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4707B0" w14:textId="77777777" w:rsidR="00241C2D" w:rsidRDefault="005479AD" w:rsidP="009F7561">
      <w:pPr>
        <w:jc w:val="center"/>
        <w:rPr>
          <w:b/>
          <w:bCs/>
          <w:lang w:val="vi-VN"/>
        </w:rPr>
      </w:pPr>
      <w:r>
        <w:rPr>
          <w:noProof/>
        </w:rPr>
        <mc:AlternateContent>
          <mc:Choice Requires="wps">
            <w:drawing>
              <wp:anchor distT="45720" distB="45720" distL="114300" distR="114300" simplePos="0" relativeHeight="251661312" behindDoc="0" locked="0" layoutInCell="1" allowOverlap="1" wp14:anchorId="17A3074F" wp14:editId="1B971A5B">
                <wp:simplePos x="0" y="0"/>
                <wp:positionH relativeFrom="margin">
                  <wp:posOffset>0</wp:posOffset>
                </wp:positionH>
                <wp:positionV relativeFrom="paragraph">
                  <wp:posOffset>417830</wp:posOffset>
                </wp:positionV>
                <wp:extent cx="6305550" cy="8383905"/>
                <wp:effectExtent l="38100" t="38100" r="57150" b="55245"/>
                <wp:wrapSquare wrapText="bothSides"/>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0" cy="8383905"/>
                        </a:xfrm>
                        <a:prstGeom prst="rect">
                          <a:avLst/>
                        </a:prstGeom>
                        <a:solidFill>
                          <a:srgbClr val="FFFFFF"/>
                        </a:solidFill>
                        <a:ln w="98425" cmpd="thinThick">
                          <a:solidFill>
                            <a:srgbClr val="000000"/>
                          </a:solidFill>
                          <a:miter lim="800000"/>
                          <a:headEnd/>
                          <a:tailEnd/>
                        </a:ln>
                      </wps:spPr>
                      <wps:txbx>
                        <w:txbxContent>
                          <w:p w14:paraId="03B677B2" w14:textId="77777777" w:rsidR="005479AD" w:rsidRPr="00545D87" w:rsidRDefault="005479AD" w:rsidP="005479AD">
                            <w:pPr>
                              <w:jc w:val="center"/>
                              <w:rPr>
                                <w:b/>
                                <w:sz w:val="28"/>
                                <w:szCs w:val="28"/>
                              </w:rPr>
                            </w:pPr>
                            <w:r w:rsidRPr="00545D87">
                              <w:rPr>
                                <w:b/>
                                <w:sz w:val="28"/>
                                <w:szCs w:val="28"/>
                              </w:rPr>
                              <w:t>BỘ GIÁO DỤC VÀ ĐÀO TẠO</w:t>
                            </w:r>
                          </w:p>
                          <w:p w14:paraId="0A1A9CA4" w14:textId="77777777" w:rsidR="005479AD" w:rsidRPr="00545D87" w:rsidRDefault="005479AD" w:rsidP="005479AD">
                            <w:pPr>
                              <w:jc w:val="center"/>
                              <w:rPr>
                                <w:b/>
                                <w:sz w:val="28"/>
                                <w:szCs w:val="28"/>
                                <w:lang w:val="vi-VN"/>
                              </w:rPr>
                            </w:pPr>
                            <w:r w:rsidRPr="00545D87">
                              <w:rPr>
                                <w:b/>
                                <w:sz w:val="28"/>
                                <w:szCs w:val="28"/>
                                <w:lang w:val="vi-VN"/>
                              </w:rPr>
                              <w:t>TRƯỜNG ĐẠI HỌC CÔNG NGHỆ ĐÔNG Á</w:t>
                            </w:r>
                          </w:p>
                          <w:p w14:paraId="39F8032A" w14:textId="77777777" w:rsidR="005479AD" w:rsidRDefault="005479AD" w:rsidP="005479AD">
                            <w:pPr>
                              <w:rPr>
                                <w:b/>
                              </w:rPr>
                            </w:pPr>
                          </w:p>
                          <w:p w14:paraId="7A9E35F3" w14:textId="77777777" w:rsidR="005479AD" w:rsidRDefault="005479AD" w:rsidP="005479AD">
                            <w:pPr>
                              <w:rPr>
                                <w:b/>
                              </w:rPr>
                            </w:pPr>
                          </w:p>
                          <w:p w14:paraId="2288A75C" w14:textId="77777777" w:rsidR="005479AD" w:rsidRPr="00563DEE" w:rsidRDefault="005479AD" w:rsidP="005479AD">
                            <w:pPr>
                              <w:rPr>
                                <w:b/>
                              </w:rPr>
                            </w:pPr>
                          </w:p>
                          <w:p w14:paraId="6F894677" w14:textId="77777777" w:rsidR="005479AD" w:rsidRDefault="005479AD" w:rsidP="005479AD">
                            <w:pPr>
                              <w:jc w:val="center"/>
                            </w:pPr>
                            <w:r w:rsidRPr="00563DEE">
                              <w:t>(bìa</w:t>
                            </w:r>
                            <w:r>
                              <w:t xml:space="preserve"> 1, bìa</w:t>
                            </w:r>
                            <w:r w:rsidR="005948DA">
                              <w:t xml:space="preserve"> đóng giấy màu</w:t>
                            </w:r>
                            <w:r w:rsidRPr="00563DEE">
                              <w:t>)</w:t>
                            </w:r>
                          </w:p>
                          <w:p w14:paraId="00613F77" w14:textId="77777777" w:rsidR="005479AD" w:rsidRPr="00A632CB" w:rsidRDefault="005479AD" w:rsidP="005479AD">
                            <w:pPr>
                              <w:jc w:val="center"/>
                              <w:rPr>
                                <w:lang w:val="vi-VN"/>
                              </w:rPr>
                            </w:pPr>
                            <w:r>
                              <w:rPr>
                                <w:noProof/>
                              </w:rPr>
                              <w:drawing>
                                <wp:inline distT="0" distB="0" distL="0" distR="0" wp14:anchorId="1876DC44" wp14:editId="22ECDA39">
                                  <wp:extent cx="1520455" cy="1520455"/>
                                  <wp:effectExtent l="0" t="0" r="3810" b="3810"/>
                                  <wp:docPr id="32" name="Picture 3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903" cy="1524903"/>
                                          </a:xfrm>
                                          <a:prstGeom prst="rect">
                                            <a:avLst/>
                                          </a:prstGeom>
                                          <a:noFill/>
                                          <a:ln>
                                            <a:noFill/>
                                          </a:ln>
                                        </pic:spPr>
                                      </pic:pic>
                                    </a:graphicData>
                                  </a:graphic>
                                </wp:inline>
                              </w:drawing>
                            </w:r>
                          </w:p>
                          <w:p w14:paraId="2DCC7200" w14:textId="77777777" w:rsidR="005479AD" w:rsidRDefault="005479AD" w:rsidP="005479AD">
                            <w:pPr>
                              <w:rPr>
                                <w:b/>
                                <w:sz w:val="60"/>
                                <w:szCs w:val="60"/>
                              </w:rPr>
                            </w:pPr>
                          </w:p>
                          <w:p w14:paraId="173E4591" w14:textId="77777777" w:rsidR="005479AD" w:rsidRPr="00855F97" w:rsidRDefault="005479AD" w:rsidP="005479AD">
                            <w:pPr>
                              <w:jc w:val="center"/>
                              <w:rPr>
                                <w:b/>
                                <w:sz w:val="50"/>
                                <w:szCs w:val="50"/>
                              </w:rPr>
                            </w:pPr>
                            <w:r w:rsidRPr="00855F97">
                              <w:rPr>
                                <w:b/>
                                <w:sz w:val="50"/>
                                <w:szCs w:val="50"/>
                              </w:rPr>
                              <w:t>TIỂU LUẬN/</w:t>
                            </w:r>
                          </w:p>
                          <w:p w14:paraId="4AFF8C30" w14:textId="77777777" w:rsidR="005479AD" w:rsidRDefault="005479AD" w:rsidP="005479AD">
                            <w:pPr>
                              <w:jc w:val="center"/>
                              <w:rPr>
                                <w:b/>
                                <w:sz w:val="50"/>
                                <w:szCs w:val="50"/>
                              </w:rPr>
                            </w:pPr>
                            <w:r w:rsidRPr="00855F97">
                              <w:rPr>
                                <w:b/>
                                <w:sz w:val="50"/>
                                <w:szCs w:val="50"/>
                                <w:highlight w:val="yellow"/>
                              </w:rPr>
                              <w:t>BÀI TẬP LỚN</w:t>
                            </w:r>
                          </w:p>
                          <w:p w14:paraId="48B1F656" w14:textId="77777777" w:rsidR="00241C2D" w:rsidRPr="00241C2D" w:rsidRDefault="00241C2D" w:rsidP="005479AD">
                            <w:pPr>
                              <w:jc w:val="center"/>
                              <w:rPr>
                                <w:b/>
                                <w:sz w:val="32"/>
                                <w:szCs w:val="32"/>
                              </w:rPr>
                            </w:pPr>
                            <w:r w:rsidRPr="00241C2D">
                              <w:rPr>
                                <w:b/>
                                <w:sz w:val="32"/>
                                <w:szCs w:val="32"/>
                              </w:rPr>
                              <w:t>HỌC PHẦN</w:t>
                            </w:r>
                            <w:r>
                              <w:rPr>
                                <w:b/>
                                <w:sz w:val="32"/>
                                <w:szCs w:val="32"/>
                              </w:rPr>
                              <w:t>:</w:t>
                            </w:r>
                            <w:r w:rsidRPr="00241C2D">
                              <w:rPr>
                                <w:b/>
                                <w:sz w:val="32"/>
                                <w:szCs w:val="32"/>
                              </w:rPr>
                              <w:t xml:space="preserve"> (GHI TÊN MÔN HỌC….)</w:t>
                            </w:r>
                          </w:p>
                          <w:p w14:paraId="6E442678" w14:textId="77777777" w:rsidR="005479AD" w:rsidRPr="00563DEE" w:rsidRDefault="005479AD" w:rsidP="005479AD">
                            <w:pPr>
                              <w:rPr>
                                <w:b/>
                              </w:rPr>
                            </w:pPr>
                          </w:p>
                          <w:p w14:paraId="4784B2A5" w14:textId="77777777" w:rsidR="005479AD" w:rsidRDefault="005479AD" w:rsidP="005479AD">
                            <w:pPr>
                              <w:rPr>
                                <w:b/>
                              </w:rPr>
                            </w:pPr>
                          </w:p>
                          <w:p w14:paraId="48C630E4" w14:textId="77777777" w:rsidR="005479AD" w:rsidRPr="00563DEE" w:rsidRDefault="005479AD" w:rsidP="005479AD">
                            <w:pPr>
                              <w:rPr>
                                <w:b/>
                              </w:rPr>
                            </w:pPr>
                          </w:p>
                          <w:p w14:paraId="764E8992" w14:textId="77777777" w:rsidR="005479AD" w:rsidRPr="00855F97" w:rsidRDefault="005479AD" w:rsidP="005479AD">
                            <w:pPr>
                              <w:jc w:val="center"/>
                              <w:rPr>
                                <w:b/>
                                <w:sz w:val="32"/>
                                <w:szCs w:val="32"/>
                                <w:lang w:val="vi-VN"/>
                              </w:rPr>
                            </w:pPr>
                            <w:r>
                              <w:rPr>
                                <w:b/>
                                <w:sz w:val="32"/>
                                <w:szCs w:val="32"/>
                              </w:rPr>
                              <w:t xml:space="preserve"> </w:t>
                            </w:r>
                            <w:r w:rsidRPr="00855F97">
                              <w:rPr>
                                <w:b/>
                                <w:sz w:val="32"/>
                                <w:szCs w:val="32"/>
                              </w:rPr>
                              <w:t>TÊN</w:t>
                            </w:r>
                            <w:r w:rsidRPr="00855F97">
                              <w:rPr>
                                <w:b/>
                                <w:sz w:val="32"/>
                                <w:szCs w:val="32"/>
                                <w:lang w:val="vi-VN"/>
                              </w:rPr>
                              <w:t xml:space="preserve"> </w:t>
                            </w:r>
                            <w:r w:rsidR="00943230" w:rsidRPr="00855F97">
                              <w:rPr>
                                <w:b/>
                                <w:sz w:val="32"/>
                                <w:szCs w:val="32"/>
                              </w:rPr>
                              <w:t>(</w:t>
                            </w:r>
                            <w:r w:rsidRPr="00855F97">
                              <w:rPr>
                                <w:b/>
                                <w:sz w:val="32"/>
                                <w:szCs w:val="32"/>
                              </w:rPr>
                              <w:t>TIỂU LUẬN/</w:t>
                            </w:r>
                            <w:r w:rsidRPr="00855F97">
                              <w:rPr>
                                <w:b/>
                                <w:sz w:val="32"/>
                                <w:szCs w:val="32"/>
                                <w:highlight w:val="yellow"/>
                              </w:rPr>
                              <w:t>BÀI TẬP LỚN</w:t>
                            </w:r>
                            <w:r w:rsidR="00943230" w:rsidRPr="00855F97">
                              <w:rPr>
                                <w:b/>
                                <w:sz w:val="32"/>
                                <w:szCs w:val="32"/>
                              </w:rPr>
                              <w:t>)</w:t>
                            </w:r>
                            <w:r w:rsidRPr="00855F97">
                              <w:rPr>
                                <w:b/>
                                <w:sz w:val="32"/>
                                <w:szCs w:val="32"/>
                                <w:lang w:val="vi-VN"/>
                              </w:rPr>
                              <w:t>:……</w:t>
                            </w:r>
                          </w:p>
                          <w:p w14:paraId="3E0091B6" w14:textId="77777777" w:rsidR="005479AD" w:rsidRDefault="005479AD" w:rsidP="005479AD">
                            <w:pPr>
                              <w:rPr>
                                <w:b/>
                              </w:rPr>
                            </w:pPr>
                          </w:p>
                          <w:p w14:paraId="36E2CDB5" w14:textId="77777777" w:rsidR="005479AD" w:rsidRDefault="005479AD" w:rsidP="005479AD">
                            <w:pPr>
                              <w:rPr>
                                <w:b/>
                              </w:rPr>
                            </w:pPr>
                          </w:p>
                          <w:p w14:paraId="35FA6362" w14:textId="77777777" w:rsidR="005479AD" w:rsidRDefault="005479AD" w:rsidP="005479AD">
                            <w:pPr>
                              <w:rPr>
                                <w:b/>
                              </w:rPr>
                            </w:pPr>
                          </w:p>
                          <w:tbl>
                            <w:tblPr>
                              <w:tblW w:w="0" w:type="auto"/>
                              <w:tblInd w:w="1271" w:type="dxa"/>
                              <w:tblLook w:val="0000" w:firstRow="0" w:lastRow="0" w:firstColumn="0" w:lastColumn="0" w:noHBand="0" w:noVBand="0"/>
                            </w:tblPr>
                            <w:tblGrid>
                              <w:gridCol w:w="2552"/>
                              <w:gridCol w:w="567"/>
                              <w:gridCol w:w="3211"/>
                            </w:tblGrid>
                            <w:tr w:rsidR="005479AD" w14:paraId="135C3CE3" w14:textId="77777777" w:rsidTr="00E9519E">
                              <w:trPr>
                                <w:trHeight w:val="240"/>
                              </w:trPr>
                              <w:tc>
                                <w:tcPr>
                                  <w:tcW w:w="2552" w:type="dxa"/>
                                </w:tcPr>
                                <w:p w14:paraId="61C37D24" w14:textId="77777777" w:rsidR="005479AD" w:rsidRDefault="005479AD" w:rsidP="00545D87">
                                  <w:pPr>
                                    <w:spacing w:line="276" w:lineRule="auto"/>
                                    <w:rPr>
                                      <w:b/>
                                    </w:rPr>
                                  </w:pPr>
                                  <w:r>
                                    <w:rPr>
                                      <w:b/>
                                    </w:rPr>
                                    <w:t>Sinh viên thực hiên</w:t>
                                  </w:r>
                                </w:p>
                              </w:tc>
                              <w:tc>
                                <w:tcPr>
                                  <w:tcW w:w="567" w:type="dxa"/>
                                </w:tcPr>
                                <w:p w14:paraId="23A4C66A" w14:textId="77777777" w:rsidR="005479AD" w:rsidRDefault="005479AD" w:rsidP="00545D87">
                                  <w:pPr>
                                    <w:spacing w:line="276" w:lineRule="auto"/>
                                    <w:rPr>
                                      <w:b/>
                                    </w:rPr>
                                  </w:pPr>
                                  <w:r>
                                    <w:rPr>
                                      <w:b/>
                                    </w:rPr>
                                    <w:t>:</w:t>
                                  </w:r>
                                </w:p>
                              </w:tc>
                              <w:tc>
                                <w:tcPr>
                                  <w:tcW w:w="3211" w:type="dxa"/>
                                </w:tcPr>
                                <w:p w14:paraId="035C9F69" w14:textId="77777777" w:rsidR="005479AD" w:rsidRDefault="005479AD" w:rsidP="00545D87">
                                  <w:pPr>
                                    <w:spacing w:line="276" w:lineRule="auto"/>
                                    <w:rPr>
                                      <w:b/>
                                    </w:rPr>
                                  </w:pPr>
                                  <w:r>
                                    <w:rPr>
                                      <w:b/>
                                    </w:rPr>
                                    <w:t>Nguyễn Văn A</w:t>
                                  </w:r>
                                </w:p>
                              </w:tc>
                            </w:tr>
                            <w:tr w:rsidR="005479AD" w14:paraId="1E6ADD23" w14:textId="77777777" w:rsidTr="00E9519E">
                              <w:trPr>
                                <w:trHeight w:val="240"/>
                              </w:trPr>
                              <w:tc>
                                <w:tcPr>
                                  <w:tcW w:w="2552" w:type="dxa"/>
                                </w:tcPr>
                                <w:p w14:paraId="54989DB7" w14:textId="77777777" w:rsidR="005479AD" w:rsidRDefault="005479AD" w:rsidP="00545D87">
                                  <w:pPr>
                                    <w:spacing w:line="276" w:lineRule="auto"/>
                                    <w:rPr>
                                      <w:b/>
                                    </w:rPr>
                                  </w:pPr>
                                  <w:r>
                                    <w:rPr>
                                      <w:b/>
                                    </w:rPr>
                                    <w:t>Ngày sinh</w:t>
                                  </w:r>
                                </w:p>
                              </w:tc>
                              <w:tc>
                                <w:tcPr>
                                  <w:tcW w:w="567" w:type="dxa"/>
                                </w:tcPr>
                                <w:p w14:paraId="7DE759BB" w14:textId="77777777" w:rsidR="005479AD" w:rsidRDefault="005479AD" w:rsidP="00545D87">
                                  <w:pPr>
                                    <w:spacing w:line="276" w:lineRule="auto"/>
                                    <w:rPr>
                                      <w:b/>
                                    </w:rPr>
                                  </w:pPr>
                                  <w:r>
                                    <w:rPr>
                                      <w:b/>
                                    </w:rPr>
                                    <w:t>:</w:t>
                                  </w:r>
                                </w:p>
                              </w:tc>
                              <w:tc>
                                <w:tcPr>
                                  <w:tcW w:w="3211" w:type="dxa"/>
                                </w:tcPr>
                                <w:p w14:paraId="2F6A5C7C" w14:textId="77777777" w:rsidR="005479AD" w:rsidRDefault="005348B2" w:rsidP="00545D87">
                                  <w:pPr>
                                    <w:spacing w:line="276" w:lineRule="auto"/>
                                    <w:rPr>
                                      <w:b/>
                                    </w:rPr>
                                  </w:pPr>
                                  <w:r>
                                    <w:rPr>
                                      <w:b/>
                                    </w:rPr>
                                    <w:t>…/…/….</w:t>
                                  </w:r>
                                </w:p>
                              </w:tc>
                            </w:tr>
                            <w:tr w:rsidR="005479AD" w14:paraId="505B9417" w14:textId="77777777" w:rsidTr="00E9519E">
                              <w:trPr>
                                <w:trHeight w:val="165"/>
                              </w:trPr>
                              <w:tc>
                                <w:tcPr>
                                  <w:tcW w:w="2552" w:type="dxa"/>
                                </w:tcPr>
                                <w:p w14:paraId="04B24443" w14:textId="77777777" w:rsidR="005479AD" w:rsidRDefault="005479AD" w:rsidP="00545D87">
                                  <w:pPr>
                                    <w:spacing w:line="276" w:lineRule="auto"/>
                                    <w:rPr>
                                      <w:b/>
                                    </w:rPr>
                                  </w:pPr>
                                  <w:r>
                                    <w:rPr>
                                      <w:b/>
                                    </w:rPr>
                                    <w:t>Lớp</w:t>
                                  </w:r>
                                  <w:r w:rsidR="00943230">
                                    <w:rPr>
                                      <w:b/>
                                    </w:rPr>
                                    <w:t>:</w:t>
                                  </w:r>
                                </w:p>
                              </w:tc>
                              <w:tc>
                                <w:tcPr>
                                  <w:tcW w:w="567" w:type="dxa"/>
                                </w:tcPr>
                                <w:p w14:paraId="45F168D3" w14:textId="77777777" w:rsidR="005479AD" w:rsidRDefault="005479AD" w:rsidP="00545D87">
                                  <w:pPr>
                                    <w:spacing w:line="276" w:lineRule="auto"/>
                                    <w:rPr>
                                      <w:b/>
                                    </w:rPr>
                                  </w:pPr>
                                </w:p>
                              </w:tc>
                              <w:tc>
                                <w:tcPr>
                                  <w:tcW w:w="3211" w:type="dxa"/>
                                </w:tcPr>
                                <w:p w14:paraId="594F401E" w14:textId="77777777" w:rsidR="005479AD" w:rsidRDefault="00943230" w:rsidP="00545D87">
                                  <w:pPr>
                                    <w:spacing w:line="276" w:lineRule="auto"/>
                                    <w:rPr>
                                      <w:b/>
                                    </w:rPr>
                                  </w:pPr>
                                  <w:r>
                                    <w:rPr>
                                      <w:b/>
                                    </w:rPr>
                                    <w:t>Khóa:</w:t>
                                  </w:r>
                                </w:p>
                              </w:tc>
                            </w:tr>
                            <w:tr w:rsidR="005479AD" w14:paraId="28BBE346" w14:textId="77777777" w:rsidTr="00E9519E">
                              <w:trPr>
                                <w:trHeight w:val="150"/>
                              </w:trPr>
                              <w:tc>
                                <w:tcPr>
                                  <w:tcW w:w="2552" w:type="dxa"/>
                                </w:tcPr>
                                <w:p w14:paraId="644D2459" w14:textId="77777777" w:rsidR="005479AD" w:rsidRDefault="005479AD" w:rsidP="00545D87">
                                  <w:pPr>
                                    <w:spacing w:line="276" w:lineRule="auto"/>
                                    <w:rPr>
                                      <w:b/>
                                    </w:rPr>
                                  </w:pPr>
                                  <w:r>
                                    <w:rPr>
                                      <w:b/>
                                    </w:rPr>
                                    <w:t>Khoa</w:t>
                                  </w:r>
                                </w:p>
                              </w:tc>
                              <w:tc>
                                <w:tcPr>
                                  <w:tcW w:w="567" w:type="dxa"/>
                                </w:tcPr>
                                <w:p w14:paraId="7E785D0B" w14:textId="77777777" w:rsidR="005479AD" w:rsidRDefault="005479AD" w:rsidP="00545D87">
                                  <w:pPr>
                                    <w:spacing w:line="276" w:lineRule="auto"/>
                                    <w:rPr>
                                      <w:b/>
                                    </w:rPr>
                                  </w:pPr>
                                  <w:r>
                                    <w:rPr>
                                      <w:b/>
                                    </w:rPr>
                                    <w:t>:</w:t>
                                  </w:r>
                                </w:p>
                              </w:tc>
                              <w:tc>
                                <w:tcPr>
                                  <w:tcW w:w="3211" w:type="dxa"/>
                                </w:tcPr>
                                <w:p w14:paraId="6A9672B8" w14:textId="77777777" w:rsidR="005479AD" w:rsidRDefault="005479AD" w:rsidP="00545D87">
                                  <w:pPr>
                                    <w:spacing w:line="276" w:lineRule="auto"/>
                                    <w:rPr>
                                      <w:b/>
                                    </w:rPr>
                                  </w:pPr>
                                </w:p>
                              </w:tc>
                            </w:tr>
                            <w:tr w:rsidR="005479AD" w14:paraId="63FC528F" w14:textId="77777777" w:rsidTr="00E9519E">
                              <w:trPr>
                                <w:trHeight w:val="152"/>
                              </w:trPr>
                              <w:tc>
                                <w:tcPr>
                                  <w:tcW w:w="2552" w:type="dxa"/>
                                </w:tcPr>
                                <w:p w14:paraId="4B0AB385" w14:textId="77777777" w:rsidR="005479AD" w:rsidRDefault="005479AD" w:rsidP="00545D87">
                                  <w:pPr>
                                    <w:spacing w:line="276" w:lineRule="auto"/>
                                    <w:rPr>
                                      <w:b/>
                                    </w:rPr>
                                  </w:pPr>
                                  <w:r>
                                    <w:rPr>
                                      <w:b/>
                                    </w:rPr>
                                    <w:t>Mã sinh viên</w:t>
                                  </w:r>
                                </w:p>
                              </w:tc>
                              <w:tc>
                                <w:tcPr>
                                  <w:tcW w:w="567" w:type="dxa"/>
                                </w:tcPr>
                                <w:p w14:paraId="7495CCE8" w14:textId="77777777" w:rsidR="005479AD" w:rsidRDefault="005479AD" w:rsidP="00545D87">
                                  <w:pPr>
                                    <w:spacing w:line="276" w:lineRule="auto"/>
                                    <w:rPr>
                                      <w:b/>
                                    </w:rPr>
                                  </w:pPr>
                                  <w:r>
                                    <w:rPr>
                                      <w:b/>
                                    </w:rPr>
                                    <w:t>:</w:t>
                                  </w:r>
                                </w:p>
                              </w:tc>
                              <w:tc>
                                <w:tcPr>
                                  <w:tcW w:w="3211" w:type="dxa"/>
                                </w:tcPr>
                                <w:p w14:paraId="31E2C716" w14:textId="77777777" w:rsidR="005479AD" w:rsidRDefault="005479AD" w:rsidP="00545D87">
                                  <w:pPr>
                                    <w:spacing w:line="276" w:lineRule="auto"/>
                                    <w:rPr>
                                      <w:b/>
                                    </w:rPr>
                                  </w:pPr>
                                </w:p>
                              </w:tc>
                            </w:tr>
                            <w:tr w:rsidR="005479AD" w14:paraId="5A1E3E84" w14:textId="77777777" w:rsidTr="00E9519E">
                              <w:trPr>
                                <w:trHeight w:val="150"/>
                              </w:trPr>
                              <w:tc>
                                <w:tcPr>
                                  <w:tcW w:w="2552" w:type="dxa"/>
                                </w:tcPr>
                                <w:p w14:paraId="61F8214C" w14:textId="77777777" w:rsidR="005479AD" w:rsidRDefault="005479AD" w:rsidP="005479AD">
                                  <w:pPr>
                                    <w:spacing w:line="276" w:lineRule="auto"/>
                                    <w:rPr>
                                      <w:b/>
                                    </w:rPr>
                                  </w:pPr>
                                  <w:r>
                                    <w:rPr>
                                      <w:b/>
                                    </w:rPr>
                                    <w:t xml:space="preserve">Giáo viên </w:t>
                                  </w:r>
                                </w:p>
                              </w:tc>
                              <w:tc>
                                <w:tcPr>
                                  <w:tcW w:w="567" w:type="dxa"/>
                                </w:tcPr>
                                <w:p w14:paraId="0722494A" w14:textId="77777777" w:rsidR="005479AD" w:rsidRDefault="005479AD" w:rsidP="00545D87">
                                  <w:pPr>
                                    <w:spacing w:line="276" w:lineRule="auto"/>
                                    <w:rPr>
                                      <w:b/>
                                    </w:rPr>
                                  </w:pPr>
                                  <w:r>
                                    <w:rPr>
                                      <w:b/>
                                    </w:rPr>
                                    <w:t>:</w:t>
                                  </w:r>
                                </w:p>
                              </w:tc>
                              <w:tc>
                                <w:tcPr>
                                  <w:tcW w:w="3211" w:type="dxa"/>
                                </w:tcPr>
                                <w:p w14:paraId="496245D8" w14:textId="77777777" w:rsidR="005479AD" w:rsidRDefault="005479AD" w:rsidP="00545D87">
                                  <w:pPr>
                                    <w:spacing w:line="276" w:lineRule="auto"/>
                                    <w:rPr>
                                      <w:b/>
                                    </w:rPr>
                                  </w:pPr>
                                  <w:r>
                                    <w:rPr>
                                      <w:b/>
                                    </w:rPr>
                                    <w:t>TS. Nguyễn Văn A</w:t>
                                  </w:r>
                                </w:p>
                              </w:tc>
                            </w:tr>
                          </w:tbl>
                          <w:p w14:paraId="55513FFE" w14:textId="77777777" w:rsidR="005479AD" w:rsidRDefault="005479AD" w:rsidP="005479AD">
                            <w:pPr>
                              <w:rPr>
                                <w:b/>
                              </w:rPr>
                            </w:pPr>
                          </w:p>
                          <w:p w14:paraId="2910DEA6" w14:textId="77777777" w:rsidR="005479AD" w:rsidRDefault="005479AD" w:rsidP="005479AD">
                            <w:pPr>
                              <w:rPr>
                                <w:b/>
                              </w:rPr>
                            </w:pPr>
                          </w:p>
                          <w:p w14:paraId="073A44F3" w14:textId="77777777" w:rsidR="005479AD" w:rsidRDefault="005479AD" w:rsidP="005479AD">
                            <w:pPr>
                              <w:rPr>
                                <w:b/>
                              </w:rPr>
                            </w:pPr>
                          </w:p>
                          <w:p w14:paraId="6173CC0F" w14:textId="77777777" w:rsidR="005479AD" w:rsidRDefault="005479AD" w:rsidP="005479AD">
                            <w:pPr>
                              <w:rPr>
                                <w:b/>
                              </w:rPr>
                            </w:pPr>
                          </w:p>
                          <w:p w14:paraId="3268349D" w14:textId="77777777" w:rsidR="005479AD" w:rsidRDefault="005479AD" w:rsidP="005479AD">
                            <w:pPr>
                              <w:rPr>
                                <w:b/>
                              </w:rPr>
                            </w:pPr>
                          </w:p>
                          <w:p w14:paraId="62B74AB7" w14:textId="77777777" w:rsidR="005348B2" w:rsidRDefault="005348B2" w:rsidP="005479AD">
                            <w:pPr>
                              <w:rPr>
                                <w:b/>
                              </w:rPr>
                            </w:pPr>
                          </w:p>
                          <w:p w14:paraId="2CBA4CF6" w14:textId="77777777" w:rsidR="005479AD" w:rsidRDefault="005479AD" w:rsidP="005348B2">
                            <w:pPr>
                              <w:rPr>
                                <w:b/>
                                <w:sz w:val="30"/>
                                <w:szCs w:val="30"/>
                                <w:lang w:val="vi-VN"/>
                              </w:rPr>
                            </w:pPr>
                          </w:p>
                          <w:p w14:paraId="0227443A" w14:textId="77777777" w:rsidR="005479AD" w:rsidRPr="005348B2" w:rsidRDefault="005348B2" w:rsidP="005348B2">
                            <w:pPr>
                              <w:jc w:val="center"/>
                              <w:rPr>
                                <w:b/>
                                <w:sz w:val="30"/>
                                <w:szCs w:val="30"/>
                              </w:rPr>
                            </w:pPr>
                            <w:r>
                              <w:rPr>
                                <w:b/>
                                <w:sz w:val="30"/>
                                <w:szCs w:val="30"/>
                              </w:rPr>
                              <w:t>Bắc Ninh, tháng… nă</w:t>
                            </w:r>
                            <w:r w:rsidR="00943230">
                              <w:rPr>
                                <w:b/>
                                <w:sz w:val="30"/>
                                <w:szCs w:val="30"/>
                              </w:rPr>
                              <w:t>m 2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7A3074F" id="_x0000_t202" coordsize="21600,21600" o:spt="202" path="m,l,21600r21600,l21600,xe">
                <v:stroke joinstyle="miter"/>
                <v:path gradientshapeok="t" o:connecttype="rect"/>
              </v:shapetype>
              <v:shape id="Text Box 33" o:spid="_x0000_s1026" type="#_x0000_t202" style="position:absolute;left:0;text-align:left;margin-left:0;margin-top:32.9pt;width:496.5pt;height:660.1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" strokeweight="7.75pt">
                <v:stroke linestyle="thinThick"/>
                <v:textbox>
                  <w:txbxContent>
                    <w:p w14:paraId="03B677B2" w14:textId="77777777" w:rsidR="005479AD" w:rsidRPr="00545D87" w:rsidRDefault="005479AD" w:rsidP="005479AD">
                      <w:pPr>
                        <w:jc w:val="center"/>
                        <w:rPr>
                          <w:b/>
                          <w:sz w:val="28"/>
                          <w:szCs w:val="28"/>
                        </w:rPr>
                      </w:pPr>
                      <w:r w:rsidRPr="00545D87">
                        <w:rPr>
                          <w:b/>
                          <w:sz w:val="28"/>
                          <w:szCs w:val="28"/>
                        </w:rPr>
                        <w:t>BỘ GIÁO DỤC VÀ ĐÀO TẠO</w:t>
                      </w:r>
                    </w:p>
                    <w:p w14:paraId="0A1A9CA4" w14:textId="77777777" w:rsidR="005479AD" w:rsidRPr="00545D87" w:rsidRDefault="005479AD" w:rsidP="005479AD">
                      <w:pPr>
                        <w:jc w:val="center"/>
                        <w:rPr>
                          <w:b/>
                          <w:sz w:val="28"/>
                          <w:szCs w:val="28"/>
                          <w:lang w:val="vi-VN"/>
                        </w:rPr>
                      </w:pPr>
                      <w:r w:rsidRPr="00545D87">
                        <w:rPr>
                          <w:b/>
                          <w:sz w:val="28"/>
                          <w:szCs w:val="28"/>
                          <w:lang w:val="vi-VN"/>
                        </w:rPr>
                        <w:t>TRƯỜNG ĐẠI HỌC CÔNG NGHỆ ĐÔNG Á</w:t>
                      </w:r>
                    </w:p>
                    <w:p w14:paraId="39F8032A" w14:textId="77777777" w:rsidR="005479AD" w:rsidRDefault="005479AD" w:rsidP="005479AD">
                      <w:pPr>
                        <w:rPr>
                          <w:b/>
                        </w:rPr>
                      </w:pPr>
                    </w:p>
                    <w:p w14:paraId="7A9E35F3" w14:textId="77777777" w:rsidR="005479AD" w:rsidRDefault="005479AD" w:rsidP="005479AD">
                      <w:pPr>
                        <w:rPr>
                          <w:b/>
                        </w:rPr>
                      </w:pPr>
                    </w:p>
                    <w:p w14:paraId="2288A75C" w14:textId="77777777" w:rsidR="005479AD" w:rsidRPr="00563DEE" w:rsidRDefault="005479AD" w:rsidP="005479AD">
                      <w:pPr>
                        <w:rPr>
                          <w:b/>
                        </w:rPr>
                      </w:pPr>
                    </w:p>
                    <w:p w14:paraId="6F894677" w14:textId="77777777" w:rsidR="005479AD" w:rsidRDefault="005479AD" w:rsidP="005479AD">
                      <w:pPr>
                        <w:jc w:val="center"/>
                      </w:pPr>
                      <w:r w:rsidRPr="00563DEE">
                        <w:t>(bìa</w:t>
                      </w:r>
                      <w:r>
                        <w:t xml:space="preserve"> 1, bìa</w:t>
                      </w:r>
                      <w:r w:rsidR="005948DA">
                        <w:t xml:space="preserve"> đóng giấy màu</w:t>
                      </w:r>
                      <w:r w:rsidRPr="00563DEE">
                        <w:t>)</w:t>
                      </w:r>
                    </w:p>
                    <w:p w14:paraId="00613F77" w14:textId="77777777" w:rsidR="005479AD" w:rsidRPr="00A632CB" w:rsidRDefault="005479AD" w:rsidP="005479AD">
                      <w:pPr>
                        <w:jc w:val="center"/>
                        <w:rPr>
                          <w:lang w:val="vi-VN"/>
                        </w:rPr>
                      </w:pPr>
                      <w:r>
                        <w:rPr>
                          <w:noProof/>
                        </w:rPr>
                        <w:drawing>
                          <wp:inline distT="0" distB="0" distL="0" distR="0" wp14:anchorId="1876DC44" wp14:editId="22ECDA39">
                            <wp:extent cx="1520455" cy="1520455"/>
                            <wp:effectExtent l="0" t="0" r="3810" b="3810"/>
                            <wp:docPr id="32" name="Picture 3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903" cy="1524903"/>
                                    </a:xfrm>
                                    <a:prstGeom prst="rect">
                                      <a:avLst/>
                                    </a:prstGeom>
                                    <a:noFill/>
                                    <a:ln>
                                      <a:noFill/>
                                    </a:ln>
                                  </pic:spPr>
                                </pic:pic>
                              </a:graphicData>
                            </a:graphic>
                          </wp:inline>
                        </w:drawing>
                      </w:r>
                    </w:p>
                    <w:p w14:paraId="2DCC7200" w14:textId="77777777" w:rsidR="005479AD" w:rsidRDefault="005479AD" w:rsidP="005479AD">
                      <w:pPr>
                        <w:rPr>
                          <w:b/>
                          <w:sz w:val="60"/>
                          <w:szCs w:val="60"/>
                        </w:rPr>
                      </w:pPr>
                    </w:p>
                    <w:p w14:paraId="173E4591" w14:textId="77777777" w:rsidR="005479AD" w:rsidRPr="00855F97" w:rsidRDefault="005479AD" w:rsidP="005479AD">
                      <w:pPr>
                        <w:jc w:val="center"/>
                        <w:rPr>
                          <w:b/>
                          <w:sz w:val="50"/>
                          <w:szCs w:val="50"/>
                        </w:rPr>
                      </w:pPr>
                      <w:r w:rsidRPr="00855F97">
                        <w:rPr>
                          <w:b/>
                          <w:sz w:val="50"/>
                          <w:szCs w:val="50"/>
                        </w:rPr>
                        <w:t>TIỂU LUẬN/</w:t>
                      </w:r>
                    </w:p>
                    <w:p w14:paraId="4AFF8C30" w14:textId="77777777" w:rsidR="005479AD" w:rsidRDefault="005479AD" w:rsidP="005479AD">
                      <w:pPr>
                        <w:jc w:val="center"/>
                        <w:rPr>
                          <w:b/>
                          <w:sz w:val="50"/>
                          <w:szCs w:val="50"/>
                        </w:rPr>
                      </w:pPr>
                      <w:r w:rsidRPr="00855F97">
                        <w:rPr>
                          <w:b/>
                          <w:sz w:val="50"/>
                          <w:szCs w:val="50"/>
                          <w:highlight w:val="yellow"/>
                        </w:rPr>
                        <w:t>BÀI TẬP LỚN</w:t>
                      </w:r>
                    </w:p>
                    <w:p w14:paraId="48B1F656" w14:textId="77777777" w:rsidR="00241C2D" w:rsidRPr="00241C2D" w:rsidRDefault="00241C2D" w:rsidP="005479AD">
                      <w:pPr>
                        <w:jc w:val="center"/>
                        <w:rPr>
                          <w:b/>
                          <w:sz w:val="32"/>
                          <w:szCs w:val="32"/>
                        </w:rPr>
                      </w:pPr>
                      <w:r w:rsidRPr="00241C2D">
                        <w:rPr>
                          <w:b/>
                          <w:sz w:val="32"/>
                          <w:szCs w:val="32"/>
                        </w:rPr>
                        <w:t>HỌC PHẦN</w:t>
                      </w:r>
                      <w:r>
                        <w:rPr>
                          <w:b/>
                          <w:sz w:val="32"/>
                          <w:szCs w:val="32"/>
                        </w:rPr>
                        <w:t>:</w:t>
                      </w:r>
                      <w:r w:rsidRPr="00241C2D">
                        <w:rPr>
                          <w:b/>
                          <w:sz w:val="32"/>
                          <w:szCs w:val="32"/>
                        </w:rPr>
                        <w:t xml:space="preserve"> (GHI TÊN MÔN HỌC….)</w:t>
                      </w:r>
                    </w:p>
                    <w:p w14:paraId="6E442678" w14:textId="77777777" w:rsidR="005479AD" w:rsidRPr="00563DEE" w:rsidRDefault="005479AD" w:rsidP="005479AD">
                      <w:pPr>
                        <w:rPr>
                          <w:b/>
                        </w:rPr>
                      </w:pPr>
                    </w:p>
                    <w:p w14:paraId="4784B2A5" w14:textId="77777777" w:rsidR="005479AD" w:rsidRDefault="005479AD" w:rsidP="005479AD">
                      <w:pPr>
                        <w:rPr>
                          <w:b/>
                        </w:rPr>
                      </w:pPr>
                    </w:p>
                    <w:p w14:paraId="48C630E4" w14:textId="77777777" w:rsidR="005479AD" w:rsidRPr="00563DEE" w:rsidRDefault="005479AD" w:rsidP="005479AD">
                      <w:pPr>
                        <w:rPr>
                          <w:b/>
                        </w:rPr>
                      </w:pPr>
                    </w:p>
                    <w:p w14:paraId="764E8992" w14:textId="77777777" w:rsidR="005479AD" w:rsidRPr="00855F97" w:rsidRDefault="005479AD" w:rsidP="005479AD">
                      <w:pPr>
                        <w:jc w:val="center"/>
                        <w:rPr>
                          <w:b/>
                          <w:sz w:val="32"/>
                          <w:szCs w:val="32"/>
                          <w:lang w:val="vi-VN"/>
                        </w:rPr>
                      </w:pPr>
                      <w:r>
                        <w:rPr>
                          <w:b/>
                          <w:sz w:val="32"/>
                          <w:szCs w:val="32"/>
                        </w:rPr>
                        <w:t xml:space="preserve"> </w:t>
                      </w:r>
                      <w:r w:rsidRPr="00855F97">
                        <w:rPr>
                          <w:b/>
                          <w:sz w:val="32"/>
                          <w:szCs w:val="32"/>
                        </w:rPr>
                        <w:t>TÊN</w:t>
                      </w:r>
                      <w:r w:rsidRPr="00855F97">
                        <w:rPr>
                          <w:b/>
                          <w:sz w:val="32"/>
                          <w:szCs w:val="32"/>
                          <w:lang w:val="vi-VN"/>
                        </w:rPr>
                        <w:t xml:space="preserve"> </w:t>
                      </w:r>
                      <w:r w:rsidR="00943230" w:rsidRPr="00855F97">
                        <w:rPr>
                          <w:b/>
                          <w:sz w:val="32"/>
                          <w:szCs w:val="32"/>
                        </w:rPr>
                        <w:t>(</w:t>
                      </w:r>
                      <w:r w:rsidRPr="00855F97">
                        <w:rPr>
                          <w:b/>
                          <w:sz w:val="32"/>
                          <w:szCs w:val="32"/>
                        </w:rPr>
                        <w:t>TIỂU LUẬN/</w:t>
                      </w:r>
                      <w:r w:rsidRPr="00855F97">
                        <w:rPr>
                          <w:b/>
                          <w:sz w:val="32"/>
                          <w:szCs w:val="32"/>
                          <w:highlight w:val="yellow"/>
                        </w:rPr>
                        <w:t>BÀI TẬP LỚN</w:t>
                      </w:r>
                      <w:r w:rsidR="00943230" w:rsidRPr="00855F97">
                        <w:rPr>
                          <w:b/>
                          <w:sz w:val="32"/>
                          <w:szCs w:val="32"/>
                        </w:rPr>
                        <w:t>)</w:t>
                      </w:r>
                      <w:r w:rsidRPr="00855F97">
                        <w:rPr>
                          <w:b/>
                          <w:sz w:val="32"/>
                          <w:szCs w:val="32"/>
                          <w:lang w:val="vi-VN"/>
                        </w:rPr>
                        <w:t>:……</w:t>
                      </w:r>
                    </w:p>
                    <w:p w14:paraId="3E0091B6" w14:textId="77777777" w:rsidR="005479AD" w:rsidRDefault="005479AD" w:rsidP="005479AD">
                      <w:pPr>
                        <w:rPr>
                          <w:b/>
                        </w:rPr>
                      </w:pPr>
                    </w:p>
                    <w:p w14:paraId="36E2CDB5" w14:textId="77777777" w:rsidR="005479AD" w:rsidRDefault="005479AD" w:rsidP="005479AD">
                      <w:pPr>
                        <w:rPr>
                          <w:b/>
                        </w:rPr>
                      </w:pPr>
                    </w:p>
                    <w:p w14:paraId="35FA6362" w14:textId="77777777" w:rsidR="005479AD" w:rsidRDefault="005479AD" w:rsidP="005479AD">
                      <w:pPr>
                        <w:rPr>
                          <w:b/>
                        </w:rPr>
                      </w:pPr>
                    </w:p>
                    <w:tbl>
                      <w:tblPr>
                        <w:tblW w:w="0" w:type="auto"/>
                        <w:tblInd w:w="1271" w:type="dxa"/>
                        <w:tblLook w:val="0000" w:firstRow="0" w:lastRow="0" w:firstColumn="0" w:lastColumn="0" w:noHBand="0" w:noVBand="0"/>
                      </w:tblPr>
                      <w:tblGrid>
                        <w:gridCol w:w="2552"/>
                        <w:gridCol w:w="567"/>
                        <w:gridCol w:w="3211"/>
                      </w:tblGrid>
                      <w:tr w:rsidR="005479AD" w14:paraId="135C3CE3" w14:textId="77777777" w:rsidTr="00E9519E">
                        <w:trPr>
                          <w:trHeight w:val="240"/>
                        </w:trPr>
                        <w:tc>
                          <w:tcPr>
                            <w:tcW w:w="2552" w:type="dxa"/>
                          </w:tcPr>
                          <w:p w14:paraId="61C37D24" w14:textId="77777777" w:rsidR="005479AD" w:rsidRDefault="005479AD" w:rsidP="00545D87">
                            <w:pPr>
                              <w:spacing w:line="276" w:lineRule="auto"/>
                              <w:rPr>
                                <w:b/>
                              </w:rPr>
                            </w:pPr>
                            <w:r>
                              <w:rPr>
                                <w:b/>
                              </w:rPr>
                              <w:t>Sinh viên thực hiên</w:t>
                            </w:r>
                          </w:p>
                        </w:tc>
                        <w:tc>
                          <w:tcPr>
                            <w:tcW w:w="567" w:type="dxa"/>
                          </w:tcPr>
                          <w:p w14:paraId="23A4C66A" w14:textId="77777777" w:rsidR="005479AD" w:rsidRDefault="005479AD" w:rsidP="00545D87">
                            <w:pPr>
                              <w:spacing w:line="276" w:lineRule="auto"/>
                              <w:rPr>
                                <w:b/>
                              </w:rPr>
                            </w:pPr>
                            <w:r>
                              <w:rPr>
                                <w:b/>
                              </w:rPr>
                              <w:t>:</w:t>
                            </w:r>
                          </w:p>
                        </w:tc>
                        <w:tc>
                          <w:tcPr>
                            <w:tcW w:w="3211" w:type="dxa"/>
                          </w:tcPr>
                          <w:p w14:paraId="035C9F69" w14:textId="77777777" w:rsidR="005479AD" w:rsidRDefault="005479AD" w:rsidP="00545D87">
                            <w:pPr>
                              <w:spacing w:line="276" w:lineRule="auto"/>
                              <w:rPr>
                                <w:b/>
                              </w:rPr>
                            </w:pPr>
                            <w:r>
                              <w:rPr>
                                <w:b/>
                              </w:rPr>
                              <w:t>Nguyễn Văn A</w:t>
                            </w:r>
                          </w:p>
                        </w:tc>
                      </w:tr>
                      <w:tr w:rsidR="005479AD" w14:paraId="1E6ADD23" w14:textId="77777777" w:rsidTr="00E9519E">
                        <w:trPr>
                          <w:trHeight w:val="240"/>
                        </w:trPr>
                        <w:tc>
                          <w:tcPr>
                            <w:tcW w:w="2552" w:type="dxa"/>
                          </w:tcPr>
                          <w:p w14:paraId="54989DB7" w14:textId="77777777" w:rsidR="005479AD" w:rsidRDefault="005479AD" w:rsidP="00545D87">
                            <w:pPr>
                              <w:spacing w:line="276" w:lineRule="auto"/>
                              <w:rPr>
                                <w:b/>
                              </w:rPr>
                            </w:pPr>
                            <w:r>
                              <w:rPr>
                                <w:b/>
                              </w:rPr>
                              <w:t>Ngày sinh</w:t>
                            </w:r>
                          </w:p>
                        </w:tc>
                        <w:tc>
                          <w:tcPr>
                            <w:tcW w:w="567" w:type="dxa"/>
                          </w:tcPr>
                          <w:p w14:paraId="7DE759BB" w14:textId="77777777" w:rsidR="005479AD" w:rsidRDefault="005479AD" w:rsidP="00545D87">
                            <w:pPr>
                              <w:spacing w:line="276" w:lineRule="auto"/>
                              <w:rPr>
                                <w:b/>
                              </w:rPr>
                            </w:pPr>
                            <w:r>
                              <w:rPr>
                                <w:b/>
                              </w:rPr>
                              <w:t>:</w:t>
                            </w:r>
                          </w:p>
                        </w:tc>
                        <w:tc>
                          <w:tcPr>
                            <w:tcW w:w="3211" w:type="dxa"/>
                          </w:tcPr>
                          <w:p w14:paraId="2F6A5C7C" w14:textId="77777777" w:rsidR="005479AD" w:rsidRDefault="005348B2" w:rsidP="00545D87">
                            <w:pPr>
                              <w:spacing w:line="276" w:lineRule="auto"/>
                              <w:rPr>
                                <w:b/>
                              </w:rPr>
                            </w:pPr>
                            <w:r>
                              <w:rPr>
                                <w:b/>
                              </w:rPr>
                              <w:t>…/…/….</w:t>
                            </w:r>
                          </w:p>
                        </w:tc>
                      </w:tr>
                      <w:tr w:rsidR="005479AD" w14:paraId="505B9417" w14:textId="77777777" w:rsidTr="00E9519E">
                        <w:trPr>
                          <w:trHeight w:val="165"/>
                        </w:trPr>
                        <w:tc>
                          <w:tcPr>
                            <w:tcW w:w="2552" w:type="dxa"/>
                          </w:tcPr>
                          <w:p w14:paraId="04B24443" w14:textId="77777777" w:rsidR="005479AD" w:rsidRDefault="005479AD" w:rsidP="00545D87">
                            <w:pPr>
                              <w:spacing w:line="276" w:lineRule="auto"/>
                              <w:rPr>
                                <w:b/>
                              </w:rPr>
                            </w:pPr>
                            <w:r>
                              <w:rPr>
                                <w:b/>
                              </w:rPr>
                              <w:t>Lớp</w:t>
                            </w:r>
                            <w:r w:rsidR="00943230">
                              <w:rPr>
                                <w:b/>
                              </w:rPr>
                              <w:t>:</w:t>
                            </w:r>
                          </w:p>
                        </w:tc>
                        <w:tc>
                          <w:tcPr>
                            <w:tcW w:w="567" w:type="dxa"/>
                          </w:tcPr>
                          <w:p w14:paraId="45F168D3" w14:textId="77777777" w:rsidR="005479AD" w:rsidRDefault="005479AD" w:rsidP="00545D87">
                            <w:pPr>
                              <w:spacing w:line="276" w:lineRule="auto"/>
                              <w:rPr>
                                <w:b/>
                              </w:rPr>
                            </w:pPr>
                          </w:p>
                        </w:tc>
                        <w:tc>
                          <w:tcPr>
                            <w:tcW w:w="3211" w:type="dxa"/>
                          </w:tcPr>
                          <w:p w14:paraId="594F401E" w14:textId="77777777" w:rsidR="005479AD" w:rsidRDefault="00943230" w:rsidP="00545D87">
                            <w:pPr>
                              <w:spacing w:line="276" w:lineRule="auto"/>
                              <w:rPr>
                                <w:b/>
                              </w:rPr>
                            </w:pPr>
                            <w:r>
                              <w:rPr>
                                <w:b/>
                              </w:rPr>
                              <w:t>Khóa:</w:t>
                            </w:r>
                          </w:p>
                        </w:tc>
                      </w:tr>
                      <w:tr w:rsidR="005479AD" w14:paraId="28BBE346" w14:textId="77777777" w:rsidTr="00E9519E">
                        <w:trPr>
                          <w:trHeight w:val="150"/>
                        </w:trPr>
                        <w:tc>
                          <w:tcPr>
                            <w:tcW w:w="2552" w:type="dxa"/>
                          </w:tcPr>
                          <w:p w14:paraId="644D2459" w14:textId="77777777" w:rsidR="005479AD" w:rsidRDefault="005479AD" w:rsidP="00545D87">
                            <w:pPr>
                              <w:spacing w:line="276" w:lineRule="auto"/>
                              <w:rPr>
                                <w:b/>
                              </w:rPr>
                            </w:pPr>
                            <w:r>
                              <w:rPr>
                                <w:b/>
                              </w:rPr>
                              <w:t>Khoa</w:t>
                            </w:r>
                          </w:p>
                        </w:tc>
                        <w:tc>
                          <w:tcPr>
                            <w:tcW w:w="567" w:type="dxa"/>
                          </w:tcPr>
                          <w:p w14:paraId="7E785D0B" w14:textId="77777777" w:rsidR="005479AD" w:rsidRDefault="005479AD" w:rsidP="00545D87">
                            <w:pPr>
                              <w:spacing w:line="276" w:lineRule="auto"/>
                              <w:rPr>
                                <w:b/>
                              </w:rPr>
                            </w:pPr>
                            <w:r>
                              <w:rPr>
                                <w:b/>
                              </w:rPr>
                              <w:t>:</w:t>
                            </w:r>
                          </w:p>
                        </w:tc>
                        <w:tc>
                          <w:tcPr>
                            <w:tcW w:w="3211" w:type="dxa"/>
                          </w:tcPr>
                          <w:p w14:paraId="6A9672B8" w14:textId="77777777" w:rsidR="005479AD" w:rsidRDefault="005479AD" w:rsidP="00545D87">
                            <w:pPr>
                              <w:spacing w:line="276" w:lineRule="auto"/>
                              <w:rPr>
                                <w:b/>
                              </w:rPr>
                            </w:pPr>
                          </w:p>
                        </w:tc>
                      </w:tr>
                      <w:tr w:rsidR="005479AD" w14:paraId="63FC528F" w14:textId="77777777" w:rsidTr="00E9519E">
                        <w:trPr>
                          <w:trHeight w:val="152"/>
                        </w:trPr>
                        <w:tc>
                          <w:tcPr>
                            <w:tcW w:w="2552" w:type="dxa"/>
                          </w:tcPr>
                          <w:p w14:paraId="4B0AB385" w14:textId="77777777" w:rsidR="005479AD" w:rsidRDefault="005479AD" w:rsidP="00545D87">
                            <w:pPr>
                              <w:spacing w:line="276" w:lineRule="auto"/>
                              <w:rPr>
                                <w:b/>
                              </w:rPr>
                            </w:pPr>
                            <w:r>
                              <w:rPr>
                                <w:b/>
                              </w:rPr>
                              <w:t>Mã sinh viên</w:t>
                            </w:r>
                          </w:p>
                        </w:tc>
                        <w:tc>
                          <w:tcPr>
                            <w:tcW w:w="567" w:type="dxa"/>
                          </w:tcPr>
                          <w:p w14:paraId="7495CCE8" w14:textId="77777777" w:rsidR="005479AD" w:rsidRDefault="005479AD" w:rsidP="00545D87">
                            <w:pPr>
                              <w:spacing w:line="276" w:lineRule="auto"/>
                              <w:rPr>
                                <w:b/>
                              </w:rPr>
                            </w:pPr>
                            <w:r>
                              <w:rPr>
                                <w:b/>
                              </w:rPr>
                              <w:t>:</w:t>
                            </w:r>
                          </w:p>
                        </w:tc>
                        <w:tc>
                          <w:tcPr>
                            <w:tcW w:w="3211" w:type="dxa"/>
                          </w:tcPr>
                          <w:p w14:paraId="31E2C716" w14:textId="77777777" w:rsidR="005479AD" w:rsidRDefault="005479AD" w:rsidP="00545D87">
                            <w:pPr>
                              <w:spacing w:line="276" w:lineRule="auto"/>
                              <w:rPr>
                                <w:b/>
                              </w:rPr>
                            </w:pPr>
                          </w:p>
                        </w:tc>
                      </w:tr>
                      <w:tr w:rsidR="005479AD" w14:paraId="5A1E3E84" w14:textId="77777777" w:rsidTr="00E9519E">
                        <w:trPr>
                          <w:trHeight w:val="150"/>
                        </w:trPr>
                        <w:tc>
                          <w:tcPr>
                            <w:tcW w:w="2552" w:type="dxa"/>
                          </w:tcPr>
                          <w:p w14:paraId="61F8214C" w14:textId="77777777" w:rsidR="005479AD" w:rsidRDefault="005479AD" w:rsidP="005479AD">
                            <w:pPr>
                              <w:spacing w:line="276" w:lineRule="auto"/>
                              <w:rPr>
                                <w:b/>
                              </w:rPr>
                            </w:pPr>
                            <w:r>
                              <w:rPr>
                                <w:b/>
                              </w:rPr>
                              <w:t xml:space="preserve">Giáo viên </w:t>
                            </w:r>
                          </w:p>
                        </w:tc>
                        <w:tc>
                          <w:tcPr>
                            <w:tcW w:w="567" w:type="dxa"/>
                          </w:tcPr>
                          <w:p w14:paraId="0722494A" w14:textId="77777777" w:rsidR="005479AD" w:rsidRDefault="005479AD" w:rsidP="00545D87">
                            <w:pPr>
                              <w:spacing w:line="276" w:lineRule="auto"/>
                              <w:rPr>
                                <w:b/>
                              </w:rPr>
                            </w:pPr>
                            <w:r>
                              <w:rPr>
                                <w:b/>
                              </w:rPr>
                              <w:t>:</w:t>
                            </w:r>
                          </w:p>
                        </w:tc>
                        <w:tc>
                          <w:tcPr>
                            <w:tcW w:w="3211" w:type="dxa"/>
                          </w:tcPr>
                          <w:p w14:paraId="496245D8" w14:textId="77777777" w:rsidR="005479AD" w:rsidRDefault="005479AD" w:rsidP="00545D87">
                            <w:pPr>
                              <w:spacing w:line="276" w:lineRule="auto"/>
                              <w:rPr>
                                <w:b/>
                              </w:rPr>
                            </w:pPr>
                            <w:r>
                              <w:rPr>
                                <w:b/>
                              </w:rPr>
                              <w:t>TS. Nguyễn Văn A</w:t>
                            </w:r>
                          </w:p>
                        </w:tc>
                      </w:tr>
                    </w:tbl>
                    <w:p w14:paraId="55513FFE" w14:textId="77777777" w:rsidR="005479AD" w:rsidRDefault="005479AD" w:rsidP="005479AD">
                      <w:pPr>
                        <w:rPr>
                          <w:b/>
                        </w:rPr>
                      </w:pPr>
                    </w:p>
                    <w:p w14:paraId="2910DEA6" w14:textId="77777777" w:rsidR="005479AD" w:rsidRDefault="005479AD" w:rsidP="005479AD">
                      <w:pPr>
                        <w:rPr>
                          <w:b/>
                        </w:rPr>
                      </w:pPr>
                    </w:p>
                    <w:p w14:paraId="073A44F3" w14:textId="77777777" w:rsidR="005479AD" w:rsidRDefault="005479AD" w:rsidP="005479AD">
                      <w:pPr>
                        <w:rPr>
                          <w:b/>
                        </w:rPr>
                      </w:pPr>
                    </w:p>
                    <w:p w14:paraId="6173CC0F" w14:textId="77777777" w:rsidR="005479AD" w:rsidRDefault="005479AD" w:rsidP="005479AD">
                      <w:pPr>
                        <w:rPr>
                          <w:b/>
                        </w:rPr>
                      </w:pPr>
                    </w:p>
                    <w:p w14:paraId="3268349D" w14:textId="77777777" w:rsidR="005479AD" w:rsidRDefault="005479AD" w:rsidP="005479AD">
                      <w:pPr>
                        <w:rPr>
                          <w:b/>
                        </w:rPr>
                      </w:pPr>
                    </w:p>
                    <w:p w14:paraId="62B74AB7" w14:textId="77777777" w:rsidR="005348B2" w:rsidRDefault="005348B2" w:rsidP="005479AD">
                      <w:pPr>
                        <w:rPr>
                          <w:b/>
                        </w:rPr>
                      </w:pPr>
                    </w:p>
                    <w:p w14:paraId="2CBA4CF6" w14:textId="77777777" w:rsidR="005479AD" w:rsidRDefault="005479AD" w:rsidP="005348B2">
                      <w:pPr>
                        <w:rPr>
                          <w:b/>
                          <w:sz w:val="30"/>
                          <w:szCs w:val="30"/>
                          <w:lang w:val="vi-VN"/>
                        </w:rPr>
                      </w:pPr>
                    </w:p>
                    <w:p w14:paraId="0227443A" w14:textId="77777777" w:rsidR="005479AD" w:rsidRPr="005348B2" w:rsidRDefault="005348B2" w:rsidP="005348B2">
                      <w:pPr>
                        <w:jc w:val="center"/>
                        <w:rPr>
                          <w:b/>
                          <w:sz w:val="30"/>
                          <w:szCs w:val="30"/>
                        </w:rPr>
                      </w:pPr>
                      <w:r>
                        <w:rPr>
                          <w:b/>
                          <w:sz w:val="30"/>
                          <w:szCs w:val="30"/>
                        </w:rPr>
                        <w:t>Bắc Ninh, tháng… nă</w:t>
                      </w:r>
                      <w:r w:rsidR="00943230">
                        <w:rPr>
                          <w:b/>
                          <w:sz w:val="30"/>
                          <w:szCs w:val="30"/>
                        </w:rPr>
                        <w:t>m 20…</w:t>
                      </w:r>
                    </w:p>
                  </w:txbxContent>
                </v:textbox>
                <w10:wrap type="square" anchorx="margin"/>
              </v:shape>
            </w:pict>
          </mc:Fallback>
        </mc:AlternateContent>
      </w:r>
      <w:r w:rsidRPr="00D954F5">
        <w:rPr>
          <w:bCs/>
          <w:lang w:val="vi-VN"/>
        </w:rPr>
        <w:br w:type="page"/>
      </w:r>
      <w:r w:rsidR="00943230">
        <w:rPr>
          <w:noProof/>
        </w:rPr>
        <w:lastRenderedPageBreak/>
        <mc:AlternateContent>
          <mc:Choice Requires="wps">
            <w:drawing>
              <wp:anchor distT="45720" distB="45720" distL="114300" distR="114300" simplePos="0" relativeHeight="251659264" behindDoc="0" locked="0" layoutInCell="1" allowOverlap="1" wp14:anchorId="3FC141B0" wp14:editId="7401CA30">
                <wp:simplePos x="0" y="0"/>
                <wp:positionH relativeFrom="margin">
                  <wp:posOffset>52705</wp:posOffset>
                </wp:positionH>
                <wp:positionV relativeFrom="paragraph">
                  <wp:posOffset>38100</wp:posOffset>
                </wp:positionV>
                <wp:extent cx="6286500" cy="8569325"/>
                <wp:effectExtent l="38100" t="38100" r="57150" b="60325"/>
                <wp:wrapSquare wrapText="bothSides"/>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0" cy="8569325"/>
                        </a:xfrm>
                        <a:prstGeom prst="rect">
                          <a:avLst/>
                        </a:prstGeom>
                        <a:solidFill>
                          <a:srgbClr val="FFFFFF"/>
                        </a:solidFill>
                        <a:ln w="98425" cmpd="thinThick">
                          <a:solidFill>
                            <a:srgbClr val="000000"/>
                          </a:solidFill>
                          <a:miter lim="800000"/>
                          <a:headEnd/>
                          <a:tailEnd/>
                        </a:ln>
                      </wps:spPr>
                      <wps:txbx>
                        <w:txbxContent>
                          <w:p w14:paraId="05AB485C" w14:textId="77777777" w:rsidR="005479AD" w:rsidRPr="00E12ADA" w:rsidRDefault="005479AD" w:rsidP="005479AD">
                            <w:pPr>
                              <w:jc w:val="center"/>
                              <w:rPr>
                                <w:b/>
                                <w:sz w:val="28"/>
                                <w:szCs w:val="28"/>
                              </w:rPr>
                            </w:pPr>
                            <w:r w:rsidRPr="00E12ADA">
                              <w:rPr>
                                <w:b/>
                                <w:sz w:val="28"/>
                                <w:szCs w:val="28"/>
                              </w:rPr>
                              <w:t>BỘ GIÁO DỤC VÀ ĐÀO TẠO</w:t>
                            </w:r>
                          </w:p>
                          <w:p w14:paraId="1703B216" w14:textId="77777777" w:rsidR="005479AD" w:rsidRPr="00AA3E6D" w:rsidRDefault="005479AD" w:rsidP="005479AD">
                            <w:pPr>
                              <w:jc w:val="center"/>
                              <w:rPr>
                                <w:b/>
                                <w:sz w:val="32"/>
                                <w:szCs w:val="32"/>
                                <w:lang w:val="vi-VN"/>
                              </w:rPr>
                            </w:pPr>
                            <w:r w:rsidRPr="00E12ADA">
                              <w:rPr>
                                <w:b/>
                                <w:sz w:val="28"/>
                                <w:szCs w:val="28"/>
                              </w:rPr>
                              <w:t xml:space="preserve">TRƯỜNG ĐẠI HỌC </w:t>
                            </w:r>
                            <w:r w:rsidRPr="00E12ADA">
                              <w:rPr>
                                <w:b/>
                                <w:sz w:val="28"/>
                                <w:szCs w:val="28"/>
                                <w:lang w:val="vi-VN"/>
                              </w:rPr>
                              <w:t>CÔNG NGHỆ ĐÔNG</w:t>
                            </w:r>
                            <w:r>
                              <w:rPr>
                                <w:b/>
                                <w:sz w:val="32"/>
                                <w:szCs w:val="32"/>
                                <w:lang w:val="vi-VN"/>
                              </w:rPr>
                              <w:t xml:space="preserve"> Á</w:t>
                            </w:r>
                          </w:p>
                          <w:p w14:paraId="03D3C678" w14:textId="77777777" w:rsidR="005479AD" w:rsidRDefault="005479AD" w:rsidP="005479AD">
                            <w:pPr>
                              <w:rPr>
                                <w:b/>
                              </w:rPr>
                            </w:pPr>
                          </w:p>
                          <w:p w14:paraId="6E71A037" w14:textId="77777777" w:rsidR="005479AD" w:rsidRDefault="005479AD" w:rsidP="005479AD">
                            <w:pPr>
                              <w:jc w:val="center"/>
                              <w:rPr>
                                <w:b/>
                              </w:rPr>
                            </w:pPr>
                          </w:p>
                          <w:p w14:paraId="181C47C8" w14:textId="77777777" w:rsidR="005479AD" w:rsidRDefault="005479AD" w:rsidP="005479AD">
                            <w:pPr>
                              <w:jc w:val="center"/>
                              <w:rPr>
                                <w:b/>
                              </w:rPr>
                            </w:pPr>
                            <w:r>
                              <w:rPr>
                                <w:b/>
                              </w:rPr>
                              <w:t>(</w:t>
                            </w:r>
                            <w:r w:rsidRPr="00365E11">
                              <w:t>trang phụ bìa số 2</w:t>
                            </w:r>
                            <w:r>
                              <w:t>, bìa mềm</w:t>
                            </w:r>
                            <w:r w:rsidRPr="00365E11">
                              <w:t>)</w:t>
                            </w:r>
                          </w:p>
                          <w:p w14:paraId="0FFA896B" w14:textId="77777777" w:rsidR="005479AD" w:rsidRPr="00563DEE" w:rsidRDefault="005479AD" w:rsidP="005479AD">
                            <w:pPr>
                              <w:rPr>
                                <w:b/>
                              </w:rPr>
                            </w:pPr>
                          </w:p>
                          <w:p w14:paraId="19768578" w14:textId="77777777" w:rsidR="005479AD" w:rsidRDefault="005479AD" w:rsidP="005479AD">
                            <w:pPr>
                              <w:jc w:val="center"/>
                              <w:rPr>
                                <w:b/>
                                <w:sz w:val="32"/>
                                <w:szCs w:val="32"/>
                              </w:rPr>
                            </w:pPr>
                          </w:p>
                          <w:p w14:paraId="72EB1DE3" w14:textId="77777777" w:rsidR="005479AD" w:rsidRDefault="005479AD" w:rsidP="005479AD">
                            <w:pPr>
                              <w:jc w:val="center"/>
                              <w:rPr>
                                <w:b/>
                                <w:sz w:val="32"/>
                                <w:szCs w:val="32"/>
                              </w:rPr>
                            </w:pPr>
                          </w:p>
                          <w:p w14:paraId="40E690BD" w14:textId="77777777" w:rsidR="005479AD" w:rsidRDefault="005479AD" w:rsidP="00943230">
                            <w:pPr>
                              <w:rPr>
                                <w:b/>
                                <w:sz w:val="32"/>
                                <w:szCs w:val="32"/>
                              </w:rPr>
                            </w:pPr>
                          </w:p>
                          <w:p w14:paraId="684B857D" w14:textId="77777777" w:rsidR="005479AD" w:rsidRPr="008F2333" w:rsidRDefault="005479AD" w:rsidP="005479AD">
                            <w:pPr>
                              <w:jc w:val="center"/>
                              <w:rPr>
                                <w:b/>
                                <w:sz w:val="40"/>
                                <w:szCs w:val="40"/>
                              </w:rPr>
                            </w:pPr>
                            <w:r w:rsidRPr="008F2333">
                              <w:rPr>
                                <w:b/>
                                <w:sz w:val="40"/>
                                <w:szCs w:val="40"/>
                              </w:rPr>
                              <w:t>NGUYỄN VĂN A</w:t>
                            </w:r>
                          </w:p>
                          <w:p w14:paraId="344CFCA7" w14:textId="77777777" w:rsidR="005479AD" w:rsidRDefault="005479AD" w:rsidP="005479AD">
                            <w:pPr>
                              <w:rPr>
                                <w:b/>
                              </w:rPr>
                            </w:pPr>
                          </w:p>
                          <w:p w14:paraId="08857042" w14:textId="77777777" w:rsidR="005479AD" w:rsidRDefault="005479AD" w:rsidP="005479AD">
                            <w:pPr>
                              <w:rPr>
                                <w:b/>
                              </w:rPr>
                            </w:pPr>
                          </w:p>
                          <w:p w14:paraId="02304270" w14:textId="77777777" w:rsidR="005479AD" w:rsidRPr="00563DEE" w:rsidRDefault="005479AD" w:rsidP="005479AD">
                            <w:pPr>
                              <w:rPr>
                                <w:b/>
                              </w:rPr>
                            </w:pPr>
                          </w:p>
                          <w:p w14:paraId="1071677B" w14:textId="77777777" w:rsidR="005479AD" w:rsidRPr="00563DEE" w:rsidRDefault="005479AD" w:rsidP="005479AD">
                            <w:pPr>
                              <w:rPr>
                                <w:b/>
                              </w:rPr>
                            </w:pPr>
                          </w:p>
                          <w:p w14:paraId="699B9447" w14:textId="77777777" w:rsidR="005479AD" w:rsidRPr="008F2333" w:rsidRDefault="005479AD" w:rsidP="005479AD">
                            <w:pPr>
                              <w:jc w:val="center"/>
                              <w:rPr>
                                <w:b/>
                                <w:sz w:val="36"/>
                                <w:szCs w:val="36"/>
                              </w:rPr>
                            </w:pPr>
                            <w:r w:rsidRPr="008F2333">
                              <w:rPr>
                                <w:b/>
                                <w:sz w:val="36"/>
                                <w:szCs w:val="36"/>
                              </w:rPr>
                              <w:t>TÊN</w:t>
                            </w:r>
                            <w:r w:rsidRPr="008F2333">
                              <w:rPr>
                                <w:b/>
                                <w:sz w:val="36"/>
                                <w:szCs w:val="36"/>
                                <w:lang w:val="vi-VN"/>
                              </w:rPr>
                              <w:t xml:space="preserve"> </w:t>
                            </w:r>
                            <w:r w:rsidR="00943230">
                              <w:rPr>
                                <w:b/>
                                <w:sz w:val="36"/>
                                <w:szCs w:val="36"/>
                              </w:rPr>
                              <w:t xml:space="preserve">(TIỂU LUẬN/ </w:t>
                            </w:r>
                            <w:r w:rsidR="00943230" w:rsidRPr="005948DA">
                              <w:rPr>
                                <w:b/>
                                <w:sz w:val="36"/>
                                <w:szCs w:val="36"/>
                                <w:highlight w:val="yellow"/>
                              </w:rPr>
                              <w:t>BÀI TẬP LỚN</w:t>
                            </w:r>
                            <w:r w:rsidR="00943230">
                              <w:rPr>
                                <w:b/>
                                <w:sz w:val="36"/>
                                <w:szCs w:val="36"/>
                              </w:rPr>
                              <w:t>)</w:t>
                            </w:r>
                            <w:r w:rsidRPr="008F2333">
                              <w:rPr>
                                <w:b/>
                                <w:sz w:val="36"/>
                                <w:szCs w:val="36"/>
                                <w:lang w:val="vi-VN"/>
                              </w:rPr>
                              <w:t>:</w:t>
                            </w:r>
                            <w:r w:rsidRPr="008F2333">
                              <w:rPr>
                                <w:b/>
                                <w:sz w:val="36"/>
                                <w:szCs w:val="36"/>
                              </w:rPr>
                              <w:t xml:space="preserve"> …………………….</w:t>
                            </w:r>
                          </w:p>
                          <w:p w14:paraId="10945A49" w14:textId="77777777" w:rsidR="005479AD" w:rsidRDefault="005479AD" w:rsidP="005479AD">
                            <w:pPr>
                              <w:rPr>
                                <w:b/>
                              </w:rPr>
                            </w:pPr>
                          </w:p>
                          <w:p w14:paraId="26586AFA" w14:textId="77777777" w:rsidR="005479AD" w:rsidRDefault="005479AD" w:rsidP="005479AD">
                            <w:pPr>
                              <w:rPr>
                                <w:b/>
                              </w:rPr>
                            </w:pPr>
                          </w:p>
                          <w:p w14:paraId="290CC519" w14:textId="77777777" w:rsidR="005479AD" w:rsidRDefault="005479AD" w:rsidP="005479AD">
                            <w:pPr>
                              <w:rPr>
                                <w:b/>
                              </w:rPr>
                            </w:pPr>
                          </w:p>
                          <w:p w14:paraId="69F22679" w14:textId="77777777" w:rsidR="005479AD" w:rsidRDefault="005479AD" w:rsidP="005479AD">
                            <w:pPr>
                              <w:rPr>
                                <w:b/>
                              </w:rPr>
                            </w:pPr>
                          </w:p>
                          <w:tbl>
                            <w:tblPr>
                              <w:tblW w:w="0" w:type="auto"/>
                              <w:tblInd w:w="404" w:type="dxa"/>
                              <w:tblLook w:val="0000" w:firstRow="0" w:lastRow="0" w:firstColumn="0" w:lastColumn="0" w:noHBand="0" w:noVBand="0"/>
                            </w:tblPr>
                            <w:tblGrid>
                              <w:gridCol w:w="2285"/>
                              <w:gridCol w:w="2268"/>
                              <w:gridCol w:w="4098"/>
                            </w:tblGrid>
                            <w:tr w:rsidR="005479AD" w14:paraId="1E7603E2" w14:textId="77777777" w:rsidTr="00943230">
                              <w:trPr>
                                <w:trHeight w:val="485"/>
                              </w:trPr>
                              <w:tc>
                                <w:tcPr>
                                  <w:tcW w:w="2285" w:type="dxa"/>
                                  <w:vAlign w:val="center"/>
                                </w:tcPr>
                                <w:p w14:paraId="09BADA5C" w14:textId="77777777" w:rsidR="005479AD" w:rsidRDefault="005479AD" w:rsidP="00943230">
                                  <w:pPr>
                                    <w:rPr>
                                      <w:b/>
                                    </w:rPr>
                                  </w:pPr>
                                  <w:r>
                                    <w:rPr>
                                      <w:b/>
                                    </w:rPr>
                                    <w:t>Họ và tên sinh viên</w:t>
                                  </w:r>
                                  <w:r w:rsidR="00943230">
                                    <w:rPr>
                                      <w:b/>
                                    </w:rPr>
                                    <w:t>:</w:t>
                                  </w:r>
                                </w:p>
                              </w:tc>
                              <w:tc>
                                <w:tcPr>
                                  <w:tcW w:w="6366" w:type="dxa"/>
                                  <w:gridSpan w:val="2"/>
                                  <w:vAlign w:val="center"/>
                                </w:tcPr>
                                <w:p w14:paraId="6057AC33" w14:textId="77777777" w:rsidR="005479AD" w:rsidRDefault="005479AD" w:rsidP="00943230">
                                  <w:pPr>
                                    <w:jc w:val="center"/>
                                    <w:rPr>
                                      <w:b/>
                                    </w:rPr>
                                  </w:pPr>
                                </w:p>
                              </w:tc>
                            </w:tr>
                            <w:tr w:rsidR="00943230" w14:paraId="006A5931" w14:textId="77777777" w:rsidTr="00372C20">
                              <w:trPr>
                                <w:trHeight w:val="547"/>
                              </w:trPr>
                              <w:tc>
                                <w:tcPr>
                                  <w:tcW w:w="4553" w:type="dxa"/>
                                  <w:gridSpan w:val="2"/>
                                  <w:vAlign w:val="center"/>
                                </w:tcPr>
                                <w:p w14:paraId="307FC966" w14:textId="77777777" w:rsidR="00943230" w:rsidRDefault="00943230" w:rsidP="00943230">
                                  <w:pPr>
                                    <w:rPr>
                                      <w:b/>
                                    </w:rPr>
                                  </w:pPr>
                                  <w:r>
                                    <w:rPr>
                                      <w:b/>
                                    </w:rPr>
                                    <w:t>Ngày sinh:</w:t>
                                  </w:r>
                                </w:p>
                              </w:tc>
                              <w:tc>
                                <w:tcPr>
                                  <w:tcW w:w="4098" w:type="dxa"/>
                                  <w:vAlign w:val="center"/>
                                </w:tcPr>
                                <w:p w14:paraId="315E0ECB" w14:textId="77777777" w:rsidR="00943230" w:rsidRDefault="00943230" w:rsidP="00943230">
                                  <w:pPr>
                                    <w:rPr>
                                      <w:b/>
                                    </w:rPr>
                                  </w:pPr>
                                  <w:r>
                                    <w:rPr>
                                      <w:b/>
                                    </w:rPr>
                                    <w:t>Khóa:</w:t>
                                  </w:r>
                                </w:p>
                              </w:tc>
                            </w:tr>
                            <w:tr w:rsidR="00943230" w14:paraId="0AE63A8C" w14:textId="77777777" w:rsidTr="000B4C33">
                              <w:trPr>
                                <w:trHeight w:val="425"/>
                              </w:trPr>
                              <w:tc>
                                <w:tcPr>
                                  <w:tcW w:w="4553" w:type="dxa"/>
                                  <w:gridSpan w:val="2"/>
                                  <w:vAlign w:val="center"/>
                                </w:tcPr>
                                <w:p w14:paraId="0AEC5F4E" w14:textId="77777777" w:rsidR="00943230" w:rsidRDefault="00943230" w:rsidP="00943230">
                                  <w:pPr>
                                    <w:rPr>
                                      <w:b/>
                                    </w:rPr>
                                  </w:pPr>
                                  <w:r>
                                    <w:rPr>
                                      <w:b/>
                                    </w:rPr>
                                    <w:t>Lớp:</w:t>
                                  </w:r>
                                </w:p>
                              </w:tc>
                              <w:tc>
                                <w:tcPr>
                                  <w:tcW w:w="4098" w:type="dxa"/>
                                  <w:vAlign w:val="center"/>
                                </w:tcPr>
                                <w:p w14:paraId="2910F726" w14:textId="77777777" w:rsidR="00943230" w:rsidRDefault="00943230" w:rsidP="00943230">
                                  <w:pPr>
                                    <w:rPr>
                                      <w:b/>
                                    </w:rPr>
                                  </w:pPr>
                                  <w:r>
                                    <w:rPr>
                                      <w:b/>
                                    </w:rPr>
                                    <w:t>Ngành:</w:t>
                                  </w:r>
                                </w:p>
                              </w:tc>
                            </w:tr>
                            <w:tr w:rsidR="005479AD" w14:paraId="1D671061" w14:textId="77777777" w:rsidTr="005948DA">
                              <w:trPr>
                                <w:trHeight w:val="1065"/>
                              </w:trPr>
                              <w:tc>
                                <w:tcPr>
                                  <w:tcW w:w="2285" w:type="dxa"/>
                                  <w:vAlign w:val="center"/>
                                </w:tcPr>
                                <w:p w14:paraId="3D60BE80" w14:textId="77777777" w:rsidR="005479AD" w:rsidRDefault="00943230" w:rsidP="005948DA">
                                  <w:pPr>
                                    <w:jc w:val="center"/>
                                    <w:rPr>
                                      <w:b/>
                                    </w:rPr>
                                  </w:pPr>
                                  <w:r>
                                    <w:rPr>
                                      <w:b/>
                                    </w:rPr>
                                    <w:t>Điểm (</w:t>
                                  </w:r>
                                  <w:r w:rsidR="005948DA">
                                    <w:rPr>
                                      <w:b/>
                                    </w:rPr>
                                    <w:t>Tiểu luận</w:t>
                                  </w:r>
                                  <w:r w:rsidR="005479AD">
                                    <w:rPr>
                                      <w:b/>
                                    </w:rPr>
                                    <w:t xml:space="preserve">/ </w:t>
                                  </w:r>
                                  <w:r w:rsidR="005479AD" w:rsidRPr="005948DA">
                                    <w:rPr>
                                      <w:b/>
                                      <w:highlight w:val="yellow"/>
                                    </w:rPr>
                                    <w:t>bài tập lớn</w:t>
                                  </w:r>
                                  <w:r>
                                    <w:rPr>
                                      <w:b/>
                                    </w:rPr>
                                    <w:t>)</w:t>
                                  </w:r>
                                </w:p>
                              </w:tc>
                              <w:tc>
                                <w:tcPr>
                                  <w:tcW w:w="2268" w:type="dxa"/>
                                  <w:vAlign w:val="center"/>
                                </w:tcPr>
                                <w:p w14:paraId="43790815" w14:textId="77777777" w:rsidR="000738B5" w:rsidRDefault="00943230" w:rsidP="00943230">
                                  <w:pPr>
                                    <w:rPr>
                                      <w:b/>
                                    </w:rPr>
                                  </w:pPr>
                                  <w:r>
                                    <w:rPr>
                                      <w:b/>
                                    </w:rPr>
                                    <w:t>Bằng số:</w:t>
                                  </w:r>
                                </w:p>
                              </w:tc>
                              <w:tc>
                                <w:tcPr>
                                  <w:tcW w:w="4098" w:type="dxa"/>
                                  <w:vAlign w:val="center"/>
                                </w:tcPr>
                                <w:p w14:paraId="1537EC0B" w14:textId="77777777" w:rsidR="005479AD" w:rsidRPr="00241C2D" w:rsidRDefault="00943230" w:rsidP="00943230">
                                  <w:pPr>
                                    <w:rPr>
                                      <w:b/>
                                    </w:rPr>
                                  </w:pPr>
                                  <w:r w:rsidRPr="00241C2D">
                                    <w:rPr>
                                      <w:b/>
                                    </w:rPr>
                                    <w:t>Bằng chữ:</w:t>
                                  </w:r>
                                </w:p>
                              </w:tc>
                            </w:tr>
                          </w:tbl>
                          <w:p w14:paraId="15EC1D6D" w14:textId="77777777" w:rsidR="005479AD" w:rsidRDefault="005479AD" w:rsidP="005479AD">
                            <w:pPr>
                              <w:rPr>
                                <w:b/>
                              </w:rPr>
                            </w:pPr>
                          </w:p>
                          <w:tbl>
                            <w:tblPr>
                              <w:tblW w:w="0" w:type="auto"/>
                              <w:tblLook w:val="04A0" w:firstRow="1" w:lastRow="0" w:firstColumn="1" w:lastColumn="0" w:noHBand="0" w:noVBand="1"/>
                            </w:tblPr>
                            <w:tblGrid>
                              <w:gridCol w:w="4767"/>
                              <w:gridCol w:w="4310"/>
                            </w:tblGrid>
                            <w:tr w:rsidR="00943230" w:rsidRPr="00053D5E" w14:paraId="2EB3466E" w14:textId="77777777" w:rsidTr="00943230">
                              <w:trPr>
                                <w:trHeight w:val="906"/>
                              </w:trPr>
                              <w:tc>
                                <w:tcPr>
                                  <w:tcW w:w="4767" w:type="dxa"/>
                                </w:tcPr>
                                <w:p w14:paraId="1E319D51" w14:textId="77777777" w:rsidR="00943230" w:rsidRPr="005567C9" w:rsidRDefault="00943230" w:rsidP="00943230">
                                  <w:pPr>
                                    <w:spacing w:line="312" w:lineRule="auto"/>
                                    <w:jc w:val="center"/>
                                    <w:rPr>
                                      <w:b/>
                                    </w:rPr>
                                  </w:pPr>
                                  <w:r w:rsidRPr="005567C9">
                                    <w:rPr>
                                      <w:b/>
                                      <w:sz w:val="26"/>
                                    </w:rPr>
                                    <w:t>CÁN BỘ CHẤM 1</w:t>
                                  </w:r>
                                </w:p>
                                <w:p w14:paraId="706CE12C" w14:textId="77777777" w:rsidR="00943230" w:rsidRPr="00053D5E" w:rsidRDefault="00943230" w:rsidP="00943230">
                                  <w:pPr>
                                    <w:spacing w:line="312" w:lineRule="auto"/>
                                    <w:jc w:val="center"/>
                                  </w:pPr>
                                  <w:r w:rsidRPr="00053D5E">
                                    <w:rPr>
                                      <w:i/>
                                      <w:sz w:val="26"/>
                                    </w:rPr>
                                    <w:t>(Ký và ghi rõ họ tên)</w:t>
                                  </w:r>
                                </w:p>
                              </w:tc>
                              <w:tc>
                                <w:tcPr>
                                  <w:tcW w:w="4310" w:type="dxa"/>
                                </w:tcPr>
                                <w:p w14:paraId="1C075065" w14:textId="77777777" w:rsidR="00943230" w:rsidRPr="005567C9" w:rsidRDefault="00943230" w:rsidP="00943230">
                                  <w:pPr>
                                    <w:spacing w:line="312" w:lineRule="auto"/>
                                    <w:jc w:val="center"/>
                                    <w:rPr>
                                      <w:b/>
                                    </w:rPr>
                                  </w:pPr>
                                  <w:r w:rsidRPr="005567C9">
                                    <w:rPr>
                                      <w:b/>
                                      <w:sz w:val="26"/>
                                    </w:rPr>
                                    <w:t>CÁN BỘ CHẤM 2</w:t>
                                  </w:r>
                                </w:p>
                                <w:p w14:paraId="5FA3EC76" w14:textId="77777777" w:rsidR="00943230" w:rsidRPr="00053D5E" w:rsidRDefault="00943230" w:rsidP="00943230">
                                  <w:pPr>
                                    <w:spacing w:line="312" w:lineRule="auto"/>
                                    <w:jc w:val="center"/>
                                    <w:rPr>
                                      <w:i/>
                                    </w:rPr>
                                  </w:pPr>
                                  <w:r w:rsidRPr="00053D5E">
                                    <w:rPr>
                                      <w:i/>
                                      <w:sz w:val="26"/>
                                    </w:rPr>
                                    <w:t xml:space="preserve"> (Ký và ghi rõ họ tên)</w:t>
                                  </w:r>
                                </w:p>
                              </w:tc>
                            </w:tr>
                          </w:tbl>
                          <w:p w14:paraId="2EA1C274" w14:textId="77777777" w:rsidR="005479AD" w:rsidRDefault="005479AD" w:rsidP="005479AD">
                            <w:pPr>
                              <w:rPr>
                                <w:b/>
                              </w:rPr>
                            </w:pPr>
                          </w:p>
                          <w:p w14:paraId="0EADA37A" w14:textId="77777777" w:rsidR="005479AD" w:rsidRDefault="005479AD" w:rsidP="005479AD">
                            <w:pPr>
                              <w:rPr>
                                <w:b/>
                              </w:rPr>
                            </w:pPr>
                          </w:p>
                          <w:p w14:paraId="36652FCD" w14:textId="77777777" w:rsidR="005479AD" w:rsidRDefault="005479AD" w:rsidP="005479AD">
                            <w:pPr>
                              <w:jc w:val="center"/>
                              <w:rPr>
                                <w:b/>
                                <w:sz w:val="30"/>
                                <w:szCs w:val="30"/>
                              </w:rPr>
                            </w:pPr>
                          </w:p>
                          <w:p w14:paraId="62E792F4" w14:textId="77777777" w:rsidR="005479AD" w:rsidRDefault="005479AD" w:rsidP="005479AD">
                            <w:pPr>
                              <w:rPr>
                                <w:b/>
                                <w:sz w:val="30"/>
                                <w:szCs w:val="30"/>
                              </w:rPr>
                            </w:pPr>
                          </w:p>
                          <w:p w14:paraId="68FD7F6B" w14:textId="77777777" w:rsidR="005479AD" w:rsidRDefault="005479AD" w:rsidP="005479AD">
                            <w:pPr>
                              <w:rPr>
                                <w:b/>
                                <w:sz w:val="30"/>
                                <w:szCs w:val="30"/>
                              </w:rPr>
                            </w:pPr>
                          </w:p>
                          <w:p w14:paraId="600E1179" w14:textId="77777777" w:rsidR="00943230" w:rsidRDefault="00943230" w:rsidP="005479AD">
                            <w:pPr>
                              <w:rPr>
                                <w:b/>
                                <w:sz w:val="30"/>
                                <w:szCs w:val="30"/>
                              </w:rPr>
                            </w:pPr>
                          </w:p>
                          <w:p w14:paraId="16C1347D" w14:textId="77777777" w:rsidR="00943230" w:rsidRDefault="00943230" w:rsidP="005479AD">
                            <w:pPr>
                              <w:rPr>
                                <w:b/>
                                <w:sz w:val="30"/>
                                <w:szCs w:val="30"/>
                              </w:rPr>
                            </w:pPr>
                          </w:p>
                          <w:p w14:paraId="0D07579C" w14:textId="77777777" w:rsidR="005948DA" w:rsidRDefault="005948DA" w:rsidP="005479AD">
                            <w:pPr>
                              <w:rPr>
                                <w:b/>
                                <w:sz w:val="30"/>
                                <w:szCs w:val="30"/>
                              </w:rPr>
                            </w:pPr>
                          </w:p>
                          <w:p w14:paraId="6DB8B7FD" w14:textId="77777777" w:rsidR="005948DA" w:rsidRDefault="005948DA" w:rsidP="005479AD">
                            <w:pPr>
                              <w:jc w:val="center"/>
                              <w:rPr>
                                <w:b/>
                                <w:sz w:val="30"/>
                                <w:szCs w:val="30"/>
                              </w:rPr>
                            </w:pPr>
                          </w:p>
                          <w:p w14:paraId="62774737" w14:textId="77777777" w:rsidR="005479AD" w:rsidRPr="00563DEE" w:rsidRDefault="00943230" w:rsidP="005479AD">
                            <w:pPr>
                              <w:jc w:val="center"/>
                              <w:rPr>
                                <w:b/>
                                <w:sz w:val="30"/>
                                <w:szCs w:val="30"/>
                              </w:rPr>
                            </w:pPr>
                            <w:r>
                              <w:rPr>
                                <w:b/>
                                <w:sz w:val="30"/>
                                <w:szCs w:val="30"/>
                              </w:rPr>
                              <w:t xml:space="preserve">Bắc Ninh, tháng ….. Năm  </w:t>
                            </w:r>
                            <w:r w:rsidR="005479AD" w:rsidRPr="00563DEE">
                              <w:rPr>
                                <w:b/>
                                <w:sz w:val="30"/>
                                <w:szCs w:val="30"/>
                              </w:rPr>
                              <w:t>20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C141B0" id="Text Box 11" o:spid="_x0000_s1027" type="#_x0000_t202" style="position:absolute;left:0;text-align:left;margin-left:4.15pt;margin-top:3pt;width:495pt;height:674.75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" strokeweight="7.75pt">
                <v:stroke linestyle="thinThick"/>
                <v:textbox>
                  <w:txbxContent>
                    <w:p w14:paraId="05AB485C" w14:textId="77777777" w:rsidR="005479AD" w:rsidRPr="00E12ADA" w:rsidRDefault="005479AD" w:rsidP="005479AD">
                      <w:pPr>
                        <w:jc w:val="center"/>
                        <w:rPr>
                          <w:b/>
                          <w:sz w:val="28"/>
                          <w:szCs w:val="28"/>
                        </w:rPr>
                      </w:pPr>
                      <w:r w:rsidRPr="00E12ADA">
                        <w:rPr>
                          <w:b/>
                          <w:sz w:val="28"/>
                          <w:szCs w:val="28"/>
                        </w:rPr>
                        <w:t>BỘ GIÁO DỤC VÀ ĐÀO TẠO</w:t>
                      </w:r>
                    </w:p>
                    <w:p w14:paraId="1703B216" w14:textId="77777777" w:rsidR="005479AD" w:rsidRPr="00AA3E6D" w:rsidRDefault="005479AD" w:rsidP="005479AD">
                      <w:pPr>
                        <w:jc w:val="center"/>
                        <w:rPr>
                          <w:b/>
                          <w:sz w:val="32"/>
                          <w:szCs w:val="32"/>
                          <w:lang w:val="vi-VN"/>
                        </w:rPr>
                      </w:pPr>
                      <w:r w:rsidRPr="00E12ADA">
                        <w:rPr>
                          <w:b/>
                          <w:sz w:val="28"/>
                          <w:szCs w:val="28"/>
                        </w:rPr>
                        <w:t xml:space="preserve">TRƯỜNG ĐẠI HỌC </w:t>
                      </w:r>
                      <w:r w:rsidRPr="00E12ADA">
                        <w:rPr>
                          <w:b/>
                          <w:sz w:val="28"/>
                          <w:szCs w:val="28"/>
                          <w:lang w:val="vi-VN"/>
                        </w:rPr>
                        <w:t>CÔNG NGHỆ ĐÔNG</w:t>
                      </w:r>
                      <w:r>
                        <w:rPr>
                          <w:b/>
                          <w:sz w:val="32"/>
                          <w:szCs w:val="32"/>
                          <w:lang w:val="vi-VN"/>
                        </w:rPr>
                        <w:t xml:space="preserve"> Á</w:t>
                      </w:r>
                    </w:p>
                    <w:p w14:paraId="03D3C678" w14:textId="77777777" w:rsidR="005479AD" w:rsidRDefault="005479AD" w:rsidP="005479AD">
                      <w:pPr>
                        <w:rPr>
                          <w:b/>
                        </w:rPr>
                      </w:pPr>
                    </w:p>
                    <w:p w14:paraId="6E71A037" w14:textId="77777777" w:rsidR="005479AD" w:rsidRDefault="005479AD" w:rsidP="005479AD">
                      <w:pPr>
                        <w:jc w:val="center"/>
                        <w:rPr>
                          <w:b/>
                        </w:rPr>
                      </w:pPr>
                    </w:p>
                    <w:p w14:paraId="181C47C8" w14:textId="77777777" w:rsidR="005479AD" w:rsidRDefault="005479AD" w:rsidP="005479AD">
                      <w:pPr>
                        <w:jc w:val="center"/>
                        <w:rPr>
                          <w:b/>
                        </w:rPr>
                      </w:pPr>
                      <w:r>
                        <w:rPr>
                          <w:b/>
                        </w:rPr>
                        <w:t>(</w:t>
                      </w:r>
                      <w:r w:rsidRPr="00365E11">
                        <w:t>trang phụ bìa số 2</w:t>
                      </w:r>
                      <w:r>
                        <w:t>, bìa mềm</w:t>
                      </w:r>
                      <w:r w:rsidRPr="00365E11">
                        <w:t>)</w:t>
                      </w:r>
                    </w:p>
                    <w:p w14:paraId="0FFA896B" w14:textId="77777777" w:rsidR="005479AD" w:rsidRPr="00563DEE" w:rsidRDefault="005479AD" w:rsidP="005479AD">
                      <w:pPr>
                        <w:rPr>
                          <w:b/>
                        </w:rPr>
                      </w:pPr>
                    </w:p>
                    <w:p w14:paraId="19768578" w14:textId="77777777" w:rsidR="005479AD" w:rsidRDefault="005479AD" w:rsidP="005479AD">
                      <w:pPr>
                        <w:jc w:val="center"/>
                        <w:rPr>
                          <w:b/>
                          <w:sz w:val="32"/>
                          <w:szCs w:val="32"/>
                        </w:rPr>
                      </w:pPr>
                    </w:p>
                    <w:p w14:paraId="72EB1DE3" w14:textId="77777777" w:rsidR="005479AD" w:rsidRDefault="005479AD" w:rsidP="005479AD">
                      <w:pPr>
                        <w:jc w:val="center"/>
                        <w:rPr>
                          <w:b/>
                          <w:sz w:val="32"/>
                          <w:szCs w:val="32"/>
                        </w:rPr>
                      </w:pPr>
                    </w:p>
                    <w:p w14:paraId="40E690BD" w14:textId="77777777" w:rsidR="005479AD" w:rsidRDefault="005479AD" w:rsidP="00943230">
                      <w:pPr>
                        <w:rPr>
                          <w:b/>
                          <w:sz w:val="32"/>
                          <w:szCs w:val="32"/>
                        </w:rPr>
                      </w:pPr>
                    </w:p>
                    <w:p w14:paraId="684B857D" w14:textId="77777777" w:rsidR="005479AD" w:rsidRPr="008F2333" w:rsidRDefault="005479AD" w:rsidP="005479AD">
                      <w:pPr>
                        <w:jc w:val="center"/>
                        <w:rPr>
                          <w:b/>
                          <w:sz w:val="40"/>
                          <w:szCs w:val="40"/>
                        </w:rPr>
                      </w:pPr>
                      <w:r w:rsidRPr="008F2333">
                        <w:rPr>
                          <w:b/>
                          <w:sz w:val="40"/>
                          <w:szCs w:val="40"/>
                        </w:rPr>
                        <w:t>NGUYỄN VĂN A</w:t>
                      </w:r>
                    </w:p>
                    <w:p w14:paraId="344CFCA7" w14:textId="77777777" w:rsidR="005479AD" w:rsidRDefault="005479AD" w:rsidP="005479AD">
                      <w:pPr>
                        <w:rPr>
                          <w:b/>
                        </w:rPr>
                      </w:pPr>
                    </w:p>
                    <w:p w14:paraId="08857042" w14:textId="77777777" w:rsidR="005479AD" w:rsidRDefault="005479AD" w:rsidP="005479AD">
                      <w:pPr>
                        <w:rPr>
                          <w:b/>
                        </w:rPr>
                      </w:pPr>
                    </w:p>
                    <w:p w14:paraId="02304270" w14:textId="77777777" w:rsidR="005479AD" w:rsidRPr="00563DEE" w:rsidRDefault="005479AD" w:rsidP="005479AD">
                      <w:pPr>
                        <w:rPr>
                          <w:b/>
                        </w:rPr>
                      </w:pPr>
                    </w:p>
                    <w:p w14:paraId="1071677B" w14:textId="77777777" w:rsidR="005479AD" w:rsidRPr="00563DEE" w:rsidRDefault="005479AD" w:rsidP="005479AD">
                      <w:pPr>
                        <w:rPr>
                          <w:b/>
                        </w:rPr>
                      </w:pPr>
                    </w:p>
                    <w:p w14:paraId="699B9447" w14:textId="77777777" w:rsidR="005479AD" w:rsidRPr="008F2333" w:rsidRDefault="005479AD" w:rsidP="005479AD">
                      <w:pPr>
                        <w:jc w:val="center"/>
                        <w:rPr>
                          <w:b/>
                          <w:sz w:val="36"/>
                          <w:szCs w:val="36"/>
                        </w:rPr>
                      </w:pPr>
                      <w:r w:rsidRPr="008F2333">
                        <w:rPr>
                          <w:b/>
                          <w:sz w:val="36"/>
                          <w:szCs w:val="36"/>
                        </w:rPr>
                        <w:t>TÊN</w:t>
                      </w:r>
                      <w:r w:rsidRPr="008F2333">
                        <w:rPr>
                          <w:b/>
                          <w:sz w:val="36"/>
                          <w:szCs w:val="36"/>
                          <w:lang w:val="vi-VN"/>
                        </w:rPr>
                        <w:t xml:space="preserve"> </w:t>
                      </w:r>
                      <w:r w:rsidR="00943230">
                        <w:rPr>
                          <w:b/>
                          <w:sz w:val="36"/>
                          <w:szCs w:val="36"/>
                        </w:rPr>
                        <w:t xml:space="preserve">(TIỂU LUẬN/ </w:t>
                      </w:r>
                      <w:r w:rsidR="00943230" w:rsidRPr="005948DA">
                        <w:rPr>
                          <w:b/>
                          <w:sz w:val="36"/>
                          <w:szCs w:val="36"/>
                          <w:highlight w:val="yellow"/>
                        </w:rPr>
                        <w:t>BÀI TẬP LỚN</w:t>
                      </w:r>
                      <w:r w:rsidR="00943230">
                        <w:rPr>
                          <w:b/>
                          <w:sz w:val="36"/>
                          <w:szCs w:val="36"/>
                        </w:rPr>
                        <w:t>)</w:t>
                      </w:r>
                      <w:r w:rsidRPr="008F2333">
                        <w:rPr>
                          <w:b/>
                          <w:sz w:val="36"/>
                          <w:szCs w:val="36"/>
                          <w:lang w:val="vi-VN"/>
                        </w:rPr>
                        <w:t>:</w:t>
                      </w:r>
                      <w:r w:rsidRPr="008F2333">
                        <w:rPr>
                          <w:b/>
                          <w:sz w:val="36"/>
                          <w:szCs w:val="36"/>
                        </w:rPr>
                        <w:t xml:space="preserve"> …………………….</w:t>
                      </w:r>
                    </w:p>
                    <w:p w14:paraId="10945A49" w14:textId="77777777" w:rsidR="005479AD" w:rsidRDefault="005479AD" w:rsidP="005479AD">
                      <w:pPr>
                        <w:rPr>
                          <w:b/>
                        </w:rPr>
                      </w:pPr>
                    </w:p>
                    <w:p w14:paraId="26586AFA" w14:textId="77777777" w:rsidR="005479AD" w:rsidRDefault="005479AD" w:rsidP="005479AD">
                      <w:pPr>
                        <w:rPr>
                          <w:b/>
                        </w:rPr>
                      </w:pPr>
                    </w:p>
                    <w:p w14:paraId="290CC519" w14:textId="77777777" w:rsidR="005479AD" w:rsidRDefault="005479AD" w:rsidP="005479AD">
                      <w:pPr>
                        <w:rPr>
                          <w:b/>
                        </w:rPr>
                      </w:pPr>
                    </w:p>
                    <w:p w14:paraId="69F22679" w14:textId="77777777" w:rsidR="005479AD" w:rsidRDefault="005479AD" w:rsidP="005479AD">
                      <w:pPr>
                        <w:rPr>
                          <w:b/>
                        </w:rPr>
                      </w:pPr>
                    </w:p>
                    <w:tbl>
                      <w:tblPr>
                        <w:tblW w:w="0" w:type="auto"/>
                        <w:tblInd w:w="404" w:type="dxa"/>
                        <w:tblLook w:val="0000" w:firstRow="0" w:lastRow="0" w:firstColumn="0" w:lastColumn="0" w:noHBand="0" w:noVBand="0"/>
                      </w:tblPr>
                      <w:tblGrid>
                        <w:gridCol w:w="2285"/>
                        <w:gridCol w:w="2268"/>
                        <w:gridCol w:w="4098"/>
                      </w:tblGrid>
                      <w:tr w:rsidR="005479AD" w14:paraId="1E7603E2" w14:textId="77777777" w:rsidTr="00943230">
                        <w:trPr>
                          <w:trHeight w:val="485"/>
                        </w:trPr>
                        <w:tc>
                          <w:tcPr>
                            <w:tcW w:w="2285" w:type="dxa"/>
                            <w:vAlign w:val="center"/>
                          </w:tcPr>
                          <w:p w14:paraId="09BADA5C" w14:textId="77777777" w:rsidR="005479AD" w:rsidRDefault="005479AD" w:rsidP="00943230">
                            <w:pPr>
                              <w:rPr>
                                <w:b/>
                              </w:rPr>
                            </w:pPr>
                            <w:r>
                              <w:rPr>
                                <w:b/>
                              </w:rPr>
                              <w:t>Họ và tên sinh viên</w:t>
                            </w:r>
                            <w:r w:rsidR="00943230">
                              <w:rPr>
                                <w:b/>
                              </w:rPr>
                              <w:t>:</w:t>
                            </w:r>
                          </w:p>
                        </w:tc>
                        <w:tc>
                          <w:tcPr>
                            <w:tcW w:w="6366" w:type="dxa"/>
                            <w:gridSpan w:val="2"/>
                            <w:vAlign w:val="center"/>
                          </w:tcPr>
                          <w:p w14:paraId="6057AC33" w14:textId="77777777" w:rsidR="005479AD" w:rsidRDefault="005479AD" w:rsidP="00943230">
                            <w:pPr>
                              <w:jc w:val="center"/>
                              <w:rPr>
                                <w:b/>
                              </w:rPr>
                            </w:pPr>
                          </w:p>
                        </w:tc>
                      </w:tr>
                      <w:tr w:rsidR="00943230" w14:paraId="006A5931" w14:textId="77777777" w:rsidTr="00372C20">
                        <w:trPr>
                          <w:trHeight w:val="547"/>
                        </w:trPr>
                        <w:tc>
                          <w:tcPr>
                            <w:tcW w:w="4553" w:type="dxa"/>
                            <w:gridSpan w:val="2"/>
                            <w:vAlign w:val="center"/>
                          </w:tcPr>
                          <w:p w14:paraId="307FC966" w14:textId="77777777" w:rsidR="00943230" w:rsidRDefault="00943230" w:rsidP="00943230">
                            <w:pPr>
                              <w:rPr>
                                <w:b/>
                              </w:rPr>
                            </w:pPr>
                            <w:r>
                              <w:rPr>
                                <w:b/>
                              </w:rPr>
                              <w:t>Ngày sinh:</w:t>
                            </w:r>
                          </w:p>
                        </w:tc>
                        <w:tc>
                          <w:tcPr>
                            <w:tcW w:w="4098" w:type="dxa"/>
                            <w:vAlign w:val="center"/>
                          </w:tcPr>
                          <w:p w14:paraId="315E0ECB" w14:textId="77777777" w:rsidR="00943230" w:rsidRDefault="00943230" w:rsidP="00943230">
                            <w:pPr>
                              <w:rPr>
                                <w:b/>
                              </w:rPr>
                            </w:pPr>
                            <w:r>
                              <w:rPr>
                                <w:b/>
                              </w:rPr>
                              <w:t>Khóa:</w:t>
                            </w:r>
                          </w:p>
                        </w:tc>
                      </w:tr>
                      <w:tr w:rsidR="00943230" w14:paraId="0AE63A8C" w14:textId="77777777" w:rsidTr="000B4C33">
                        <w:trPr>
                          <w:trHeight w:val="425"/>
                        </w:trPr>
                        <w:tc>
                          <w:tcPr>
                            <w:tcW w:w="4553" w:type="dxa"/>
                            <w:gridSpan w:val="2"/>
                            <w:vAlign w:val="center"/>
                          </w:tcPr>
                          <w:p w14:paraId="0AEC5F4E" w14:textId="77777777" w:rsidR="00943230" w:rsidRDefault="00943230" w:rsidP="00943230">
                            <w:pPr>
                              <w:rPr>
                                <w:b/>
                              </w:rPr>
                            </w:pPr>
                            <w:r>
                              <w:rPr>
                                <w:b/>
                              </w:rPr>
                              <w:t>Lớp:</w:t>
                            </w:r>
                          </w:p>
                        </w:tc>
                        <w:tc>
                          <w:tcPr>
                            <w:tcW w:w="4098" w:type="dxa"/>
                            <w:vAlign w:val="center"/>
                          </w:tcPr>
                          <w:p w14:paraId="2910F726" w14:textId="77777777" w:rsidR="00943230" w:rsidRDefault="00943230" w:rsidP="00943230">
                            <w:pPr>
                              <w:rPr>
                                <w:b/>
                              </w:rPr>
                            </w:pPr>
                            <w:r>
                              <w:rPr>
                                <w:b/>
                              </w:rPr>
                              <w:t>Ngành:</w:t>
                            </w:r>
                          </w:p>
                        </w:tc>
                      </w:tr>
                      <w:tr w:rsidR="005479AD" w14:paraId="1D671061" w14:textId="77777777" w:rsidTr="005948DA">
                        <w:trPr>
                          <w:trHeight w:val="1065"/>
                        </w:trPr>
                        <w:tc>
                          <w:tcPr>
                            <w:tcW w:w="2285" w:type="dxa"/>
                            <w:vAlign w:val="center"/>
                          </w:tcPr>
                          <w:p w14:paraId="3D60BE80" w14:textId="77777777" w:rsidR="005479AD" w:rsidRDefault="00943230" w:rsidP="005948DA">
                            <w:pPr>
                              <w:jc w:val="center"/>
                              <w:rPr>
                                <w:b/>
                              </w:rPr>
                            </w:pPr>
                            <w:r>
                              <w:rPr>
                                <w:b/>
                              </w:rPr>
                              <w:t>Điểm (</w:t>
                            </w:r>
                            <w:r w:rsidR="005948DA">
                              <w:rPr>
                                <w:b/>
                              </w:rPr>
                              <w:t>Tiểu luận</w:t>
                            </w:r>
                            <w:r w:rsidR="005479AD">
                              <w:rPr>
                                <w:b/>
                              </w:rPr>
                              <w:t xml:space="preserve">/ </w:t>
                            </w:r>
                            <w:r w:rsidR="005479AD" w:rsidRPr="005948DA">
                              <w:rPr>
                                <w:b/>
                                <w:highlight w:val="yellow"/>
                              </w:rPr>
                              <w:t>bài tập lớn</w:t>
                            </w:r>
                            <w:r>
                              <w:rPr>
                                <w:b/>
                              </w:rPr>
                              <w:t>)</w:t>
                            </w:r>
                          </w:p>
                        </w:tc>
                        <w:tc>
                          <w:tcPr>
                            <w:tcW w:w="2268" w:type="dxa"/>
                            <w:vAlign w:val="center"/>
                          </w:tcPr>
                          <w:p w14:paraId="43790815" w14:textId="77777777" w:rsidR="000738B5" w:rsidRDefault="00943230" w:rsidP="00943230">
                            <w:pPr>
                              <w:rPr>
                                <w:b/>
                              </w:rPr>
                            </w:pPr>
                            <w:r>
                              <w:rPr>
                                <w:b/>
                              </w:rPr>
                              <w:t>Bằng số:</w:t>
                            </w:r>
                          </w:p>
                        </w:tc>
                        <w:tc>
                          <w:tcPr>
                            <w:tcW w:w="4098" w:type="dxa"/>
                            <w:vAlign w:val="center"/>
                          </w:tcPr>
                          <w:p w14:paraId="1537EC0B" w14:textId="77777777" w:rsidR="005479AD" w:rsidRPr="00241C2D" w:rsidRDefault="00943230" w:rsidP="00943230">
                            <w:pPr>
                              <w:rPr>
                                <w:b/>
                              </w:rPr>
                            </w:pPr>
                            <w:r w:rsidRPr="00241C2D">
                              <w:rPr>
                                <w:b/>
                              </w:rPr>
                              <w:t>Bằng chữ:</w:t>
                            </w:r>
                          </w:p>
                        </w:tc>
                      </w:tr>
                    </w:tbl>
                    <w:p w14:paraId="15EC1D6D" w14:textId="77777777" w:rsidR="005479AD" w:rsidRDefault="005479AD" w:rsidP="005479AD">
                      <w:pPr>
                        <w:rPr>
                          <w:b/>
                        </w:rPr>
                      </w:pPr>
                    </w:p>
                    <w:tbl>
                      <w:tblPr>
                        <w:tblW w:w="0" w:type="auto"/>
                        <w:tblLook w:val="04A0" w:firstRow="1" w:lastRow="0" w:firstColumn="1" w:lastColumn="0" w:noHBand="0" w:noVBand="1"/>
                      </w:tblPr>
                      <w:tblGrid>
                        <w:gridCol w:w="4767"/>
                        <w:gridCol w:w="4310"/>
                      </w:tblGrid>
                      <w:tr w:rsidR="00943230" w:rsidRPr="00053D5E" w14:paraId="2EB3466E" w14:textId="77777777" w:rsidTr="00943230">
                        <w:trPr>
                          <w:trHeight w:val="906"/>
                        </w:trPr>
                        <w:tc>
                          <w:tcPr>
                            <w:tcW w:w="4767" w:type="dxa"/>
                          </w:tcPr>
                          <w:p w14:paraId="1E319D51" w14:textId="77777777" w:rsidR="00943230" w:rsidRPr="005567C9" w:rsidRDefault="00943230" w:rsidP="00943230">
                            <w:pPr>
                              <w:spacing w:line="312" w:lineRule="auto"/>
                              <w:jc w:val="center"/>
                              <w:rPr>
                                <w:b/>
                              </w:rPr>
                            </w:pPr>
                            <w:r w:rsidRPr="005567C9">
                              <w:rPr>
                                <w:b/>
                                <w:sz w:val="26"/>
                              </w:rPr>
                              <w:t>CÁN BỘ CHẤM 1</w:t>
                            </w:r>
                          </w:p>
                          <w:p w14:paraId="706CE12C" w14:textId="77777777" w:rsidR="00943230" w:rsidRPr="00053D5E" w:rsidRDefault="00943230" w:rsidP="00943230">
                            <w:pPr>
                              <w:spacing w:line="312" w:lineRule="auto"/>
                              <w:jc w:val="center"/>
                            </w:pPr>
                            <w:r w:rsidRPr="00053D5E">
                              <w:rPr>
                                <w:i/>
                                <w:sz w:val="26"/>
                              </w:rPr>
                              <w:t>(Ký và ghi rõ họ tên)</w:t>
                            </w:r>
                          </w:p>
                        </w:tc>
                        <w:tc>
                          <w:tcPr>
                            <w:tcW w:w="4310" w:type="dxa"/>
                          </w:tcPr>
                          <w:p w14:paraId="1C075065" w14:textId="77777777" w:rsidR="00943230" w:rsidRPr="005567C9" w:rsidRDefault="00943230" w:rsidP="00943230">
                            <w:pPr>
                              <w:spacing w:line="312" w:lineRule="auto"/>
                              <w:jc w:val="center"/>
                              <w:rPr>
                                <w:b/>
                              </w:rPr>
                            </w:pPr>
                            <w:r w:rsidRPr="005567C9">
                              <w:rPr>
                                <w:b/>
                                <w:sz w:val="26"/>
                              </w:rPr>
                              <w:t>CÁN BỘ CHẤM 2</w:t>
                            </w:r>
                          </w:p>
                          <w:p w14:paraId="5FA3EC76" w14:textId="77777777" w:rsidR="00943230" w:rsidRPr="00053D5E" w:rsidRDefault="00943230" w:rsidP="00943230">
                            <w:pPr>
                              <w:spacing w:line="312" w:lineRule="auto"/>
                              <w:jc w:val="center"/>
                              <w:rPr>
                                <w:i/>
                              </w:rPr>
                            </w:pPr>
                            <w:r w:rsidRPr="00053D5E">
                              <w:rPr>
                                <w:i/>
                                <w:sz w:val="26"/>
                              </w:rPr>
                              <w:t xml:space="preserve"> (Ký và ghi rõ họ tên)</w:t>
                            </w:r>
                          </w:p>
                        </w:tc>
                      </w:tr>
                    </w:tbl>
                    <w:p w14:paraId="2EA1C274" w14:textId="77777777" w:rsidR="005479AD" w:rsidRDefault="005479AD" w:rsidP="005479AD">
                      <w:pPr>
                        <w:rPr>
                          <w:b/>
                        </w:rPr>
                      </w:pPr>
                    </w:p>
                    <w:p w14:paraId="0EADA37A" w14:textId="77777777" w:rsidR="005479AD" w:rsidRDefault="005479AD" w:rsidP="005479AD">
                      <w:pPr>
                        <w:rPr>
                          <w:b/>
                        </w:rPr>
                      </w:pPr>
                    </w:p>
                    <w:p w14:paraId="36652FCD" w14:textId="77777777" w:rsidR="005479AD" w:rsidRDefault="005479AD" w:rsidP="005479AD">
                      <w:pPr>
                        <w:jc w:val="center"/>
                        <w:rPr>
                          <w:b/>
                          <w:sz w:val="30"/>
                          <w:szCs w:val="30"/>
                        </w:rPr>
                      </w:pPr>
                    </w:p>
                    <w:p w14:paraId="62E792F4" w14:textId="77777777" w:rsidR="005479AD" w:rsidRDefault="005479AD" w:rsidP="005479AD">
                      <w:pPr>
                        <w:rPr>
                          <w:b/>
                          <w:sz w:val="30"/>
                          <w:szCs w:val="30"/>
                        </w:rPr>
                      </w:pPr>
                    </w:p>
                    <w:p w14:paraId="68FD7F6B" w14:textId="77777777" w:rsidR="005479AD" w:rsidRDefault="005479AD" w:rsidP="005479AD">
                      <w:pPr>
                        <w:rPr>
                          <w:b/>
                          <w:sz w:val="30"/>
                          <w:szCs w:val="30"/>
                        </w:rPr>
                      </w:pPr>
                    </w:p>
                    <w:p w14:paraId="600E1179" w14:textId="77777777" w:rsidR="00943230" w:rsidRDefault="00943230" w:rsidP="005479AD">
                      <w:pPr>
                        <w:rPr>
                          <w:b/>
                          <w:sz w:val="30"/>
                          <w:szCs w:val="30"/>
                        </w:rPr>
                      </w:pPr>
                    </w:p>
                    <w:p w14:paraId="16C1347D" w14:textId="77777777" w:rsidR="00943230" w:rsidRDefault="00943230" w:rsidP="005479AD">
                      <w:pPr>
                        <w:rPr>
                          <w:b/>
                          <w:sz w:val="30"/>
                          <w:szCs w:val="30"/>
                        </w:rPr>
                      </w:pPr>
                    </w:p>
                    <w:p w14:paraId="0D07579C" w14:textId="77777777" w:rsidR="005948DA" w:rsidRDefault="005948DA" w:rsidP="005479AD">
                      <w:pPr>
                        <w:rPr>
                          <w:b/>
                          <w:sz w:val="30"/>
                          <w:szCs w:val="30"/>
                        </w:rPr>
                      </w:pPr>
                    </w:p>
                    <w:p w14:paraId="6DB8B7FD" w14:textId="77777777" w:rsidR="005948DA" w:rsidRDefault="005948DA" w:rsidP="005479AD">
                      <w:pPr>
                        <w:jc w:val="center"/>
                        <w:rPr>
                          <w:b/>
                          <w:sz w:val="30"/>
                          <w:szCs w:val="30"/>
                        </w:rPr>
                      </w:pPr>
                    </w:p>
                    <w:p w14:paraId="62774737" w14:textId="77777777" w:rsidR="005479AD" w:rsidRPr="00563DEE" w:rsidRDefault="00943230" w:rsidP="005479AD">
                      <w:pPr>
                        <w:jc w:val="center"/>
                        <w:rPr>
                          <w:b/>
                          <w:sz w:val="30"/>
                          <w:szCs w:val="30"/>
                        </w:rPr>
                      </w:pPr>
                      <w:r>
                        <w:rPr>
                          <w:b/>
                          <w:sz w:val="30"/>
                          <w:szCs w:val="30"/>
                        </w:rPr>
                        <w:t xml:space="preserve">Bắc Ninh, tháng ….. Năm  </w:t>
                      </w:r>
                      <w:r w:rsidR="005479AD" w:rsidRPr="00563DEE">
                        <w:rPr>
                          <w:b/>
                          <w:sz w:val="30"/>
                          <w:szCs w:val="30"/>
                        </w:rPr>
                        <w:t>20 …</w:t>
                      </w:r>
                    </w:p>
                  </w:txbxContent>
                </v:textbox>
                <w10:wrap type="square" anchorx="margin"/>
              </v:shape>
            </w:pict>
          </mc:Fallback>
        </mc:AlternateContent>
      </w:r>
      <w:r w:rsidRPr="00C24629">
        <w:rPr>
          <w:b/>
          <w:bCs/>
          <w:lang w:val="vi-VN"/>
        </w:rPr>
        <w:br w:type="page"/>
      </w:r>
    </w:p>
    <w:sdt>
      <w:sdtPr>
        <w:rPr>
          <w:rFonts w:ascii="Times New Roman" w:eastAsia="Times New Roman" w:hAnsi="Times New Roman" w:cs="Times New Roman"/>
          <w:color w:val="auto"/>
          <w:sz w:val="24"/>
          <w:szCs w:val="24"/>
        </w:rPr>
        <w:id w:val="-799062037"/>
        <w:docPartObj>
          <w:docPartGallery w:val="Table of Contents"/>
          <w:docPartUnique/>
        </w:docPartObj>
      </w:sdtPr>
      <w:sdtEndPr>
        <w:rPr>
          <w:b/>
          <w:bCs/>
          <w:noProof/>
        </w:rPr>
      </w:sdtEndPr>
      <w:sdtContent>
        <w:p w14:paraId="3425195B" w14:textId="46A55029" w:rsidR="0059377F" w:rsidRPr="0059377F" w:rsidRDefault="0059377F" w:rsidP="0059377F">
          <w:pPr>
            <w:pStyle w:val="TOCHeading"/>
            <w:jc w:val="center"/>
            <w:rPr>
              <w:rFonts w:ascii="Times New Roman" w:hAnsi="Times New Roman" w:cs="Times New Roman"/>
              <w:b/>
              <w:bCs/>
              <w:color w:val="auto"/>
            </w:rPr>
          </w:pPr>
          <w:r w:rsidRPr="0059377F">
            <w:rPr>
              <w:rFonts w:ascii="Times New Roman" w:hAnsi="Times New Roman" w:cs="Times New Roman"/>
              <w:b/>
              <w:bCs/>
              <w:color w:val="auto"/>
            </w:rPr>
            <w:t>MỤC LỤC</w:t>
          </w:r>
        </w:p>
        <w:p w14:paraId="77F244B5" w14:textId="77777777" w:rsidR="0059377F" w:rsidRPr="0059377F" w:rsidRDefault="0059377F" w:rsidP="0059377F"/>
        <w:p w14:paraId="4EFB0E8E" w14:textId="50DBAE7E" w:rsidR="0059377F" w:rsidRDefault="0059377F">
          <w:pPr>
            <w:pStyle w:val="TOC1"/>
            <w:tabs>
              <w:tab w:val="right" w:leader="dot" w:pos="9690"/>
            </w:tabs>
            <w:rPr>
              <w:noProof/>
            </w:rPr>
          </w:pPr>
          <w:r>
            <w:fldChar w:fldCharType="begin"/>
          </w:r>
          <w:r>
            <w:instrText xml:space="preserve"> TOC \o "1-3" \h \z \u </w:instrText>
          </w:r>
          <w:r>
            <w:fldChar w:fldCharType="separate"/>
          </w:r>
          <w:hyperlink w:anchor="_Toc136272392" w:history="1">
            <w:r w:rsidRPr="009C70A4">
              <w:rPr>
                <w:rStyle w:val="Hyperlink"/>
                <w:rFonts w:eastAsia="MS Mincho"/>
                <w:noProof/>
                <w:shd w:val="clear" w:color="auto" w:fill="FFFFFF"/>
              </w:rPr>
              <w:t>LỞI MỞ ĐẦU</w:t>
            </w:r>
            <w:r>
              <w:rPr>
                <w:noProof/>
                <w:webHidden/>
              </w:rPr>
              <w:tab/>
            </w:r>
            <w:r>
              <w:rPr>
                <w:noProof/>
                <w:webHidden/>
              </w:rPr>
              <w:fldChar w:fldCharType="begin"/>
            </w:r>
            <w:r>
              <w:rPr>
                <w:noProof/>
                <w:webHidden/>
              </w:rPr>
              <w:instrText xml:space="preserve"> PAGEREF _Toc136272392 \h </w:instrText>
            </w:r>
            <w:r>
              <w:rPr>
                <w:noProof/>
                <w:webHidden/>
              </w:rPr>
            </w:r>
            <w:r>
              <w:rPr>
                <w:noProof/>
                <w:webHidden/>
              </w:rPr>
              <w:fldChar w:fldCharType="separate"/>
            </w:r>
            <w:r>
              <w:rPr>
                <w:noProof/>
                <w:webHidden/>
              </w:rPr>
              <w:t>4</w:t>
            </w:r>
            <w:r>
              <w:rPr>
                <w:noProof/>
                <w:webHidden/>
              </w:rPr>
              <w:fldChar w:fldCharType="end"/>
            </w:r>
          </w:hyperlink>
        </w:p>
        <w:p w14:paraId="106A35DB" w14:textId="711D402B" w:rsidR="0059377F" w:rsidRDefault="00000000">
          <w:pPr>
            <w:pStyle w:val="TOC1"/>
            <w:tabs>
              <w:tab w:val="right" w:leader="dot" w:pos="9690"/>
            </w:tabs>
            <w:rPr>
              <w:noProof/>
            </w:rPr>
          </w:pPr>
          <w:hyperlink w:anchor="_Toc136272393" w:history="1">
            <w:r w:rsidR="0059377F" w:rsidRPr="009C70A4">
              <w:rPr>
                <w:rStyle w:val="Hyperlink"/>
                <w:noProof/>
              </w:rPr>
              <w:t>CHƯƠNG I: TỔNG QUAN VỀ ĐỀ TÀI</w:t>
            </w:r>
            <w:r w:rsidR="0059377F">
              <w:rPr>
                <w:noProof/>
                <w:webHidden/>
              </w:rPr>
              <w:tab/>
            </w:r>
            <w:r w:rsidR="0059377F">
              <w:rPr>
                <w:noProof/>
                <w:webHidden/>
              </w:rPr>
              <w:fldChar w:fldCharType="begin"/>
            </w:r>
            <w:r w:rsidR="0059377F">
              <w:rPr>
                <w:noProof/>
                <w:webHidden/>
              </w:rPr>
              <w:instrText xml:space="preserve"> PAGEREF _Toc136272393 \h </w:instrText>
            </w:r>
            <w:r w:rsidR="0059377F">
              <w:rPr>
                <w:noProof/>
                <w:webHidden/>
              </w:rPr>
            </w:r>
            <w:r w:rsidR="0059377F">
              <w:rPr>
                <w:noProof/>
                <w:webHidden/>
              </w:rPr>
              <w:fldChar w:fldCharType="separate"/>
            </w:r>
            <w:r w:rsidR="0059377F">
              <w:rPr>
                <w:noProof/>
                <w:webHidden/>
              </w:rPr>
              <w:t>5</w:t>
            </w:r>
            <w:r w:rsidR="0059377F">
              <w:rPr>
                <w:noProof/>
                <w:webHidden/>
              </w:rPr>
              <w:fldChar w:fldCharType="end"/>
            </w:r>
          </w:hyperlink>
        </w:p>
        <w:p w14:paraId="55A0C4FC" w14:textId="7D7CCB70" w:rsidR="0059377F" w:rsidRDefault="00000000">
          <w:pPr>
            <w:pStyle w:val="TOC2"/>
            <w:tabs>
              <w:tab w:val="right" w:leader="dot" w:pos="9690"/>
            </w:tabs>
            <w:rPr>
              <w:noProof/>
            </w:rPr>
          </w:pPr>
          <w:hyperlink w:anchor="_Toc136272394" w:history="1">
            <w:r w:rsidR="0059377F" w:rsidRPr="009C70A4">
              <w:rPr>
                <w:rStyle w:val="Hyperlink"/>
                <w:noProof/>
              </w:rPr>
              <w:t>1. Lý do chọn đề tài</w:t>
            </w:r>
            <w:r w:rsidR="0059377F">
              <w:rPr>
                <w:noProof/>
                <w:webHidden/>
              </w:rPr>
              <w:tab/>
            </w:r>
            <w:r w:rsidR="0059377F">
              <w:rPr>
                <w:noProof/>
                <w:webHidden/>
              </w:rPr>
              <w:fldChar w:fldCharType="begin"/>
            </w:r>
            <w:r w:rsidR="0059377F">
              <w:rPr>
                <w:noProof/>
                <w:webHidden/>
              </w:rPr>
              <w:instrText xml:space="preserve"> PAGEREF _Toc136272394 \h </w:instrText>
            </w:r>
            <w:r w:rsidR="0059377F">
              <w:rPr>
                <w:noProof/>
                <w:webHidden/>
              </w:rPr>
            </w:r>
            <w:r w:rsidR="0059377F">
              <w:rPr>
                <w:noProof/>
                <w:webHidden/>
              </w:rPr>
              <w:fldChar w:fldCharType="separate"/>
            </w:r>
            <w:r w:rsidR="0059377F">
              <w:rPr>
                <w:noProof/>
                <w:webHidden/>
              </w:rPr>
              <w:t>5</w:t>
            </w:r>
            <w:r w:rsidR="0059377F">
              <w:rPr>
                <w:noProof/>
                <w:webHidden/>
              </w:rPr>
              <w:fldChar w:fldCharType="end"/>
            </w:r>
          </w:hyperlink>
        </w:p>
        <w:p w14:paraId="13B1DAC1" w14:textId="3A7C3AE3" w:rsidR="0059377F" w:rsidRDefault="00000000">
          <w:pPr>
            <w:pStyle w:val="TOC2"/>
            <w:tabs>
              <w:tab w:val="right" w:leader="dot" w:pos="9690"/>
            </w:tabs>
            <w:rPr>
              <w:noProof/>
            </w:rPr>
          </w:pPr>
          <w:hyperlink w:anchor="_Toc136272395" w:history="1">
            <w:r w:rsidR="0059377F" w:rsidRPr="009C70A4">
              <w:rPr>
                <w:rStyle w:val="Hyperlink"/>
                <w:noProof/>
              </w:rPr>
              <w:t>2. Mục tiêu và ý nghĩa chọn đề tài</w:t>
            </w:r>
            <w:r w:rsidR="0059377F">
              <w:rPr>
                <w:noProof/>
                <w:webHidden/>
              </w:rPr>
              <w:tab/>
            </w:r>
            <w:r w:rsidR="0059377F">
              <w:rPr>
                <w:noProof/>
                <w:webHidden/>
              </w:rPr>
              <w:fldChar w:fldCharType="begin"/>
            </w:r>
            <w:r w:rsidR="0059377F">
              <w:rPr>
                <w:noProof/>
                <w:webHidden/>
              </w:rPr>
              <w:instrText xml:space="preserve"> PAGEREF _Toc136272395 \h </w:instrText>
            </w:r>
            <w:r w:rsidR="0059377F">
              <w:rPr>
                <w:noProof/>
                <w:webHidden/>
              </w:rPr>
            </w:r>
            <w:r w:rsidR="0059377F">
              <w:rPr>
                <w:noProof/>
                <w:webHidden/>
              </w:rPr>
              <w:fldChar w:fldCharType="separate"/>
            </w:r>
            <w:r w:rsidR="0059377F">
              <w:rPr>
                <w:noProof/>
                <w:webHidden/>
              </w:rPr>
              <w:t>5</w:t>
            </w:r>
            <w:r w:rsidR="0059377F">
              <w:rPr>
                <w:noProof/>
                <w:webHidden/>
              </w:rPr>
              <w:fldChar w:fldCharType="end"/>
            </w:r>
          </w:hyperlink>
        </w:p>
        <w:p w14:paraId="2921E479" w14:textId="237EAF80" w:rsidR="0059377F" w:rsidRDefault="00000000">
          <w:pPr>
            <w:pStyle w:val="TOC3"/>
            <w:tabs>
              <w:tab w:val="right" w:leader="dot" w:pos="9690"/>
            </w:tabs>
            <w:rPr>
              <w:noProof/>
            </w:rPr>
          </w:pPr>
          <w:hyperlink w:anchor="_Toc136272396" w:history="1">
            <w:r w:rsidR="0059377F" w:rsidRPr="009C70A4">
              <w:rPr>
                <w:rStyle w:val="Hyperlink"/>
                <w:noProof/>
              </w:rPr>
              <w:t>2.1. Mục tiêu</w:t>
            </w:r>
            <w:r w:rsidR="0059377F">
              <w:rPr>
                <w:noProof/>
                <w:webHidden/>
              </w:rPr>
              <w:tab/>
            </w:r>
            <w:r w:rsidR="0059377F">
              <w:rPr>
                <w:noProof/>
                <w:webHidden/>
              </w:rPr>
              <w:fldChar w:fldCharType="begin"/>
            </w:r>
            <w:r w:rsidR="0059377F">
              <w:rPr>
                <w:noProof/>
                <w:webHidden/>
              </w:rPr>
              <w:instrText xml:space="preserve"> PAGEREF _Toc136272396 \h </w:instrText>
            </w:r>
            <w:r w:rsidR="0059377F">
              <w:rPr>
                <w:noProof/>
                <w:webHidden/>
              </w:rPr>
            </w:r>
            <w:r w:rsidR="0059377F">
              <w:rPr>
                <w:noProof/>
                <w:webHidden/>
              </w:rPr>
              <w:fldChar w:fldCharType="separate"/>
            </w:r>
            <w:r w:rsidR="0059377F">
              <w:rPr>
                <w:noProof/>
                <w:webHidden/>
              </w:rPr>
              <w:t>5</w:t>
            </w:r>
            <w:r w:rsidR="0059377F">
              <w:rPr>
                <w:noProof/>
                <w:webHidden/>
              </w:rPr>
              <w:fldChar w:fldCharType="end"/>
            </w:r>
          </w:hyperlink>
        </w:p>
        <w:p w14:paraId="1446BEF1" w14:textId="1DFE6EFF" w:rsidR="0059377F" w:rsidRDefault="00000000">
          <w:pPr>
            <w:pStyle w:val="TOC3"/>
            <w:tabs>
              <w:tab w:val="right" w:leader="dot" w:pos="9690"/>
            </w:tabs>
            <w:rPr>
              <w:noProof/>
            </w:rPr>
          </w:pPr>
          <w:hyperlink w:anchor="_Toc136272397" w:history="1">
            <w:r w:rsidR="0059377F" w:rsidRPr="009C70A4">
              <w:rPr>
                <w:rStyle w:val="Hyperlink"/>
                <w:noProof/>
              </w:rPr>
              <w:t>2.2. Ý nghĩa</w:t>
            </w:r>
            <w:r w:rsidR="0059377F">
              <w:rPr>
                <w:noProof/>
                <w:webHidden/>
              </w:rPr>
              <w:tab/>
            </w:r>
            <w:r w:rsidR="0059377F">
              <w:rPr>
                <w:noProof/>
                <w:webHidden/>
              </w:rPr>
              <w:fldChar w:fldCharType="begin"/>
            </w:r>
            <w:r w:rsidR="0059377F">
              <w:rPr>
                <w:noProof/>
                <w:webHidden/>
              </w:rPr>
              <w:instrText xml:space="preserve"> PAGEREF _Toc136272397 \h </w:instrText>
            </w:r>
            <w:r w:rsidR="0059377F">
              <w:rPr>
                <w:noProof/>
                <w:webHidden/>
              </w:rPr>
            </w:r>
            <w:r w:rsidR="0059377F">
              <w:rPr>
                <w:noProof/>
                <w:webHidden/>
              </w:rPr>
              <w:fldChar w:fldCharType="separate"/>
            </w:r>
            <w:r w:rsidR="0059377F">
              <w:rPr>
                <w:noProof/>
                <w:webHidden/>
              </w:rPr>
              <w:t>6</w:t>
            </w:r>
            <w:r w:rsidR="0059377F">
              <w:rPr>
                <w:noProof/>
                <w:webHidden/>
              </w:rPr>
              <w:fldChar w:fldCharType="end"/>
            </w:r>
          </w:hyperlink>
        </w:p>
        <w:p w14:paraId="7917D3E0" w14:textId="137526C1" w:rsidR="0059377F" w:rsidRDefault="00000000">
          <w:pPr>
            <w:pStyle w:val="TOC2"/>
            <w:tabs>
              <w:tab w:val="right" w:leader="dot" w:pos="9690"/>
            </w:tabs>
            <w:rPr>
              <w:noProof/>
            </w:rPr>
          </w:pPr>
          <w:hyperlink w:anchor="_Toc136272398" w:history="1">
            <w:r w:rsidR="0059377F" w:rsidRPr="009C70A4">
              <w:rPr>
                <w:rStyle w:val="Hyperlink"/>
                <w:noProof/>
              </w:rPr>
              <w:t>3. Phương pháp nghiên cứu đề tài</w:t>
            </w:r>
            <w:r w:rsidR="0059377F">
              <w:rPr>
                <w:noProof/>
                <w:webHidden/>
              </w:rPr>
              <w:tab/>
            </w:r>
            <w:r w:rsidR="0059377F">
              <w:rPr>
                <w:noProof/>
                <w:webHidden/>
              </w:rPr>
              <w:fldChar w:fldCharType="begin"/>
            </w:r>
            <w:r w:rsidR="0059377F">
              <w:rPr>
                <w:noProof/>
                <w:webHidden/>
              </w:rPr>
              <w:instrText xml:space="preserve"> PAGEREF _Toc136272398 \h </w:instrText>
            </w:r>
            <w:r w:rsidR="0059377F">
              <w:rPr>
                <w:noProof/>
                <w:webHidden/>
              </w:rPr>
            </w:r>
            <w:r w:rsidR="0059377F">
              <w:rPr>
                <w:noProof/>
                <w:webHidden/>
              </w:rPr>
              <w:fldChar w:fldCharType="separate"/>
            </w:r>
            <w:r w:rsidR="0059377F">
              <w:rPr>
                <w:noProof/>
                <w:webHidden/>
              </w:rPr>
              <w:t>6</w:t>
            </w:r>
            <w:r w:rsidR="0059377F">
              <w:rPr>
                <w:noProof/>
                <w:webHidden/>
              </w:rPr>
              <w:fldChar w:fldCharType="end"/>
            </w:r>
          </w:hyperlink>
        </w:p>
        <w:p w14:paraId="22283EA6" w14:textId="652FC0D9" w:rsidR="0059377F" w:rsidRDefault="00000000">
          <w:pPr>
            <w:pStyle w:val="TOC2"/>
            <w:tabs>
              <w:tab w:val="right" w:leader="dot" w:pos="9690"/>
            </w:tabs>
            <w:rPr>
              <w:noProof/>
            </w:rPr>
          </w:pPr>
          <w:hyperlink w:anchor="_Toc136272399" w:history="1">
            <w:r w:rsidR="0059377F" w:rsidRPr="009C70A4">
              <w:rPr>
                <w:rStyle w:val="Hyperlink"/>
                <w:noProof/>
              </w:rPr>
              <w:t>4. Phạm đối, tượng nghiên cứu của đề tài</w:t>
            </w:r>
            <w:r w:rsidR="0059377F">
              <w:rPr>
                <w:noProof/>
                <w:webHidden/>
              </w:rPr>
              <w:tab/>
            </w:r>
            <w:r w:rsidR="0059377F">
              <w:rPr>
                <w:noProof/>
                <w:webHidden/>
              </w:rPr>
              <w:fldChar w:fldCharType="begin"/>
            </w:r>
            <w:r w:rsidR="0059377F">
              <w:rPr>
                <w:noProof/>
                <w:webHidden/>
              </w:rPr>
              <w:instrText xml:space="preserve"> PAGEREF _Toc136272399 \h </w:instrText>
            </w:r>
            <w:r w:rsidR="0059377F">
              <w:rPr>
                <w:noProof/>
                <w:webHidden/>
              </w:rPr>
            </w:r>
            <w:r w:rsidR="0059377F">
              <w:rPr>
                <w:noProof/>
                <w:webHidden/>
              </w:rPr>
              <w:fldChar w:fldCharType="separate"/>
            </w:r>
            <w:r w:rsidR="0059377F">
              <w:rPr>
                <w:noProof/>
                <w:webHidden/>
              </w:rPr>
              <w:t>6</w:t>
            </w:r>
            <w:r w:rsidR="0059377F">
              <w:rPr>
                <w:noProof/>
                <w:webHidden/>
              </w:rPr>
              <w:fldChar w:fldCharType="end"/>
            </w:r>
          </w:hyperlink>
        </w:p>
        <w:p w14:paraId="7CF82CF5" w14:textId="56B77423" w:rsidR="0059377F" w:rsidRDefault="00000000">
          <w:pPr>
            <w:pStyle w:val="TOC2"/>
            <w:tabs>
              <w:tab w:val="right" w:leader="dot" w:pos="9690"/>
            </w:tabs>
            <w:rPr>
              <w:noProof/>
            </w:rPr>
          </w:pPr>
          <w:hyperlink w:anchor="_Toc136272400" w:history="1">
            <w:r w:rsidR="0059377F" w:rsidRPr="009C70A4">
              <w:rPr>
                <w:rStyle w:val="Hyperlink"/>
                <w:noProof/>
              </w:rPr>
              <w:t>5. Ý nghĩa thực tiễn của đề tài</w:t>
            </w:r>
            <w:r w:rsidR="0059377F">
              <w:rPr>
                <w:noProof/>
                <w:webHidden/>
              </w:rPr>
              <w:tab/>
            </w:r>
            <w:r w:rsidR="0059377F">
              <w:rPr>
                <w:noProof/>
                <w:webHidden/>
              </w:rPr>
              <w:fldChar w:fldCharType="begin"/>
            </w:r>
            <w:r w:rsidR="0059377F">
              <w:rPr>
                <w:noProof/>
                <w:webHidden/>
              </w:rPr>
              <w:instrText xml:space="preserve"> PAGEREF _Toc136272400 \h </w:instrText>
            </w:r>
            <w:r w:rsidR="0059377F">
              <w:rPr>
                <w:noProof/>
                <w:webHidden/>
              </w:rPr>
            </w:r>
            <w:r w:rsidR="0059377F">
              <w:rPr>
                <w:noProof/>
                <w:webHidden/>
              </w:rPr>
              <w:fldChar w:fldCharType="separate"/>
            </w:r>
            <w:r w:rsidR="0059377F">
              <w:rPr>
                <w:noProof/>
                <w:webHidden/>
              </w:rPr>
              <w:t>6</w:t>
            </w:r>
            <w:r w:rsidR="0059377F">
              <w:rPr>
                <w:noProof/>
                <w:webHidden/>
              </w:rPr>
              <w:fldChar w:fldCharType="end"/>
            </w:r>
          </w:hyperlink>
        </w:p>
        <w:p w14:paraId="57E1BE38" w14:textId="3290274D" w:rsidR="0059377F" w:rsidRDefault="00000000">
          <w:pPr>
            <w:pStyle w:val="TOC3"/>
            <w:tabs>
              <w:tab w:val="right" w:leader="dot" w:pos="9690"/>
            </w:tabs>
            <w:rPr>
              <w:noProof/>
            </w:rPr>
          </w:pPr>
          <w:hyperlink w:anchor="_Toc136272401" w:history="1">
            <w:r w:rsidR="0059377F" w:rsidRPr="009C70A4">
              <w:rPr>
                <w:rStyle w:val="Hyperlink"/>
                <w:noProof/>
              </w:rPr>
              <w:t>5.1. Ý nghĩa đối với người sử dụng hệ thống  website</w:t>
            </w:r>
            <w:r w:rsidR="0059377F">
              <w:rPr>
                <w:noProof/>
                <w:webHidden/>
              </w:rPr>
              <w:tab/>
            </w:r>
            <w:r w:rsidR="0059377F">
              <w:rPr>
                <w:noProof/>
                <w:webHidden/>
              </w:rPr>
              <w:fldChar w:fldCharType="begin"/>
            </w:r>
            <w:r w:rsidR="0059377F">
              <w:rPr>
                <w:noProof/>
                <w:webHidden/>
              </w:rPr>
              <w:instrText xml:space="preserve"> PAGEREF _Toc136272401 \h </w:instrText>
            </w:r>
            <w:r w:rsidR="0059377F">
              <w:rPr>
                <w:noProof/>
                <w:webHidden/>
              </w:rPr>
            </w:r>
            <w:r w:rsidR="0059377F">
              <w:rPr>
                <w:noProof/>
                <w:webHidden/>
              </w:rPr>
              <w:fldChar w:fldCharType="separate"/>
            </w:r>
            <w:r w:rsidR="0059377F">
              <w:rPr>
                <w:noProof/>
                <w:webHidden/>
              </w:rPr>
              <w:t>6</w:t>
            </w:r>
            <w:r w:rsidR="0059377F">
              <w:rPr>
                <w:noProof/>
                <w:webHidden/>
              </w:rPr>
              <w:fldChar w:fldCharType="end"/>
            </w:r>
          </w:hyperlink>
        </w:p>
        <w:p w14:paraId="0A4B5711" w14:textId="1F3DE5C0" w:rsidR="0059377F" w:rsidRDefault="00000000">
          <w:pPr>
            <w:pStyle w:val="TOC3"/>
            <w:tabs>
              <w:tab w:val="right" w:leader="dot" w:pos="9690"/>
            </w:tabs>
            <w:rPr>
              <w:noProof/>
            </w:rPr>
          </w:pPr>
          <w:hyperlink w:anchor="_Toc136272402" w:history="1">
            <w:r w:rsidR="0059377F" w:rsidRPr="009C70A4">
              <w:rPr>
                <w:rStyle w:val="Hyperlink"/>
                <w:noProof/>
              </w:rPr>
              <w:t>5.2. Ý nghĩa đối với cá nhân sinh viên</w:t>
            </w:r>
            <w:r w:rsidR="0059377F">
              <w:rPr>
                <w:noProof/>
                <w:webHidden/>
              </w:rPr>
              <w:tab/>
            </w:r>
            <w:r w:rsidR="0059377F">
              <w:rPr>
                <w:noProof/>
                <w:webHidden/>
              </w:rPr>
              <w:fldChar w:fldCharType="begin"/>
            </w:r>
            <w:r w:rsidR="0059377F">
              <w:rPr>
                <w:noProof/>
                <w:webHidden/>
              </w:rPr>
              <w:instrText xml:space="preserve"> PAGEREF _Toc136272402 \h </w:instrText>
            </w:r>
            <w:r w:rsidR="0059377F">
              <w:rPr>
                <w:noProof/>
                <w:webHidden/>
              </w:rPr>
            </w:r>
            <w:r w:rsidR="0059377F">
              <w:rPr>
                <w:noProof/>
                <w:webHidden/>
              </w:rPr>
              <w:fldChar w:fldCharType="separate"/>
            </w:r>
            <w:r w:rsidR="0059377F">
              <w:rPr>
                <w:noProof/>
                <w:webHidden/>
              </w:rPr>
              <w:t>7</w:t>
            </w:r>
            <w:r w:rsidR="0059377F">
              <w:rPr>
                <w:noProof/>
                <w:webHidden/>
              </w:rPr>
              <w:fldChar w:fldCharType="end"/>
            </w:r>
          </w:hyperlink>
        </w:p>
        <w:p w14:paraId="0757F029" w14:textId="77F9F731" w:rsidR="0059377F" w:rsidRDefault="00000000">
          <w:pPr>
            <w:pStyle w:val="TOC1"/>
            <w:tabs>
              <w:tab w:val="right" w:leader="dot" w:pos="9690"/>
            </w:tabs>
            <w:rPr>
              <w:noProof/>
            </w:rPr>
          </w:pPr>
          <w:hyperlink w:anchor="_Toc136272403" w:history="1">
            <w:r w:rsidR="0059377F" w:rsidRPr="009C70A4">
              <w:rPr>
                <w:rStyle w:val="Hyperlink"/>
                <w:noProof/>
              </w:rPr>
              <w:t>CHƯƠNG II: C</w:t>
            </w:r>
            <w:r w:rsidR="0059377F" w:rsidRPr="009C70A4">
              <w:rPr>
                <w:rStyle w:val="Hyperlink"/>
                <w:rFonts w:ascii="Arial" w:hAnsi="Arial"/>
                <w:noProof/>
              </w:rPr>
              <w:t xml:space="preserve">Ơ </w:t>
            </w:r>
            <w:r w:rsidR="0059377F" w:rsidRPr="009C70A4">
              <w:rPr>
                <w:rStyle w:val="Hyperlink"/>
                <w:noProof/>
              </w:rPr>
              <w:t>S</w:t>
            </w:r>
            <w:r w:rsidR="0059377F" w:rsidRPr="009C70A4">
              <w:rPr>
                <w:rStyle w:val="Hyperlink"/>
                <w:rFonts w:ascii="Arial" w:hAnsi="Arial"/>
                <w:noProof/>
              </w:rPr>
              <w:t xml:space="preserve">Ở </w:t>
            </w:r>
            <w:r w:rsidR="0059377F" w:rsidRPr="009C70A4">
              <w:rPr>
                <w:rStyle w:val="Hyperlink"/>
                <w:noProof/>
              </w:rPr>
              <w:t>LÝ LU</w:t>
            </w:r>
            <w:r w:rsidR="0059377F" w:rsidRPr="009C70A4">
              <w:rPr>
                <w:rStyle w:val="Hyperlink"/>
                <w:rFonts w:ascii="Arial" w:hAnsi="Arial"/>
                <w:noProof/>
              </w:rPr>
              <w:t>Ậ</w:t>
            </w:r>
            <w:r w:rsidR="0059377F" w:rsidRPr="009C70A4">
              <w:rPr>
                <w:rStyle w:val="Hyperlink"/>
                <w:noProof/>
              </w:rPr>
              <w:t>N VÀ N</w:t>
            </w:r>
            <w:r w:rsidR="0059377F" w:rsidRPr="009C70A4">
              <w:rPr>
                <w:rStyle w:val="Hyperlink"/>
                <w:rFonts w:ascii="Arial" w:hAnsi="Arial"/>
                <w:noProof/>
              </w:rPr>
              <w:t>Ề</w:t>
            </w:r>
            <w:r w:rsidR="0059377F" w:rsidRPr="009C70A4">
              <w:rPr>
                <w:rStyle w:val="Hyperlink"/>
                <w:noProof/>
              </w:rPr>
              <w:t>N T</w:t>
            </w:r>
            <w:r w:rsidR="0059377F" w:rsidRPr="009C70A4">
              <w:rPr>
                <w:rStyle w:val="Hyperlink"/>
                <w:rFonts w:ascii="Arial" w:hAnsi="Arial"/>
                <w:noProof/>
              </w:rPr>
              <w:t>Ả</w:t>
            </w:r>
            <w:r w:rsidR="0059377F" w:rsidRPr="009C70A4">
              <w:rPr>
                <w:rStyle w:val="Hyperlink"/>
                <w:noProof/>
              </w:rPr>
              <w:t>NG XÂY D</w:t>
            </w:r>
            <w:r w:rsidR="0059377F" w:rsidRPr="009C70A4">
              <w:rPr>
                <w:rStyle w:val="Hyperlink"/>
                <w:rFonts w:ascii="Arial" w:hAnsi="Arial"/>
                <w:noProof/>
              </w:rPr>
              <w:t>Ự</w:t>
            </w:r>
            <w:r w:rsidR="0059377F" w:rsidRPr="009C70A4">
              <w:rPr>
                <w:rStyle w:val="Hyperlink"/>
                <w:noProof/>
              </w:rPr>
              <w:t>NG H</w:t>
            </w:r>
            <w:r w:rsidR="0059377F" w:rsidRPr="009C70A4">
              <w:rPr>
                <w:rStyle w:val="Hyperlink"/>
                <w:rFonts w:ascii="Arial" w:hAnsi="Arial"/>
                <w:noProof/>
              </w:rPr>
              <w:t xml:space="preserve">Ệ </w:t>
            </w:r>
            <w:r w:rsidR="0059377F" w:rsidRPr="009C70A4">
              <w:rPr>
                <w:rStyle w:val="Hyperlink"/>
                <w:noProof/>
              </w:rPr>
              <w:t>TH</w:t>
            </w:r>
            <w:r w:rsidR="0059377F" w:rsidRPr="009C70A4">
              <w:rPr>
                <w:rStyle w:val="Hyperlink"/>
                <w:rFonts w:ascii="Arial" w:hAnsi="Arial"/>
                <w:noProof/>
              </w:rPr>
              <w:t>Ố</w:t>
            </w:r>
            <w:r w:rsidR="0059377F" w:rsidRPr="009C70A4">
              <w:rPr>
                <w:rStyle w:val="Hyperlink"/>
                <w:noProof/>
              </w:rPr>
              <w:t>NG</w:t>
            </w:r>
            <w:r w:rsidR="0059377F">
              <w:rPr>
                <w:noProof/>
                <w:webHidden/>
              </w:rPr>
              <w:tab/>
            </w:r>
            <w:r w:rsidR="0059377F">
              <w:rPr>
                <w:noProof/>
                <w:webHidden/>
              </w:rPr>
              <w:fldChar w:fldCharType="begin"/>
            </w:r>
            <w:r w:rsidR="0059377F">
              <w:rPr>
                <w:noProof/>
                <w:webHidden/>
              </w:rPr>
              <w:instrText xml:space="preserve"> PAGEREF _Toc136272403 \h </w:instrText>
            </w:r>
            <w:r w:rsidR="0059377F">
              <w:rPr>
                <w:noProof/>
                <w:webHidden/>
              </w:rPr>
            </w:r>
            <w:r w:rsidR="0059377F">
              <w:rPr>
                <w:noProof/>
                <w:webHidden/>
              </w:rPr>
              <w:fldChar w:fldCharType="separate"/>
            </w:r>
            <w:r w:rsidR="0059377F">
              <w:rPr>
                <w:noProof/>
                <w:webHidden/>
              </w:rPr>
              <w:t>8</w:t>
            </w:r>
            <w:r w:rsidR="0059377F">
              <w:rPr>
                <w:noProof/>
                <w:webHidden/>
              </w:rPr>
              <w:fldChar w:fldCharType="end"/>
            </w:r>
          </w:hyperlink>
        </w:p>
        <w:p w14:paraId="53A50539" w14:textId="05EA8C4D" w:rsidR="0059377F" w:rsidRDefault="00000000">
          <w:pPr>
            <w:pStyle w:val="TOC2"/>
            <w:tabs>
              <w:tab w:val="left" w:pos="660"/>
              <w:tab w:val="right" w:leader="dot" w:pos="9690"/>
            </w:tabs>
            <w:rPr>
              <w:noProof/>
            </w:rPr>
          </w:pPr>
          <w:hyperlink w:anchor="_Toc136272404" w:history="1">
            <w:r w:rsidR="0059377F" w:rsidRPr="009C70A4">
              <w:rPr>
                <w:rStyle w:val="Hyperlink"/>
                <w:noProof/>
              </w:rPr>
              <w:t>1.</w:t>
            </w:r>
            <w:r w:rsidR="0059377F">
              <w:rPr>
                <w:noProof/>
              </w:rPr>
              <w:tab/>
            </w:r>
            <w:r w:rsidR="0059377F" w:rsidRPr="009C70A4">
              <w:rPr>
                <w:rStyle w:val="Hyperlink"/>
                <w:noProof/>
              </w:rPr>
              <w:t>Tổng quan về thương mại điện tử</w:t>
            </w:r>
            <w:r w:rsidR="0059377F">
              <w:rPr>
                <w:noProof/>
                <w:webHidden/>
              </w:rPr>
              <w:tab/>
            </w:r>
            <w:r w:rsidR="0059377F">
              <w:rPr>
                <w:noProof/>
                <w:webHidden/>
              </w:rPr>
              <w:fldChar w:fldCharType="begin"/>
            </w:r>
            <w:r w:rsidR="0059377F">
              <w:rPr>
                <w:noProof/>
                <w:webHidden/>
              </w:rPr>
              <w:instrText xml:space="preserve"> PAGEREF _Toc136272404 \h </w:instrText>
            </w:r>
            <w:r w:rsidR="0059377F">
              <w:rPr>
                <w:noProof/>
                <w:webHidden/>
              </w:rPr>
            </w:r>
            <w:r w:rsidR="0059377F">
              <w:rPr>
                <w:noProof/>
                <w:webHidden/>
              </w:rPr>
              <w:fldChar w:fldCharType="separate"/>
            </w:r>
            <w:r w:rsidR="0059377F">
              <w:rPr>
                <w:noProof/>
                <w:webHidden/>
              </w:rPr>
              <w:t>8</w:t>
            </w:r>
            <w:r w:rsidR="0059377F">
              <w:rPr>
                <w:noProof/>
                <w:webHidden/>
              </w:rPr>
              <w:fldChar w:fldCharType="end"/>
            </w:r>
          </w:hyperlink>
        </w:p>
        <w:p w14:paraId="7CC63B9D" w14:textId="2C33040E" w:rsidR="0059377F" w:rsidRDefault="00000000">
          <w:pPr>
            <w:pStyle w:val="TOC3"/>
            <w:tabs>
              <w:tab w:val="left" w:pos="1100"/>
              <w:tab w:val="right" w:leader="dot" w:pos="9690"/>
            </w:tabs>
            <w:rPr>
              <w:noProof/>
            </w:rPr>
          </w:pPr>
          <w:hyperlink w:anchor="_Toc136272405" w:history="1">
            <w:r w:rsidR="0059377F" w:rsidRPr="009C70A4">
              <w:rPr>
                <w:rStyle w:val="Hyperlink"/>
                <w:noProof/>
              </w:rPr>
              <w:t>1.1.</w:t>
            </w:r>
            <w:r w:rsidR="0059377F">
              <w:rPr>
                <w:noProof/>
              </w:rPr>
              <w:tab/>
            </w:r>
            <w:r w:rsidR="0059377F" w:rsidRPr="009C70A4">
              <w:rPr>
                <w:rStyle w:val="Hyperlink"/>
                <w:noProof/>
              </w:rPr>
              <w:t>Thương mại điện tử là gì?</w:t>
            </w:r>
            <w:r w:rsidR="0059377F">
              <w:rPr>
                <w:noProof/>
                <w:webHidden/>
              </w:rPr>
              <w:tab/>
            </w:r>
            <w:r w:rsidR="0059377F">
              <w:rPr>
                <w:noProof/>
                <w:webHidden/>
              </w:rPr>
              <w:fldChar w:fldCharType="begin"/>
            </w:r>
            <w:r w:rsidR="0059377F">
              <w:rPr>
                <w:noProof/>
                <w:webHidden/>
              </w:rPr>
              <w:instrText xml:space="preserve"> PAGEREF _Toc136272405 \h </w:instrText>
            </w:r>
            <w:r w:rsidR="0059377F">
              <w:rPr>
                <w:noProof/>
                <w:webHidden/>
              </w:rPr>
            </w:r>
            <w:r w:rsidR="0059377F">
              <w:rPr>
                <w:noProof/>
                <w:webHidden/>
              </w:rPr>
              <w:fldChar w:fldCharType="separate"/>
            </w:r>
            <w:r w:rsidR="0059377F">
              <w:rPr>
                <w:noProof/>
                <w:webHidden/>
              </w:rPr>
              <w:t>8</w:t>
            </w:r>
            <w:r w:rsidR="0059377F">
              <w:rPr>
                <w:noProof/>
                <w:webHidden/>
              </w:rPr>
              <w:fldChar w:fldCharType="end"/>
            </w:r>
          </w:hyperlink>
        </w:p>
        <w:p w14:paraId="5BE9E30E" w14:textId="3BCFC944" w:rsidR="0059377F" w:rsidRDefault="00000000">
          <w:pPr>
            <w:pStyle w:val="TOC3"/>
            <w:tabs>
              <w:tab w:val="left" w:pos="1100"/>
              <w:tab w:val="right" w:leader="dot" w:pos="9690"/>
            </w:tabs>
            <w:rPr>
              <w:noProof/>
            </w:rPr>
          </w:pPr>
          <w:hyperlink w:anchor="_Toc136272406" w:history="1">
            <w:r w:rsidR="0059377F" w:rsidRPr="009C70A4">
              <w:rPr>
                <w:rStyle w:val="Hyperlink"/>
                <w:noProof/>
              </w:rPr>
              <w:t>1.2.</w:t>
            </w:r>
            <w:r w:rsidR="0059377F">
              <w:rPr>
                <w:noProof/>
              </w:rPr>
              <w:tab/>
            </w:r>
            <w:r w:rsidR="0059377F" w:rsidRPr="009C70A4">
              <w:rPr>
                <w:rStyle w:val="Hyperlink"/>
                <w:noProof/>
              </w:rPr>
              <w:t>Lợi ích thương mại điện tử mang lại.</w:t>
            </w:r>
            <w:r w:rsidR="0059377F">
              <w:rPr>
                <w:noProof/>
                <w:webHidden/>
              </w:rPr>
              <w:tab/>
            </w:r>
            <w:r w:rsidR="0059377F">
              <w:rPr>
                <w:noProof/>
                <w:webHidden/>
              </w:rPr>
              <w:fldChar w:fldCharType="begin"/>
            </w:r>
            <w:r w:rsidR="0059377F">
              <w:rPr>
                <w:noProof/>
                <w:webHidden/>
              </w:rPr>
              <w:instrText xml:space="preserve"> PAGEREF _Toc136272406 \h </w:instrText>
            </w:r>
            <w:r w:rsidR="0059377F">
              <w:rPr>
                <w:noProof/>
                <w:webHidden/>
              </w:rPr>
            </w:r>
            <w:r w:rsidR="0059377F">
              <w:rPr>
                <w:noProof/>
                <w:webHidden/>
              </w:rPr>
              <w:fldChar w:fldCharType="separate"/>
            </w:r>
            <w:r w:rsidR="0059377F">
              <w:rPr>
                <w:noProof/>
                <w:webHidden/>
              </w:rPr>
              <w:t>9</w:t>
            </w:r>
            <w:r w:rsidR="0059377F">
              <w:rPr>
                <w:noProof/>
                <w:webHidden/>
              </w:rPr>
              <w:fldChar w:fldCharType="end"/>
            </w:r>
          </w:hyperlink>
        </w:p>
        <w:p w14:paraId="36B87504" w14:textId="574F3F64" w:rsidR="0059377F" w:rsidRDefault="00000000">
          <w:pPr>
            <w:pStyle w:val="TOC2"/>
            <w:tabs>
              <w:tab w:val="left" w:pos="660"/>
              <w:tab w:val="right" w:leader="dot" w:pos="9690"/>
            </w:tabs>
            <w:rPr>
              <w:noProof/>
            </w:rPr>
          </w:pPr>
          <w:hyperlink w:anchor="_Toc136272407" w:history="1">
            <w:r w:rsidR="0059377F" w:rsidRPr="009C70A4">
              <w:rPr>
                <w:rStyle w:val="Hyperlink"/>
                <w:noProof/>
              </w:rPr>
              <w:t>2.</w:t>
            </w:r>
            <w:r w:rsidR="0059377F">
              <w:rPr>
                <w:noProof/>
              </w:rPr>
              <w:tab/>
            </w:r>
            <w:r w:rsidR="0059377F" w:rsidRPr="009C70A4">
              <w:rPr>
                <w:rStyle w:val="Hyperlink"/>
                <w:noProof/>
              </w:rPr>
              <w:t>Giới thiệu về các ngôn ngữ được sử dụng trong đề tài.</w:t>
            </w:r>
            <w:r w:rsidR="0059377F">
              <w:rPr>
                <w:noProof/>
                <w:webHidden/>
              </w:rPr>
              <w:tab/>
            </w:r>
            <w:r w:rsidR="0059377F">
              <w:rPr>
                <w:noProof/>
                <w:webHidden/>
              </w:rPr>
              <w:fldChar w:fldCharType="begin"/>
            </w:r>
            <w:r w:rsidR="0059377F">
              <w:rPr>
                <w:noProof/>
                <w:webHidden/>
              </w:rPr>
              <w:instrText xml:space="preserve"> PAGEREF _Toc136272407 \h </w:instrText>
            </w:r>
            <w:r w:rsidR="0059377F">
              <w:rPr>
                <w:noProof/>
                <w:webHidden/>
              </w:rPr>
            </w:r>
            <w:r w:rsidR="0059377F">
              <w:rPr>
                <w:noProof/>
                <w:webHidden/>
              </w:rPr>
              <w:fldChar w:fldCharType="separate"/>
            </w:r>
            <w:r w:rsidR="0059377F">
              <w:rPr>
                <w:noProof/>
                <w:webHidden/>
              </w:rPr>
              <w:t>11</w:t>
            </w:r>
            <w:r w:rsidR="0059377F">
              <w:rPr>
                <w:noProof/>
                <w:webHidden/>
              </w:rPr>
              <w:fldChar w:fldCharType="end"/>
            </w:r>
          </w:hyperlink>
        </w:p>
        <w:p w14:paraId="5D6DE7A1" w14:textId="673B2677" w:rsidR="0059377F" w:rsidRDefault="00000000">
          <w:pPr>
            <w:pStyle w:val="TOC3"/>
            <w:tabs>
              <w:tab w:val="left" w:pos="1100"/>
              <w:tab w:val="right" w:leader="dot" w:pos="9690"/>
            </w:tabs>
            <w:rPr>
              <w:noProof/>
            </w:rPr>
          </w:pPr>
          <w:hyperlink w:anchor="_Toc136272408" w:history="1">
            <w:r w:rsidR="0059377F" w:rsidRPr="009C70A4">
              <w:rPr>
                <w:rStyle w:val="Hyperlink"/>
                <w:noProof/>
              </w:rPr>
              <w:t>2.1.</w:t>
            </w:r>
            <w:r w:rsidR="0059377F">
              <w:rPr>
                <w:noProof/>
              </w:rPr>
              <w:tab/>
            </w:r>
            <w:r w:rsidR="0059377F" w:rsidRPr="009C70A4">
              <w:rPr>
                <w:rStyle w:val="Hyperlink"/>
                <w:noProof/>
              </w:rPr>
              <w:t>Tổng quan về HTML, CSS</w:t>
            </w:r>
            <w:r w:rsidR="0059377F">
              <w:rPr>
                <w:noProof/>
                <w:webHidden/>
              </w:rPr>
              <w:tab/>
            </w:r>
            <w:r w:rsidR="0059377F">
              <w:rPr>
                <w:noProof/>
                <w:webHidden/>
              </w:rPr>
              <w:fldChar w:fldCharType="begin"/>
            </w:r>
            <w:r w:rsidR="0059377F">
              <w:rPr>
                <w:noProof/>
                <w:webHidden/>
              </w:rPr>
              <w:instrText xml:space="preserve"> PAGEREF _Toc136272408 \h </w:instrText>
            </w:r>
            <w:r w:rsidR="0059377F">
              <w:rPr>
                <w:noProof/>
                <w:webHidden/>
              </w:rPr>
            </w:r>
            <w:r w:rsidR="0059377F">
              <w:rPr>
                <w:noProof/>
                <w:webHidden/>
              </w:rPr>
              <w:fldChar w:fldCharType="separate"/>
            </w:r>
            <w:r w:rsidR="0059377F">
              <w:rPr>
                <w:noProof/>
                <w:webHidden/>
              </w:rPr>
              <w:t>11</w:t>
            </w:r>
            <w:r w:rsidR="0059377F">
              <w:rPr>
                <w:noProof/>
                <w:webHidden/>
              </w:rPr>
              <w:fldChar w:fldCharType="end"/>
            </w:r>
          </w:hyperlink>
        </w:p>
        <w:p w14:paraId="5C5BE8C6" w14:textId="55B6441C" w:rsidR="0059377F" w:rsidRDefault="00000000">
          <w:pPr>
            <w:pStyle w:val="TOC3"/>
            <w:tabs>
              <w:tab w:val="left" w:pos="1100"/>
              <w:tab w:val="right" w:leader="dot" w:pos="9690"/>
            </w:tabs>
            <w:rPr>
              <w:noProof/>
            </w:rPr>
          </w:pPr>
          <w:hyperlink w:anchor="_Toc136272409" w:history="1">
            <w:r w:rsidR="0059377F" w:rsidRPr="009C70A4">
              <w:rPr>
                <w:rStyle w:val="Hyperlink"/>
                <w:noProof/>
              </w:rPr>
              <w:t>2.2.</w:t>
            </w:r>
            <w:r w:rsidR="0059377F">
              <w:rPr>
                <w:noProof/>
              </w:rPr>
              <w:tab/>
            </w:r>
            <w:r w:rsidR="0059377F" w:rsidRPr="009C70A4">
              <w:rPr>
                <w:rStyle w:val="Hyperlink"/>
                <w:noProof/>
              </w:rPr>
              <w:t>Giới thiệu về ngôn ngữ lập trình Javascrpit</w:t>
            </w:r>
            <w:r w:rsidR="0059377F">
              <w:rPr>
                <w:noProof/>
                <w:webHidden/>
              </w:rPr>
              <w:tab/>
            </w:r>
            <w:r w:rsidR="0059377F">
              <w:rPr>
                <w:noProof/>
                <w:webHidden/>
              </w:rPr>
              <w:fldChar w:fldCharType="begin"/>
            </w:r>
            <w:r w:rsidR="0059377F">
              <w:rPr>
                <w:noProof/>
                <w:webHidden/>
              </w:rPr>
              <w:instrText xml:space="preserve"> PAGEREF _Toc136272409 \h </w:instrText>
            </w:r>
            <w:r w:rsidR="0059377F">
              <w:rPr>
                <w:noProof/>
                <w:webHidden/>
              </w:rPr>
            </w:r>
            <w:r w:rsidR="0059377F">
              <w:rPr>
                <w:noProof/>
                <w:webHidden/>
              </w:rPr>
              <w:fldChar w:fldCharType="separate"/>
            </w:r>
            <w:r w:rsidR="0059377F">
              <w:rPr>
                <w:noProof/>
                <w:webHidden/>
              </w:rPr>
              <w:t>12</w:t>
            </w:r>
            <w:r w:rsidR="0059377F">
              <w:rPr>
                <w:noProof/>
                <w:webHidden/>
              </w:rPr>
              <w:fldChar w:fldCharType="end"/>
            </w:r>
          </w:hyperlink>
        </w:p>
        <w:p w14:paraId="4CFDD33D" w14:textId="1F0CFBAB" w:rsidR="0059377F" w:rsidRDefault="00000000">
          <w:pPr>
            <w:pStyle w:val="TOC3"/>
            <w:tabs>
              <w:tab w:val="left" w:pos="1100"/>
              <w:tab w:val="right" w:leader="dot" w:pos="9690"/>
            </w:tabs>
            <w:rPr>
              <w:noProof/>
            </w:rPr>
          </w:pPr>
          <w:hyperlink w:anchor="_Toc136272410" w:history="1">
            <w:r w:rsidR="0059377F" w:rsidRPr="009C70A4">
              <w:rPr>
                <w:rStyle w:val="Hyperlink"/>
                <w:noProof/>
              </w:rPr>
              <w:t>2.3.</w:t>
            </w:r>
            <w:r w:rsidR="0059377F">
              <w:rPr>
                <w:noProof/>
              </w:rPr>
              <w:tab/>
            </w:r>
            <w:r w:rsidR="0059377F" w:rsidRPr="009C70A4">
              <w:rPr>
                <w:rStyle w:val="Hyperlink"/>
                <w:noProof/>
              </w:rPr>
              <w:t>Giới thiệu về NodeJS</w:t>
            </w:r>
            <w:r w:rsidR="0059377F">
              <w:rPr>
                <w:noProof/>
                <w:webHidden/>
              </w:rPr>
              <w:tab/>
            </w:r>
            <w:r w:rsidR="0059377F">
              <w:rPr>
                <w:noProof/>
                <w:webHidden/>
              </w:rPr>
              <w:fldChar w:fldCharType="begin"/>
            </w:r>
            <w:r w:rsidR="0059377F">
              <w:rPr>
                <w:noProof/>
                <w:webHidden/>
              </w:rPr>
              <w:instrText xml:space="preserve"> PAGEREF _Toc136272410 \h </w:instrText>
            </w:r>
            <w:r w:rsidR="0059377F">
              <w:rPr>
                <w:noProof/>
                <w:webHidden/>
              </w:rPr>
            </w:r>
            <w:r w:rsidR="0059377F">
              <w:rPr>
                <w:noProof/>
                <w:webHidden/>
              </w:rPr>
              <w:fldChar w:fldCharType="separate"/>
            </w:r>
            <w:r w:rsidR="0059377F">
              <w:rPr>
                <w:noProof/>
                <w:webHidden/>
              </w:rPr>
              <w:t>13</w:t>
            </w:r>
            <w:r w:rsidR="0059377F">
              <w:rPr>
                <w:noProof/>
                <w:webHidden/>
              </w:rPr>
              <w:fldChar w:fldCharType="end"/>
            </w:r>
          </w:hyperlink>
        </w:p>
        <w:p w14:paraId="409DA6CC" w14:textId="143FE213" w:rsidR="0059377F" w:rsidRDefault="00000000">
          <w:pPr>
            <w:pStyle w:val="TOC3"/>
            <w:tabs>
              <w:tab w:val="left" w:pos="1100"/>
              <w:tab w:val="right" w:leader="dot" w:pos="9690"/>
            </w:tabs>
            <w:rPr>
              <w:noProof/>
            </w:rPr>
          </w:pPr>
          <w:hyperlink w:anchor="_Toc136272411" w:history="1">
            <w:r w:rsidR="0059377F" w:rsidRPr="009C70A4">
              <w:rPr>
                <w:rStyle w:val="Hyperlink"/>
                <w:noProof/>
              </w:rPr>
              <w:t>2.4.</w:t>
            </w:r>
            <w:r w:rsidR="0059377F">
              <w:rPr>
                <w:noProof/>
              </w:rPr>
              <w:tab/>
            </w:r>
            <w:r w:rsidR="0059377F" w:rsidRPr="009C70A4">
              <w:rPr>
                <w:rStyle w:val="Hyperlink"/>
                <w:noProof/>
                <w:shd w:val="clear" w:color="auto" w:fill="FFFFFF"/>
              </w:rPr>
              <w:t>Cấu hình kết nối tới CSDL</w:t>
            </w:r>
            <w:r w:rsidR="0059377F">
              <w:rPr>
                <w:noProof/>
                <w:webHidden/>
              </w:rPr>
              <w:tab/>
            </w:r>
            <w:r w:rsidR="0059377F">
              <w:rPr>
                <w:noProof/>
                <w:webHidden/>
              </w:rPr>
              <w:fldChar w:fldCharType="begin"/>
            </w:r>
            <w:r w:rsidR="0059377F">
              <w:rPr>
                <w:noProof/>
                <w:webHidden/>
              </w:rPr>
              <w:instrText xml:space="preserve"> PAGEREF _Toc136272411 \h </w:instrText>
            </w:r>
            <w:r w:rsidR="0059377F">
              <w:rPr>
                <w:noProof/>
                <w:webHidden/>
              </w:rPr>
            </w:r>
            <w:r w:rsidR="0059377F">
              <w:rPr>
                <w:noProof/>
                <w:webHidden/>
              </w:rPr>
              <w:fldChar w:fldCharType="separate"/>
            </w:r>
            <w:r w:rsidR="0059377F">
              <w:rPr>
                <w:noProof/>
                <w:webHidden/>
              </w:rPr>
              <w:t>14</w:t>
            </w:r>
            <w:r w:rsidR="0059377F">
              <w:rPr>
                <w:noProof/>
                <w:webHidden/>
              </w:rPr>
              <w:fldChar w:fldCharType="end"/>
            </w:r>
          </w:hyperlink>
        </w:p>
        <w:p w14:paraId="7B14BF91" w14:textId="2CF11562" w:rsidR="0059377F" w:rsidRDefault="00000000">
          <w:pPr>
            <w:pStyle w:val="TOC2"/>
            <w:tabs>
              <w:tab w:val="left" w:pos="660"/>
              <w:tab w:val="right" w:leader="dot" w:pos="9690"/>
            </w:tabs>
            <w:rPr>
              <w:noProof/>
            </w:rPr>
          </w:pPr>
          <w:hyperlink w:anchor="_Toc136272412" w:history="1">
            <w:r w:rsidR="0059377F" w:rsidRPr="009C70A4">
              <w:rPr>
                <w:rStyle w:val="Hyperlink"/>
                <w:noProof/>
              </w:rPr>
              <w:t>3.</w:t>
            </w:r>
            <w:r w:rsidR="0059377F">
              <w:rPr>
                <w:noProof/>
              </w:rPr>
              <w:tab/>
            </w:r>
            <w:r w:rsidR="0059377F" w:rsidRPr="009C70A4">
              <w:rPr>
                <w:rStyle w:val="Hyperlink"/>
                <w:noProof/>
              </w:rPr>
              <w:t>Hệ quản trị cơ sở dữ liệu My SQL</w:t>
            </w:r>
            <w:r w:rsidR="0059377F">
              <w:rPr>
                <w:noProof/>
                <w:webHidden/>
              </w:rPr>
              <w:tab/>
            </w:r>
            <w:r w:rsidR="0059377F">
              <w:rPr>
                <w:noProof/>
                <w:webHidden/>
              </w:rPr>
              <w:fldChar w:fldCharType="begin"/>
            </w:r>
            <w:r w:rsidR="0059377F">
              <w:rPr>
                <w:noProof/>
                <w:webHidden/>
              </w:rPr>
              <w:instrText xml:space="preserve"> PAGEREF _Toc136272412 \h </w:instrText>
            </w:r>
            <w:r w:rsidR="0059377F">
              <w:rPr>
                <w:noProof/>
                <w:webHidden/>
              </w:rPr>
            </w:r>
            <w:r w:rsidR="0059377F">
              <w:rPr>
                <w:noProof/>
                <w:webHidden/>
              </w:rPr>
              <w:fldChar w:fldCharType="separate"/>
            </w:r>
            <w:r w:rsidR="0059377F">
              <w:rPr>
                <w:noProof/>
                <w:webHidden/>
              </w:rPr>
              <w:t>16</w:t>
            </w:r>
            <w:r w:rsidR="0059377F">
              <w:rPr>
                <w:noProof/>
                <w:webHidden/>
              </w:rPr>
              <w:fldChar w:fldCharType="end"/>
            </w:r>
          </w:hyperlink>
        </w:p>
        <w:p w14:paraId="6606073F" w14:textId="6353EF95" w:rsidR="0059377F" w:rsidRDefault="00000000">
          <w:pPr>
            <w:pStyle w:val="TOC3"/>
            <w:tabs>
              <w:tab w:val="left" w:pos="1100"/>
              <w:tab w:val="right" w:leader="dot" w:pos="9690"/>
            </w:tabs>
            <w:rPr>
              <w:noProof/>
            </w:rPr>
          </w:pPr>
          <w:hyperlink w:anchor="_Toc136272413" w:history="1">
            <w:r w:rsidR="0059377F" w:rsidRPr="009C70A4">
              <w:rPr>
                <w:rStyle w:val="Hyperlink"/>
                <w:noProof/>
              </w:rPr>
              <w:t>3.1.</w:t>
            </w:r>
            <w:r w:rsidR="0059377F">
              <w:rPr>
                <w:noProof/>
              </w:rPr>
              <w:tab/>
            </w:r>
            <w:r w:rsidR="0059377F" w:rsidRPr="009C70A4">
              <w:rPr>
                <w:rStyle w:val="Hyperlink"/>
                <w:noProof/>
              </w:rPr>
              <w:t>Khái niệm</w:t>
            </w:r>
            <w:r w:rsidR="0059377F">
              <w:rPr>
                <w:noProof/>
                <w:webHidden/>
              </w:rPr>
              <w:tab/>
            </w:r>
            <w:r w:rsidR="0059377F">
              <w:rPr>
                <w:noProof/>
                <w:webHidden/>
              </w:rPr>
              <w:fldChar w:fldCharType="begin"/>
            </w:r>
            <w:r w:rsidR="0059377F">
              <w:rPr>
                <w:noProof/>
                <w:webHidden/>
              </w:rPr>
              <w:instrText xml:space="preserve"> PAGEREF _Toc136272413 \h </w:instrText>
            </w:r>
            <w:r w:rsidR="0059377F">
              <w:rPr>
                <w:noProof/>
                <w:webHidden/>
              </w:rPr>
            </w:r>
            <w:r w:rsidR="0059377F">
              <w:rPr>
                <w:noProof/>
                <w:webHidden/>
              </w:rPr>
              <w:fldChar w:fldCharType="separate"/>
            </w:r>
            <w:r w:rsidR="0059377F">
              <w:rPr>
                <w:noProof/>
                <w:webHidden/>
              </w:rPr>
              <w:t>16</w:t>
            </w:r>
            <w:r w:rsidR="0059377F">
              <w:rPr>
                <w:noProof/>
                <w:webHidden/>
              </w:rPr>
              <w:fldChar w:fldCharType="end"/>
            </w:r>
          </w:hyperlink>
        </w:p>
        <w:p w14:paraId="1050F98B" w14:textId="66A50372" w:rsidR="0059377F" w:rsidRDefault="00000000">
          <w:pPr>
            <w:pStyle w:val="TOC3"/>
            <w:tabs>
              <w:tab w:val="left" w:pos="1100"/>
              <w:tab w:val="right" w:leader="dot" w:pos="9690"/>
            </w:tabs>
            <w:rPr>
              <w:noProof/>
            </w:rPr>
          </w:pPr>
          <w:hyperlink w:anchor="_Toc136272414" w:history="1">
            <w:r w:rsidR="0059377F" w:rsidRPr="009C70A4">
              <w:rPr>
                <w:rStyle w:val="Hyperlink"/>
                <w:noProof/>
              </w:rPr>
              <w:t>3.2.</w:t>
            </w:r>
            <w:r w:rsidR="0059377F">
              <w:rPr>
                <w:noProof/>
              </w:rPr>
              <w:tab/>
            </w:r>
            <w:r w:rsidR="0059377F" w:rsidRPr="009C70A4">
              <w:rPr>
                <w:rStyle w:val="Hyperlink"/>
                <w:noProof/>
              </w:rPr>
              <w:t>Cách thức hoạt động của My SQL</w:t>
            </w:r>
            <w:r w:rsidR="0059377F">
              <w:rPr>
                <w:noProof/>
                <w:webHidden/>
              </w:rPr>
              <w:tab/>
            </w:r>
            <w:r w:rsidR="0059377F">
              <w:rPr>
                <w:noProof/>
                <w:webHidden/>
              </w:rPr>
              <w:fldChar w:fldCharType="begin"/>
            </w:r>
            <w:r w:rsidR="0059377F">
              <w:rPr>
                <w:noProof/>
                <w:webHidden/>
              </w:rPr>
              <w:instrText xml:space="preserve"> PAGEREF _Toc136272414 \h </w:instrText>
            </w:r>
            <w:r w:rsidR="0059377F">
              <w:rPr>
                <w:noProof/>
                <w:webHidden/>
              </w:rPr>
            </w:r>
            <w:r w:rsidR="0059377F">
              <w:rPr>
                <w:noProof/>
                <w:webHidden/>
              </w:rPr>
              <w:fldChar w:fldCharType="separate"/>
            </w:r>
            <w:r w:rsidR="0059377F">
              <w:rPr>
                <w:noProof/>
                <w:webHidden/>
              </w:rPr>
              <w:t>17</w:t>
            </w:r>
            <w:r w:rsidR="0059377F">
              <w:rPr>
                <w:noProof/>
                <w:webHidden/>
              </w:rPr>
              <w:fldChar w:fldCharType="end"/>
            </w:r>
          </w:hyperlink>
        </w:p>
        <w:p w14:paraId="0D82146E" w14:textId="2D593AFC" w:rsidR="0059377F" w:rsidRDefault="00000000">
          <w:pPr>
            <w:pStyle w:val="TOC2"/>
            <w:tabs>
              <w:tab w:val="left" w:pos="660"/>
              <w:tab w:val="right" w:leader="dot" w:pos="9690"/>
            </w:tabs>
            <w:rPr>
              <w:noProof/>
            </w:rPr>
          </w:pPr>
          <w:hyperlink w:anchor="_Toc136272415" w:history="1">
            <w:r w:rsidR="0059377F" w:rsidRPr="009C70A4">
              <w:rPr>
                <w:rStyle w:val="Hyperlink"/>
                <w:noProof/>
              </w:rPr>
              <w:t>4.</w:t>
            </w:r>
            <w:r w:rsidR="0059377F">
              <w:rPr>
                <w:noProof/>
              </w:rPr>
              <w:tab/>
            </w:r>
            <w:r w:rsidR="0059377F" w:rsidRPr="009C70A4">
              <w:rPr>
                <w:rStyle w:val="Hyperlink"/>
                <w:noProof/>
              </w:rPr>
              <w:t>Giới thiệu về Firebase</w:t>
            </w:r>
            <w:r w:rsidR="0059377F">
              <w:rPr>
                <w:noProof/>
                <w:webHidden/>
              </w:rPr>
              <w:tab/>
            </w:r>
            <w:r w:rsidR="0059377F">
              <w:rPr>
                <w:noProof/>
                <w:webHidden/>
              </w:rPr>
              <w:fldChar w:fldCharType="begin"/>
            </w:r>
            <w:r w:rsidR="0059377F">
              <w:rPr>
                <w:noProof/>
                <w:webHidden/>
              </w:rPr>
              <w:instrText xml:space="preserve"> PAGEREF _Toc136272415 \h </w:instrText>
            </w:r>
            <w:r w:rsidR="0059377F">
              <w:rPr>
                <w:noProof/>
                <w:webHidden/>
              </w:rPr>
            </w:r>
            <w:r w:rsidR="0059377F">
              <w:rPr>
                <w:noProof/>
                <w:webHidden/>
              </w:rPr>
              <w:fldChar w:fldCharType="separate"/>
            </w:r>
            <w:r w:rsidR="0059377F">
              <w:rPr>
                <w:noProof/>
                <w:webHidden/>
              </w:rPr>
              <w:t>18</w:t>
            </w:r>
            <w:r w:rsidR="0059377F">
              <w:rPr>
                <w:noProof/>
                <w:webHidden/>
              </w:rPr>
              <w:fldChar w:fldCharType="end"/>
            </w:r>
          </w:hyperlink>
        </w:p>
        <w:p w14:paraId="525665A6" w14:textId="4F25CBDC" w:rsidR="0059377F" w:rsidRDefault="00000000">
          <w:pPr>
            <w:pStyle w:val="TOC3"/>
            <w:tabs>
              <w:tab w:val="left" w:pos="1100"/>
              <w:tab w:val="right" w:leader="dot" w:pos="9690"/>
            </w:tabs>
            <w:rPr>
              <w:noProof/>
            </w:rPr>
          </w:pPr>
          <w:hyperlink w:anchor="_Toc136272416" w:history="1">
            <w:r w:rsidR="0059377F" w:rsidRPr="009C70A4">
              <w:rPr>
                <w:rStyle w:val="Hyperlink"/>
                <w:noProof/>
              </w:rPr>
              <w:t>4.1.</w:t>
            </w:r>
            <w:r w:rsidR="0059377F">
              <w:rPr>
                <w:noProof/>
              </w:rPr>
              <w:tab/>
            </w:r>
            <w:r w:rsidR="0059377F" w:rsidRPr="009C70A4">
              <w:rPr>
                <w:rStyle w:val="Hyperlink"/>
                <w:noProof/>
              </w:rPr>
              <w:t>Khái niệm Firebase</w:t>
            </w:r>
            <w:r w:rsidR="0059377F">
              <w:rPr>
                <w:noProof/>
                <w:webHidden/>
              </w:rPr>
              <w:tab/>
            </w:r>
            <w:r w:rsidR="0059377F">
              <w:rPr>
                <w:noProof/>
                <w:webHidden/>
              </w:rPr>
              <w:fldChar w:fldCharType="begin"/>
            </w:r>
            <w:r w:rsidR="0059377F">
              <w:rPr>
                <w:noProof/>
                <w:webHidden/>
              </w:rPr>
              <w:instrText xml:space="preserve"> PAGEREF _Toc136272416 \h </w:instrText>
            </w:r>
            <w:r w:rsidR="0059377F">
              <w:rPr>
                <w:noProof/>
                <w:webHidden/>
              </w:rPr>
            </w:r>
            <w:r w:rsidR="0059377F">
              <w:rPr>
                <w:noProof/>
                <w:webHidden/>
              </w:rPr>
              <w:fldChar w:fldCharType="separate"/>
            </w:r>
            <w:r w:rsidR="0059377F">
              <w:rPr>
                <w:noProof/>
                <w:webHidden/>
              </w:rPr>
              <w:t>18</w:t>
            </w:r>
            <w:r w:rsidR="0059377F">
              <w:rPr>
                <w:noProof/>
                <w:webHidden/>
              </w:rPr>
              <w:fldChar w:fldCharType="end"/>
            </w:r>
          </w:hyperlink>
        </w:p>
        <w:p w14:paraId="57867927" w14:textId="0DA6A846" w:rsidR="0059377F" w:rsidRDefault="00000000">
          <w:pPr>
            <w:pStyle w:val="TOC3"/>
            <w:tabs>
              <w:tab w:val="left" w:pos="1100"/>
              <w:tab w:val="right" w:leader="dot" w:pos="9690"/>
            </w:tabs>
            <w:rPr>
              <w:noProof/>
            </w:rPr>
          </w:pPr>
          <w:hyperlink w:anchor="_Toc136272417" w:history="1">
            <w:r w:rsidR="0059377F" w:rsidRPr="009C70A4">
              <w:rPr>
                <w:rStyle w:val="Hyperlink"/>
                <w:noProof/>
              </w:rPr>
              <w:t>4.2.</w:t>
            </w:r>
            <w:r w:rsidR="0059377F">
              <w:rPr>
                <w:noProof/>
              </w:rPr>
              <w:tab/>
            </w:r>
            <w:r w:rsidR="0059377F" w:rsidRPr="009C70A4">
              <w:rPr>
                <w:rStyle w:val="Hyperlink"/>
                <w:noProof/>
              </w:rPr>
              <w:t>Firebase Authentication</w:t>
            </w:r>
            <w:r w:rsidR="0059377F">
              <w:rPr>
                <w:noProof/>
                <w:webHidden/>
              </w:rPr>
              <w:tab/>
            </w:r>
            <w:r w:rsidR="0059377F">
              <w:rPr>
                <w:noProof/>
                <w:webHidden/>
              </w:rPr>
              <w:fldChar w:fldCharType="begin"/>
            </w:r>
            <w:r w:rsidR="0059377F">
              <w:rPr>
                <w:noProof/>
                <w:webHidden/>
              </w:rPr>
              <w:instrText xml:space="preserve"> PAGEREF _Toc136272417 \h </w:instrText>
            </w:r>
            <w:r w:rsidR="0059377F">
              <w:rPr>
                <w:noProof/>
                <w:webHidden/>
              </w:rPr>
            </w:r>
            <w:r w:rsidR="0059377F">
              <w:rPr>
                <w:noProof/>
                <w:webHidden/>
              </w:rPr>
              <w:fldChar w:fldCharType="separate"/>
            </w:r>
            <w:r w:rsidR="0059377F">
              <w:rPr>
                <w:noProof/>
                <w:webHidden/>
              </w:rPr>
              <w:t>19</w:t>
            </w:r>
            <w:r w:rsidR="0059377F">
              <w:rPr>
                <w:noProof/>
                <w:webHidden/>
              </w:rPr>
              <w:fldChar w:fldCharType="end"/>
            </w:r>
          </w:hyperlink>
        </w:p>
        <w:p w14:paraId="5CE2C3EE" w14:textId="13443E64" w:rsidR="0059377F" w:rsidRDefault="00000000">
          <w:pPr>
            <w:pStyle w:val="TOC2"/>
            <w:tabs>
              <w:tab w:val="left" w:pos="660"/>
              <w:tab w:val="right" w:leader="dot" w:pos="9690"/>
            </w:tabs>
            <w:rPr>
              <w:noProof/>
            </w:rPr>
          </w:pPr>
          <w:hyperlink w:anchor="_Toc136272418" w:history="1">
            <w:r w:rsidR="0059377F" w:rsidRPr="009C70A4">
              <w:rPr>
                <w:rStyle w:val="Hyperlink"/>
                <w:noProof/>
              </w:rPr>
              <w:t>5.</w:t>
            </w:r>
            <w:r w:rsidR="0059377F">
              <w:rPr>
                <w:noProof/>
              </w:rPr>
              <w:tab/>
            </w:r>
            <w:r w:rsidR="0059377F" w:rsidRPr="009C70A4">
              <w:rPr>
                <w:rStyle w:val="Hyperlink"/>
                <w:noProof/>
              </w:rPr>
              <w:t>Sử dụng API trong dự án</w:t>
            </w:r>
            <w:r w:rsidR="0059377F">
              <w:rPr>
                <w:noProof/>
                <w:webHidden/>
              </w:rPr>
              <w:tab/>
            </w:r>
            <w:r w:rsidR="0059377F">
              <w:rPr>
                <w:noProof/>
                <w:webHidden/>
              </w:rPr>
              <w:fldChar w:fldCharType="begin"/>
            </w:r>
            <w:r w:rsidR="0059377F">
              <w:rPr>
                <w:noProof/>
                <w:webHidden/>
              </w:rPr>
              <w:instrText xml:space="preserve"> PAGEREF _Toc136272418 \h </w:instrText>
            </w:r>
            <w:r w:rsidR="0059377F">
              <w:rPr>
                <w:noProof/>
                <w:webHidden/>
              </w:rPr>
            </w:r>
            <w:r w:rsidR="0059377F">
              <w:rPr>
                <w:noProof/>
                <w:webHidden/>
              </w:rPr>
              <w:fldChar w:fldCharType="separate"/>
            </w:r>
            <w:r w:rsidR="0059377F">
              <w:rPr>
                <w:noProof/>
                <w:webHidden/>
              </w:rPr>
              <w:t>20</w:t>
            </w:r>
            <w:r w:rsidR="0059377F">
              <w:rPr>
                <w:noProof/>
                <w:webHidden/>
              </w:rPr>
              <w:fldChar w:fldCharType="end"/>
            </w:r>
          </w:hyperlink>
        </w:p>
        <w:p w14:paraId="0283577C" w14:textId="49A2355F" w:rsidR="0059377F" w:rsidRDefault="00000000">
          <w:pPr>
            <w:pStyle w:val="TOC3"/>
            <w:tabs>
              <w:tab w:val="left" w:pos="1100"/>
              <w:tab w:val="right" w:leader="dot" w:pos="9690"/>
            </w:tabs>
            <w:rPr>
              <w:noProof/>
            </w:rPr>
          </w:pPr>
          <w:hyperlink w:anchor="_Toc136272419" w:history="1">
            <w:r w:rsidR="0059377F" w:rsidRPr="009C70A4">
              <w:rPr>
                <w:rStyle w:val="Hyperlink"/>
                <w:noProof/>
              </w:rPr>
              <w:t>5.1.</w:t>
            </w:r>
            <w:r w:rsidR="0059377F">
              <w:rPr>
                <w:noProof/>
              </w:rPr>
              <w:tab/>
            </w:r>
            <w:r w:rsidR="0059377F" w:rsidRPr="009C70A4">
              <w:rPr>
                <w:rStyle w:val="Hyperlink"/>
                <w:noProof/>
              </w:rPr>
              <w:t>Khái niệm API</w:t>
            </w:r>
            <w:r w:rsidR="0059377F">
              <w:rPr>
                <w:noProof/>
                <w:webHidden/>
              </w:rPr>
              <w:tab/>
            </w:r>
            <w:r w:rsidR="0059377F">
              <w:rPr>
                <w:noProof/>
                <w:webHidden/>
              </w:rPr>
              <w:fldChar w:fldCharType="begin"/>
            </w:r>
            <w:r w:rsidR="0059377F">
              <w:rPr>
                <w:noProof/>
                <w:webHidden/>
              </w:rPr>
              <w:instrText xml:space="preserve"> PAGEREF _Toc136272419 \h </w:instrText>
            </w:r>
            <w:r w:rsidR="0059377F">
              <w:rPr>
                <w:noProof/>
                <w:webHidden/>
              </w:rPr>
            </w:r>
            <w:r w:rsidR="0059377F">
              <w:rPr>
                <w:noProof/>
                <w:webHidden/>
              </w:rPr>
              <w:fldChar w:fldCharType="separate"/>
            </w:r>
            <w:r w:rsidR="0059377F">
              <w:rPr>
                <w:noProof/>
                <w:webHidden/>
              </w:rPr>
              <w:t>20</w:t>
            </w:r>
            <w:r w:rsidR="0059377F">
              <w:rPr>
                <w:noProof/>
                <w:webHidden/>
              </w:rPr>
              <w:fldChar w:fldCharType="end"/>
            </w:r>
          </w:hyperlink>
        </w:p>
        <w:p w14:paraId="03BFD13E" w14:textId="4DE45250" w:rsidR="0059377F" w:rsidRDefault="00000000">
          <w:pPr>
            <w:pStyle w:val="TOC3"/>
            <w:tabs>
              <w:tab w:val="left" w:pos="1100"/>
              <w:tab w:val="right" w:leader="dot" w:pos="9690"/>
            </w:tabs>
            <w:rPr>
              <w:noProof/>
            </w:rPr>
          </w:pPr>
          <w:hyperlink w:anchor="_Toc136272420" w:history="1">
            <w:r w:rsidR="0059377F" w:rsidRPr="009C70A4">
              <w:rPr>
                <w:rStyle w:val="Hyperlink"/>
                <w:noProof/>
              </w:rPr>
              <w:t>5.2.</w:t>
            </w:r>
            <w:r w:rsidR="0059377F">
              <w:rPr>
                <w:noProof/>
              </w:rPr>
              <w:tab/>
            </w:r>
            <w:r w:rsidR="0059377F" w:rsidRPr="009C70A4">
              <w:rPr>
                <w:rStyle w:val="Hyperlink"/>
                <w:noProof/>
              </w:rPr>
              <w:t>RESTful API</w:t>
            </w:r>
            <w:r w:rsidR="0059377F">
              <w:rPr>
                <w:noProof/>
                <w:webHidden/>
              </w:rPr>
              <w:tab/>
            </w:r>
            <w:r w:rsidR="0059377F">
              <w:rPr>
                <w:noProof/>
                <w:webHidden/>
              </w:rPr>
              <w:fldChar w:fldCharType="begin"/>
            </w:r>
            <w:r w:rsidR="0059377F">
              <w:rPr>
                <w:noProof/>
                <w:webHidden/>
              </w:rPr>
              <w:instrText xml:space="preserve"> PAGEREF _Toc136272420 \h </w:instrText>
            </w:r>
            <w:r w:rsidR="0059377F">
              <w:rPr>
                <w:noProof/>
                <w:webHidden/>
              </w:rPr>
            </w:r>
            <w:r w:rsidR="0059377F">
              <w:rPr>
                <w:noProof/>
                <w:webHidden/>
              </w:rPr>
              <w:fldChar w:fldCharType="separate"/>
            </w:r>
            <w:r w:rsidR="0059377F">
              <w:rPr>
                <w:noProof/>
                <w:webHidden/>
              </w:rPr>
              <w:t>20</w:t>
            </w:r>
            <w:r w:rsidR="0059377F">
              <w:rPr>
                <w:noProof/>
                <w:webHidden/>
              </w:rPr>
              <w:fldChar w:fldCharType="end"/>
            </w:r>
          </w:hyperlink>
        </w:p>
        <w:p w14:paraId="70CAFCE8" w14:textId="2A7B448A" w:rsidR="0059377F" w:rsidRDefault="00000000">
          <w:pPr>
            <w:pStyle w:val="TOC1"/>
            <w:tabs>
              <w:tab w:val="right" w:leader="dot" w:pos="9690"/>
            </w:tabs>
            <w:rPr>
              <w:noProof/>
            </w:rPr>
          </w:pPr>
          <w:hyperlink w:anchor="_Toc136272421" w:history="1">
            <w:r w:rsidR="0059377F" w:rsidRPr="009C70A4">
              <w:rPr>
                <w:rStyle w:val="Hyperlink"/>
                <w:noProof/>
              </w:rPr>
              <w:t>CHƯƠNG III: THIẾT KẾ CƠ SỞ DỮ LIỆU</w:t>
            </w:r>
            <w:r w:rsidR="0059377F">
              <w:rPr>
                <w:noProof/>
                <w:webHidden/>
              </w:rPr>
              <w:tab/>
            </w:r>
            <w:r w:rsidR="0059377F">
              <w:rPr>
                <w:noProof/>
                <w:webHidden/>
              </w:rPr>
              <w:fldChar w:fldCharType="begin"/>
            </w:r>
            <w:r w:rsidR="0059377F">
              <w:rPr>
                <w:noProof/>
                <w:webHidden/>
              </w:rPr>
              <w:instrText xml:space="preserve"> PAGEREF _Toc136272421 \h </w:instrText>
            </w:r>
            <w:r w:rsidR="0059377F">
              <w:rPr>
                <w:noProof/>
                <w:webHidden/>
              </w:rPr>
            </w:r>
            <w:r w:rsidR="0059377F">
              <w:rPr>
                <w:noProof/>
                <w:webHidden/>
              </w:rPr>
              <w:fldChar w:fldCharType="separate"/>
            </w:r>
            <w:r w:rsidR="0059377F">
              <w:rPr>
                <w:noProof/>
                <w:webHidden/>
              </w:rPr>
              <w:t>22</w:t>
            </w:r>
            <w:r w:rsidR="0059377F">
              <w:rPr>
                <w:noProof/>
                <w:webHidden/>
              </w:rPr>
              <w:fldChar w:fldCharType="end"/>
            </w:r>
          </w:hyperlink>
        </w:p>
        <w:p w14:paraId="365548C2" w14:textId="172657D1" w:rsidR="0059377F" w:rsidRDefault="00000000">
          <w:pPr>
            <w:pStyle w:val="TOC2"/>
            <w:tabs>
              <w:tab w:val="left" w:pos="660"/>
              <w:tab w:val="right" w:leader="dot" w:pos="9690"/>
            </w:tabs>
            <w:rPr>
              <w:noProof/>
            </w:rPr>
          </w:pPr>
          <w:hyperlink w:anchor="_Toc136272422" w:history="1">
            <w:r w:rsidR="0059377F" w:rsidRPr="009C70A4">
              <w:rPr>
                <w:rStyle w:val="Hyperlink"/>
                <w:noProof/>
              </w:rPr>
              <w:t>1.</w:t>
            </w:r>
            <w:r w:rsidR="0059377F">
              <w:rPr>
                <w:noProof/>
              </w:rPr>
              <w:tab/>
            </w:r>
            <w:r w:rsidR="0059377F" w:rsidRPr="009C70A4">
              <w:rPr>
                <w:rStyle w:val="Hyperlink"/>
                <w:noProof/>
              </w:rPr>
              <w:t>Thiết kế cơ sở dữ liệu</w:t>
            </w:r>
            <w:r w:rsidR="0059377F">
              <w:rPr>
                <w:noProof/>
                <w:webHidden/>
              </w:rPr>
              <w:tab/>
            </w:r>
            <w:r w:rsidR="0059377F">
              <w:rPr>
                <w:noProof/>
                <w:webHidden/>
              </w:rPr>
              <w:fldChar w:fldCharType="begin"/>
            </w:r>
            <w:r w:rsidR="0059377F">
              <w:rPr>
                <w:noProof/>
                <w:webHidden/>
              </w:rPr>
              <w:instrText xml:space="preserve"> PAGEREF _Toc136272422 \h </w:instrText>
            </w:r>
            <w:r w:rsidR="0059377F">
              <w:rPr>
                <w:noProof/>
                <w:webHidden/>
              </w:rPr>
            </w:r>
            <w:r w:rsidR="0059377F">
              <w:rPr>
                <w:noProof/>
                <w:webHidden/>
              </w:rPr>
              <w:fldChar w:fldCharType="separate"/>
            </w:r>
            <w:r w:rsidR="0059377F">
              <w:rPr>
                <w:noProof/>
                <w:webHidden/>
              </w:rPr>
              <w:t>22</w:t>
            </w:r>
            <w:r w:rsidR="0059377F">
              <w:rPr>
                <w:noProof/>
                <w:webHidden/>
              </w:rPr>
              <w:fldChar w:fldCharType="end"/>
            </w:r>
          </w:hyperlink>
        </w:p>
        <w:p w14:paraId="00D5082E" w14:textId="259F90E3" w:rsidR="0059377F" w:rsidRDefault="00000000">
          <w:pPr>
            <w:pStyle w:val="TOC3"/>
            <w:tabs>
              <w:tab w:val="left" w:pos="1100"/>
              <w:tab w:val="right" w:leader="dot" w:pos="9690"/>
            </w:tabs>
            <w:rPr>
              <w:noProof/>
            </w:rPr>
          </w:pPr>
          <w:hyperlink w:anchor="_Toc136272423" w:history="1">
            <w:r w:rsidR="0059377F" w:rsidRPr="009C70A4">
              <w:rPr>
                <w:rStyle w:val="Hyperlink"/>
                <w:noProof/>
              </w:rPr>
              <w:t>1.1.</w:t>
            </w:r>
            <w:r w:rsidR="0059377F">
              <w:rPr>
                <w:noProof/>
              </w:rPr>
              <w:tab/>
            </w:r>
            <w:r w:rsidR="0059377F" w:rsidRPr="009C70A4">
              <w:rPr>
                <w:rStyle w:val="Hyperlink"/>
                <w:noProof/>
              </w:rPr>
              <w:t>Mô hình liên kết thực thể ER</w:t>
            </w:r>
            <w:r w:rsidR="0059377F">
              <w:rPr>
                <w:noProof/>
                <w:webHidden/>
              </w:rPr>
              <w:tab/>
            </w:r>
            <w:r w:rsidR="0059377F">
              <w:rPr>
                <w:noProof/>
                <w:webHidden/>
              </w:rPr>
              <w:fldChar w:fldCharType="begin"/>
            </w:r>
            <w:r w:rsidR="0059377F">
              <w:rPr>
                <w:noProof/>
                <w:webHidden/>
              </w:rPr>
              <w:instrText xml:space="preserve"> PAGEREF _Toc136272423 \h </w:instrText>
            </w:r>
            <w:r w:rsidR="0059377F">
              <w:rPr>
                <w:noProof/>
                <w:webHidden/>
              </w:rPr>
            </w:r>
            <w:r w:rsidR="0059377F">
              <w:rPr>
                <w:noProof/>
                <w:webHidden/>
              </w:rPr>
              <w:fldChar w:fldCharType="separate"/>
            </w:r>
            <w:r w:rsidR="0059377F">
              <w:rPr>
                <w:noProof/>
                <w:webHidden/>
              </w:rPr>
              <w:t>22</w:t>
            </w:r>
            <w:r w:rsidR="0059377F">
              <w:rPr>
                <w:noProof/>
                <w:webHidden/>
              </w:rPr>
              <w:fldChar w:fldCharType="end"/>
            </w:r>
          </w:hyperlink>
        </w:p>
        <w:p w14:paraId="07A78E0D" w14:textId="174F89C6" w:rsidR="0059377F" w:rsidRDefault="00000000">
          <w:pPr>
            <w:pStyle w:val="TOC3"/>
            <w:tabs>
              <w:tab w:val="left" w:pos="1100"/>
              <w:tab w:val="right" w:leader="dot" w:pos="9690"/>
            </w:tabs>
            <w:rPr>
              <w:noProof/>
            </w:rPr>
          </w:pPr>
          <w:hyperlink w:anchor="_Toc136272424" w:history="1">
            <w:r w:rsidR="0059377F" w:rsidRPr="009C70A4">
              <w:rPr>
                <w:rStyle w:val="Hyperlink"/>
                <w:noProof/>
              </w:rPr>
              <w:t>1.2.</w:t>
            </w:r>
            <w:r w:rsidR="0059377F">
              <w:rPr>
                <w:noProof/>
              </w:rPr>
              <w:tab/>
            </w:r>
            <w:r w:rsidR="0059377F" w:rsidRPr="009C70A4">
              <w:rPr>
                <w:rStyle w:val="Hyperlink"/>
                <w:noProof/>
              </w:rPr>
              <w:t>Mô hình ER</w:t>
            </w:r>
            <w:r w:rsidR="0059377F">
              <w:rPr>
                <w:noProof/>
                <w:webHidden/>
              </w:rPr>
              <w:tab/>
            </w:r>
            <w:r w:rsidR="0059377F">
              <w:rPr>
                <w:noProof/>
                <w:webHidden/>
              </w:rPr>
              <w:fldChar w:fldCharType="begin"/>
            </w:r>
            <w:r w:rsidR="0059377F">
              <w:rPr>
                <w:noProof/>
                <w:webHidden/>
              </w:rPr>
              <w:instrText xml:space="preserve"> PAGEREF _Toc136272424 \h </w:instrText>
            </w:r>
            <w:r w:rsidR="0059377F">
              <w:rPr>
                <w:noProof/>
                <w:webHidden/>
              </w:rPr>
            </w:r>
            <w:r w:rsidR="0059377F">
              <w:rPr>
                <w:noProof/>
                <w:webHidden/>
              </w:rPr>
              <w:fldChar w:fldCharType="separate"/>
            </w:r>
            <w:r w:rsidR="0059377F">
              <w:rPr>
                <w:noProof/>
                <w:webHidden/>
              </w:rPr>
              <w:t>25</w:t>
            </w:r>
            <w:r w:rsidR="0059377F">
              <w:rPr>
                <w:noProof/>
                <w:webHidden/>
              </w:rPr>
              <w:fldChar w:fldCharType="end"/>
            </w:r>
          </w:hyperlink>
        </w:p>
        <w:p w14:paraId="42014B2F" w14:textId="2FA3CFC4" w:rsidR="0059377F" w:rsidRDefault="00000000">
          <w:pPr>
            <w:pStyle w:val="TOC2"/>
            <w:tabs>
              <w:tab w:val="left" w:pos="660"/>
              <w:tab w:val="right" w:leader="dot" w:pos="9690"/>
            </w:tabs>
            <w:rPr>
              <w:noProof/>
            </w:rPr>
          </w:pPr>
          <w:hyperlink w:anchor="_Toc136272425" w:history="1">
            <w:r w:rsidR="0059377F" w:rsidRPr="009C70A4">
              <w:rPr>
                <w:rStyle w:val="Hyperlink"/>
                <w:noProof/>
              </w:rPr>
              <w:t>2.</w:t>
            </w:r>
            <w:r w:rsidR="0059377F">
              <w:rPr>
                <w:noProof/>
              </w:rPr>
              <w:tab/>
            </w:r>
            <w:r w:rsidR="0059377F" w:rsidRPr="009C70A4">
              <w:rPr>
                <w:rStyle w:val="Hyperlink"/>
                <w:noProof/>
              </w:rPr>
              <w:t>Mô hình quan hệ</w:t>
            </w:r>
            <w:r w:rsidR="0059377F">
              <w:rPr>
                <w:noProof/>
                <w:webHidden/>
              </w:rPr>
              <w:tab/>
            </w:r>
            <w:r w:rsidR="0059377F">
              <w:rPr>
                <w:noProof/>
                <w:webHidden/>
              </w:rPr>
              <w:fldChar w:fldCharType="begin"/>
            </w:r>
            <w:r w:rsidR="0059377F">
              <w:rPr>
                <w:noProof/>
                <w:webHidden/>
              </w:rPr>
              <w:instrText xml:space="preserve"> PAGEREF _Toc136272425 \h </w:instrText>
            </w:r>
            <w:r w:rsidR="0059377F">
              <w:rPr>
                <w:noProof/>
                <w:webHidden/>
              </w:rPr>
            </w:r>
            <w:r w:rsidR="0059377F">
              <w:rPr>
                <w:noProof/>
                <w:webHidden/>
              </w:rPr>
              <w:fldChar w:fldCharType="separate"/>
            </w:r>
            <w:r w:rsidR="0059377F">
              <w:rPr>
                <w:noProof/>
                <w:webHidden/>
              </w:rPr>
              <w:t>25</w:t>
            </w:r>
            <w:r w:rsidR="0059377F">
              <w:rPr>
                <w:noProof/>
                <w:webHidden/>
              </w:rPr>
              <w:fldChar w:fldCharType="end"/>
            </w:r>
          </w:hyperlink>
        </w:p>
        <w:p w14:paraId="46AE33D6" w14:textId="725EC4CC" w:rsidR="0059377F" w:rsidRDefault="00000000">
          <w:pPr>
            <w:pStyle w:val="TOC1"/>
            <w:tabs>
              <w:tab w:val="right" w:leader="dot" w:pos="9690"/>
            </w:tabs>
            <w:rPr>
              <w:noProof/>
            </w:rPr>
          </w:pPr>
          <w:hyperlink w:anchor="_Toc136272426" w:history="1">
            <w:r w:rsidR="0059377F" w:rsidRPr="009C70A4">
              <w:rPr>
                <w:rStyle w:val="Hyperlink"/>
                <w:noProof/>
              </w:rPr>
              <w:t>CHƯƠNG IV: PHÂN TÍCH VÀ THIẾT KẾ HỆ THỐNG</w:t>
            </w:r>
            <w:r w:rsidR="0059377F">
              <w:rPr>
                <w:noProof/>
                <w:webHidden/>
              </w:rPr>
              <w:tab/>
            </w:r>
            <w:r w:rsidR="0059377F">
              <w:rPr>
                <w:noProof/>
                <w:webHidden/>
              </w:rPr>
              <w:fldChar w:fldCharType="begin"/>
            </w:r>
            <w:r w:rsidR="0059377F">
              <w:rPr>
                <w:noProof/>
                <w:webHidden/>
              </w:rPr>
              <w:instrText xml:space="preserve"> PAGEREF _Toc136272426 \h </w:instrText>
            </w:r>
            <w:r w:rsidR="0059377F">
              <w:rPr>
                <w:noProof/>
                <w:webHidden/>
              </w:rPr>
            </w:r>
            <w:r w:rsidR="0059377F">
              <w:rPr>
                <w:noProof/>
                <w:webHidden/>
              </w:rPr>
              <w:fldChar w:fldCharType="separate"/>
            </w:r>
            <w:r w:rsidR="0059377F">
              <w:rPr>
                <w:noProof/>
                <w:webHidden/>
              </w:rPr>
              <w:t>26</w:t>
            </w:r>
            <w:r w:rsidR="0059377F">
              <w:rPr>
                <w:noProof/>
                <w:webHidden/>
              </w:rPr>
              <w:fldChar w:fldCharType="end"/>
            </w:r>
          </w:hyperlink>
        </w:p>
        <w:p w14:paraId="24076E2A" w14:textId="68B23943" w:rsidR="0059377F" w:rsidRDefault="00000000">
          <w:pPr>
            <w:pStyle w:val="TOC2"/>
            <w:tabs>
              <w:tab w:val="left" w:pos="660"/>
              <w:tab w:val="right" w:leader="dot" w:pos="9690"/>
            </w:tabs>
            <w:rPr>
              <w:noProof/>
            </w:rPr>
          </w:pPr>
          <w:hyperlink w:anchor="_Toc136272427" w:history="1">
            <w:r w:rsidR="0059377F" w:rsidRPr="009C70A4">
              <w:rPr>
                <w:rStyle w:val="Hyperlink"/>
                <w:noProof/>
              </w:rPr>
              <w:t>1.</w:t>
            </w:r>
            <w:r w:rsidR="0059377F">
              <w:rPr>
                <w:noProof/>
              </w:rPr>
              <w:tab/>
            </w:r>
            <w:r w:rsidR="0059377F" w:rsidRPr="009C70A4">
              <w:rPr>
                <w:rStyle w:val="Hyperlink"/>
                <w:noProof/>
              </w:rPr>
              <w:t>Đặt vấn đề</w:t>
            </w:r>
            <w:r w:rsidR="0059377F">
              <w:rPr>
                <w:noProof/>
                <w:webHidden/>
              </w:rPr>
              <w:tab/>
            </w:r>
            <w:r w:rsidR="0059377F">
              <w:rPr>
                <w:noProof/>
                <w:webHidden/>
              </w:rPr>
              <w:fldChar w:fldCharType="begin"/>
            </w:r>
            <w:r w:rsidR="0059377F">
              <w:rPr>
                <w:noProof/>
                <w:webHidden/>
              </w:rPr>
              <w:instrText xml:space="preserve"> PAGEREF _Toc136272427 \h </w:instrText>
            </w:r>
            <w:r w:rsidR="0059377F">
              <w:rPr>
                <w:noProof/>
                <w:webHidden/>
              </w:rPr>
            </w:r>
            <w:r w:rsidR="0059377F">
              <w:rPr>
                <w:noProof/>
                <w:webHidden/>
              </w:rPr>
              <w:fldChar w:fldCharType="separate"/>
            </w:r>
            <w:r w:rsidR="0059377F">
              <w:rPr>
                <w:noProof/>
                <w:webHidden/>
              </w:rPr>
              <w:t>26</w:t>
            </w:r>
            <w:r w:rsidR="0059377F">
              <w:rPr>
                <w:noProof/>
                <w:webHidden/>
              </w:rPr>
              <w:fldChar w:fldCharType="end"/>
            </w:r>
          </w:hyperlink>
        </w:p>
        <w:p w14:paraId="4C19F76E" w14:textId="3533CC9F" w:rsidR="0059377F" w:rsidRDefault="00000000">
          <w:pPr>
            <w:pStyle w:val="TOC2"/>
            <w:tabs>
              <w:tab w:val="left" w:pos="660"/>
              <w:tab w:val="right" w:leader="dot" w:pos="9690"/>
            </w:tabs>
            <w:rPr>
              <w:noProof/>
            </w:rPr>
          </w:pPr>
          <w:hyperlink w:anchor="_Toc136272428" w:history="1">
            <w:r w:rsidR="0059377F" w:rsidRPr="009C70A4">
              <w:rPr>
                <w:rStyle w:val="Hyperlink"/>
                <w:noProof/>
              </w:rPr>
              <w:t>2.</w:t>
            </w:r>
            <w:r w:rsidR="0059377F">
              <w:rPr>
                <w:noProof/>
              </w:rPr>
              <w:tab/>
            </w:r>
            <w:r w:rsidR="0059377F" w:rsidRPr="009C70A4">
              <w:rPr>
                <w:rStyle w:val="Hyperlink"/>
                <w:noProof/>
              </w:rPr>
              <w:t>Bài toán</w:t>
            </w:r>
            <w:r w:rsidR="0059377F">
              <w:rPr>
                <w:noProof/>
                <w:webHidden/>
              </w:rPr>
              <w:tab/>
            </w:r>
            <w:r w:rsidR="0059377F">
              <w:rPr>
                <w:noProof/>
                <w:webHidden/>
              </w:rPr>
              <w:fldChar w:fldCharType="begin"/>
            </w:r>
            <w:r w:rsidR="0059377F">
              <w:rPr>
                <w:noProof/>
                <w:webHidden/>
              </w:rPr>
              <w:instrText xml:space="preserve"> PAGEREF _Toc136272428 \h </w:instrText>
            </w:r>
            <w:r w:rsidR="0059377F">
              <w:rPr>
                <w:noProof/>
                <w:webHidden/>
              </w:rPr>
            </w:r>
            <w:r w:rsidR="0059377F">
              <w:rPr>
                <w:noProof/>
                <w:webHidden/>
              </w:rPr>
              <w:fldChar w:fldCharType="separate"/>
            </w:r>
            <w:r w:rsidR="0059377F">
              <w:rPr>
                <w:noProof/>
                <w:webHidden/>
              </w:rPr>
              <w:t>26</w:t>
            </w:r>
            <w:r w:rsidR="0059377F">
              <w:rPr>
                <w:noProof/>
                <w:webHidden/>
              </w:rPr>
              <w:fldChar w:fldCharType="end"/>
            </w:r>
          </w:hyperlink>
        </w:p>
        <w:p w14:paraId="1B361D51" w14:textId="14A5BADD" w:rsidR="0059377F" w:rsidRDefault="00000000">
          <w:pPr>
            <w:pStyle w:val="TOC3"/>
            <w:tabs>
              <w:tab w:val="left" w:pos="1100"/>
              <w:tab w:val="right" w:leader="dot" w:pos="9690"/>
            </w:tabs>
            <w:rPr>
              <w:noProof/>
            </w:rPr>
          </w:pPr>
          <w:hyperlink w:anchor="_Toc136272429" w:history="1">
            <w:r w:rsidR="0059377F" w:rsidRPr="009C70A4">
              <w:rPr>
                <w:rStyle w:val="Hyperlink"/>
                <w:noProof/>
              </w:rPr>
              <w:t>2.1.</w:t>
            </w:r>
            <w:r w:rsidR="0059377F">
              <w:rPr>
                <w:noProof/>
              </w:rPr>
              <w:tab/>
            </w:r>
            <w:r w:rsidR="0059377F" w:rsidRPr="009C70A4">
              <w:rPr>
                <w:rStyle w:val="Hyperlink"/>
                <w:noProof/>
              </w:rPr>
              <w:t>Hướng giải quyết bài toán.</w:t>
            </w:r>
            <w:r w:rsidR="0059377F">
              <w:rPr>
                <w:noProof/>
                <w:webHidden/>
              </w:rPr>
              <w:tab/>
            </w:r>
            <w:r w:rsidR="0059377F">
              <w:rPr>
                <w:noProof/>
                <w:webHidden/>
              </w:rPr>
              <w:fldChar w:fldCharType="begin"/>
            </w:r>
            <w:r w:rsidR="0059377F">
              <w:rPr>
                <w:noProof/>
                <w:webHidden/>
              </w:rPr>
              <w:instrText xml:space="preserve"> PAGEREF _Toc136272429 \h </w:instrText>
            </w:r>
            <w:r w:rsidR="0059377F">
              <w:rPr>
                <w:noProof/>
                <w:webHidden/>
              </w:rPr>
            </w:r>
            <w:r w:rsidR="0059377F">
              <w:rPr>
                <w:noProof/>
                <w:webHidden/>
              </w:rPr>
              <w:fldChar w:fldCharType="separate"/>
            </w:r>
            <w:r w:rsidR="0059377F">
              <w:rPr>
                <w:noProof/>
                <w:webHidden/>
              </w:rPr>
              <w:t>27</w:t>
            </w:r>
            <w:r w:rsidR="0059377F">
              <w:rPr>
                <w:noProof/>
                <w:webHidden/>
              </w:rPr>
              <w:fldChar w:fldCharType="end"/>
            </w:r>
          </w:hyperlink>
        </w:p>
        <w:p w14:paraId="060F648D" w14:textId="37904554" w:rsidR="0059377F" w:rsidRDefault="00000000">
          <w:pPr>
            <w:pStyle w:val="TOC3"/>
            <w:tabs>
              <w:tab w:val="left" w:pos="1100"/>
              <w:tab w:val="right" w:leader="dot" w:pos="9690"/>
            </w:tabs>
            <w:rPr>
              <w:noProof/>
            </w:rPr>
          </w:pPr>
          <w:hyperlink w:anchor="_Toc136272430" w:history="1">
            <w:r w:rsidR="0059377F" w:rsidRPr="009C70A4">
              <w:rPr>
                <w:rStyle w:val="Hyperlink"/>
                <w:noProof/>
              </w:rPr>
              <w:t>2.2.</w:t>
            </w:r>
            <w:r w:rsidR="0059377F">
              <w:rPr>
                <w:noProof/>
              </w:rPr>
              <w:tab/>
            </w:r>
            <w:r w:rsidR="0059377F" w:rsidRPr="009C70A4">
              <w:rPr>
                <w:rStyle w:val="Hyperlink"/>
                <w:noProof/>
              </w:rPr>
              <w:t>Mô hình bán hàng.</w:t>
            </w:r>
            <w:r w:rsidR="0059377F">
              <w:rPr>
                <w:noProof/>
                <w:webHidden/>
              </w:rPr>
              <w:tab/>
            </w:r>
            <w:r w:rsidR="0059377F">
              <w:rPr>
                <w:noProof/>
                <w:webHidden/>
              </w:rPr>
              <w:fldChar w:fldCharType="begin"/>
            </w:r>
            <w:r w:rsidR="0059377F">
              <w:rPr>
                <w:noProof/>
                <w:webHidden/>
              </w:rPr>
              <w:instrText xml:space="preserve"> PAGEREF _Toc136272430 \h </w:instrText>
            </w:r>
            <w:r w:rsidR="0059377F">
              <w:rPr>
                <w:noProof/>
                <w:webHidden/>
              </w:rPr>
            </w:r>
            <w:r w:rsidR="0059377F">
              <w:rPr>
                <w:noProof/>
                <w:webHidden/>
              </w:rPr>
              <w:fldChar w:fldCharType="separate"/>
            </w:r>
            <w:r w:rsidR="0059377F">
              <w:rPr>
                <w:noProof/>
                <w:webHidden/>
              </w:rPr>
              <w:t>27</w:t>
            </w:r>
            <w:r w:rsidR="0059377F">
              <w:rPr>
                <w:noProof/>
                <w:webHidden/>
              </w:rPr>
              <w:fldChar w:fldCharType="end"/>
            </w:r>
          </w:hyperlink>
        </w:p>
        <w:p w14:paraId="17912A93" w14:textId="753289FE" w:rsidR="0059377F" w:rsidRDefault="00000000">
          <w:pPr>
            <w:pStyle w:val="TOC2"/>
            <w:tabs>
              <w:tab w:val="left" w:pos="660"/>
              <w:tab w:val="right" w:leader="dot" w:pos="9690"/>
            </w:tabs>
            <w:rPr>
              <w:noProof/>
            </w:rPr>
          </w:pPr>
          <w:hyperlink w:anchor="_Toc136272431" w:history="1">
            <w:r w:rsidR="0059377F" w:rsidRPr="009C70A4">
              <w:rPr>
                <w:rStyle w:val="Hyperlink"/>
                <w:noProof/>
              </w:rPr>
              <w:t>3.</w:t>
            </w:r>
            <w:r w:rsidR="0059377F">
              <w:rPr>
                <w:noProof/>
              </w:rPr>
              <w:tab/>
            </w:r>
            <w:r w:rsidR="0059377F" w:rsidRPr="009C70A4">
              <w:rPr>
                <w:rStyle w:val="Hyperlink"/>
                <w:noProof/>
              </w:rPr>
              <w:t>Các thông tin đầu ra đầu vào của hệ thống</w:t>
            </w:r>
            <w:r w:rsidR="0059377F">
              <w:rPr>
                <w:noProof/>
                <w:webHidden/>
              </w:rPr>
              <w:tab/>
            </w:r>
            <w:r w:rsidR="0059377F">
              <w:rPr>
                <w:noProof/>
                <w:webHidden/>
              </w:rPr>
              <w:fldChar w:fldCharType="begin"/>
            </w:r>
            <w:r w:rsidR="0059377F">
              <w:rPr>
                <w:noProof/>
                <w:webHidden/>
              </w:rPr>
              <w:instrText xml:space="preserve"> PAGEREF _Toc136272431 \h </w:instrText>
            </w:r>
            <w:r w:rsidR="0059377F">
              <w:rPr>
                <w:noProof/>
                <w:webHidden/>
              </w:rPr>
            </w:r>
            <w:r w:rsidR="0059377F">
              <w:rPr>
                <w:noProof/>
                <w:webHidden/>
              </w:rPr>
              <w:fldChar w:fldCharType="separate"/>
            </w:r>
            <w:r w:rsidR="0059377F">
              <w:rPr>
                <w:noProof/>
                <w:webHidden/>
              </w:rPr>
              <w:t>28</w:t>
            </w:r>
            <w:r w:rsidR="0059377F">
              <w:rPr>
                <w:noProof/>
                <w:webHidden/>
              </w:rPr>
              <w:fldChar w:fldCharType="end"/>
            </w:r>
          </w:hyperlink>
        </w:p>
        <w:p w14:paraId="371B0978" w14:textId="72A232D7" w:rsidR="0059377F" w:rsidRDefault="00000000">
          <w:pPr>
            <w:pStyle w:val="TOC2"/>
            <w:tabs>
              <w:tab w:val="left" w:pos="660"/>
              <w:tab w:val="right" w:leader="dot" w:pos="9690"/>
            </w:tabs>
            <w:rPr>
              <w:noProof/>
            </w:rPr>
          </w:pPr>
          <w:hyperlink w:anchor="_Toc136272432" w:history="1">
            <w:r w:rsidR="0059377F" w:rsidRPr="009C70A4">
              <w:rPr>
                <w:rStyle w:val="Hyperlink"/>
                <w:noProof/>
              </w:rPr>
              <w:t>4.</w:t>
            </w:r>
            <w:r w:rsidR="0059377F">
              <w:rPr>
                <w:noProof/>
              </w:rPr>
              <w:tab/>
            </w:r>
            <w:r w:rsidR="0059377F" w:rsidRPr="009C70A4">
              <w:rPr>
                <w:rStyle w:val="Hyperlink"/>
                <w:noProof/>
              </w:rPr>
              <w:t>Mô Hình Use Case</w:t>
            </w:r>
            <w:r w:rsidR="0059377F">
              <w:rPr>
                <w:noProof/>
                <w:webHidden/>
              </w:rPr>
              <w:tab/>
            </w:r>
            <w:r w:rsidR="0059377F">
              <w:rPr>
                <w:noProof/>
                <w:webHidden/>
              </w:rPr>
              <w:fldChar w:fldCharType="begin"/>
            </w:r>
            <w:r w:rsidR="0059377F">
              <w:rPr>
                <w:noProof/>
                <w:webHidden/>
              </w:rPr>
              <w:instrText xml:space="preserve"> PAGEREF _Toc136272432 \h </w:instrText>
            </w:r>
            <w:r w:rsidR="0059377F">
              <w:rPr>
                <w:noProof/>
                <w:webHidden/>
              </w:rPr>
            </w:r>
            <w:r w:rsidR="0059377F">
              <w:rPr>
                <w:noProof/>
                <w:webHidden/>
              </w:rPr>
              <w:fldChar w:fldCharType="separate"/>
            </w:r>
            <w:r w:rsidR="0059377F">
              <w:rPr>
                <w:noProof/>
                <w:webHidden/>
              </w:rPr>
              <w:t>29</w:t>
            </w:r>
            <w:r w:rsidR="0059377F">
              <w:rPr>
                <w:noProof/>
                <w:webHidden/>
              </w:rPr>
              <w:fldChar w:fldCharType="end"/>
            </w:r>
          </w:hyperlink>
        </w:p>
        <w:p w14:paraId="2346FFAF" w14:textId="559E4F49" w:rsidR="0059377F" w:rsidRDefault="00000000">
          <w:pPr>
            <w:pStyle w:val="TOC3"/>
            <w:tabs>
              <w:tab w:val="left" w:pos="1100"/>
              <w:tab w:val="right" w:leader="dot" w:pos="9690"/>
            </w:tabs>
            <w:rPr>
              <w:noProof/>
            </w:rPr>
          </w:pPr>
          <w:hyperlink w:anchor="_Toc136272433" w:history="1">
            <w:r w:rsidR="0059377F" w:rsidRPr="009C70A4">
              <w:rPr>
                <w:rStyle w:val="Hyperlink"/>
                <w:noProof/>
              </w:rPr>
              <w:t>4.1.</w:t>
            </w:r>
            <w:r w:rsidR="0059377F">
              <w:rPr>
                <w:noProof/>
              </w:rPr>
              <w:tab/>
            </w:r>
            <w:r w:rsidR="0059377F" w:rsidRPr="009C70A4">
              <w:rPr>
                <w:rStyle w:val="Hyperlink"/>
                <w:noProof/>
              </w:rPr>
              <w:t>Mô hình Use Case khách hàng</w:t>
            </w:r>
            <w:r w:rsidR="0059377F">
              <w:rPr>
                <w:noProof/>
                <w:webHidden/>
              </w:rPr>
              <w:tab/>
            </w:r>
            <w:r w:rsidR="0059377F">
              <w:rPr>
                <w:noProof/>
                <w:webHidden/>
              </w:rPr>
              <w:fldChar w:fldCharType="begin"/>
            </w:r>
            <w:r w:rsidR="0059377F">
              <w:rPr>
                <w:noProof/>
                <w:webHidden/>
              </w:rPr>
              <w:instrText xml:space="preserve"> PAGEREF _Toc136272433 \h </w:instrText>
            </w:r>
            <w:r w:rsidR="0059377F">
              <w:rPr>
                <w:noProof/>
                <w:webHidden/>
              </w:rPr>
            </w:r>
            <w:r w:rsidR="0059377F">
              <w:rPr>
                <w:noProof/>
                <w:webHidden/>
              </w:rPr>
              <w:fldChar w:fldCharType="separate"/>
            </w:r>
            <w:r w:rsidR="0059377F">
              <w:rPr>
                <w:noProof/>
                <w:webHidden/>
              </w:rPr>
              <w:t>29</w:t>
            </w:r>
            <w:r w:rsidR="0059377F">
              <w:rPr>
                <w:noProof/>
                <w:webHidden/>
              </w:rPr>
              <w:fldChar w:fldCharType="end"/>
            </w:r>
          </w:hyperlink>
        </w:p>
        <w:p w14:paraId="75CBB42A" w14:textId="7C60CEBE" w:rsidR="0059377F" w:rsidRDefault="00000000">
          <w:pPr>
            <w:pStyle w:val="TOC3"/>
            <w:tabs>
              <w:tab w:val="left" w:pos="1100"/>
              <w:tab w:val="right" w:leader="dot" w:pos="9690"/>
            </w:tabs>
            <w:rPr>
              <w:noProof/>
            </w:rPr>
          </w:pPr>
          <w:hyperlink w:anchor="_Toc136272434" w:history="1">
            <w:r w:rsidR="0059377F" w:rsidRPr="009C70A4">
              <w:rPr>
                <w:rStyle w:val="Hyperlink"/>
                <w:noProof/>
              </w:rPr>
              <w:t>4.2.</w:t>
            </w:r>
            <w:r w:rsidR="0059377F">
              <w:rPr>
                <w:noProof/>
              </w:rPr>
              <w:tab/>
            </w:r>
            <w:r w:rsidR="0059377F" w:rsidRPr="009C70A4">
              <w:rPr>
                <w:rStyle w:val="Hyperlink"/>
                <w:noProof/>
              </w:rPr>
              <w:t>Activity</w:t>
            </w:r>
            <w:r w:rsidR="0059377F">
              <w:rPr>
                <w:noProof/>
                <w:webHidden/>
              </w:rPr>
              <w:tab/>
            </w:r>
            <w:r w:rsidR="0059377F">
              <w:rPr>
                <w:noProof/>
                <w:webHidden/>
              </w:rPr>
              <w:fldChar w:fldCharType="begin"/>
            </w:r>
            <w:r w:rsidR="0059377F">
              <w:rPr>
                <w:noProof/>
                <w:webHidden/>
              </w:rPr>
              <w:instrText xml:space="preserve"> PAGEREF _Toc136272434 \h </w:instrText>
            </w:r>
            <w:r w:rsidR="0059377F">
              <w:rPr>
                <w:noProof/>
                <w:webHidden/>
              </w:rPr>
            </w:r>
            <w:r w:rsidR="0059377F">
              <w:rPr>
                <w:noProof/>
                <w:webHidden/>
              </w:rPr>
              <w:fldChar w:fldCharType="separate"/>
            </w:r>
            <w:r w:rsidR="0059377F">
              <w:rPr>
                <w:noProof/>
                <w:webHidden/>
              </w:rPr>
              <w:t>32</w:t>
            </w:r>
            <w:r w:rsidR="0059377F">
              <w:rPr>
                <w:noProof/>
                <w:webHidden/>
              </w:rPr>
              <w:fldChar w:fldCharType="end"/>
            </w:r>
          </w:hyperlink>
        </w:p>
        <w:p w14:paraId="22CB9610" w14:textId="28F9A97F" w:rsidR="0059377F" w:rsidRDefault="00000000">
          <w:pPr>
            <w:pStyle w:val="TOC3"/>
            <w:tabs>
              <w:tab w:val="left" w:pos="1100"/>
              <w:tab w:val="right" w:leader="dot" w:pos="9690"/>
            </w:tabs>
            <w:rPr>
              <w:noProof/>
            </w:rPr>
          </w:pPr>
          <w:hyperlink w:anchor="_Toc136272435" w:history="1">
            <w:r w:rsidR="0059377F" w:rsidRPr="009C70A4">
              <w:rPr>
                <w:rStyle w:val="Hyperlink"/>
                <w:noProof/>
              </w:rPr>
              <w:t>4.3.</w:t>
            </w:r>
            <w:r w:rsidR="0059377F">
              <w:rPr>
                <w:noProof/>
              </w:rPr>
              <w:tab/>
            </w:r>
            <w:r w:rsidR="0059377F" w:rsidRPr="009C70A4">
              <w:rPr>
                <w:rStyle w:val="Hyperlink"/>
                <w:noProof/>
              </w:rPr>
              <w:t>Sequence</w:t>
            </w:r>
            <w:r w:rsidR="0059377F">
              <w:rPr>
                <w:noProof/>
                <w:webHidden/>
              </w:rPr>
              <w:tab/>
            </w:r>
            <w:r w:rsidR="0059377F">
              <w:rPr>
                <w:noProof/>
                <w:webHidden/>
              </w:rPr>
              <w:fldChar w:fldCharType="begin"/>
            </w:r>
            <w:r w:rsidR="0059377F">
              <w:rPr>
                <w:noProof/>
                <w:webHidden/>
              </w:rPr>
              <w:instrText xml:space="preserve"> PAGEREF _Toc136272435 \h </w:instrText>
            </w:r>
            <w:r w:rsidR="0059377F">
              <w:rPr>
                <w:noProof/>
                <w:webHidden/>
              </w:rPr>
            </w:r>
            <w:r w:rsidR="0059377F">
              <w:rPr>
                <w:noProof/>
                <w:webHidden/>
              </w:rPr>
              <w:fldChar w:fldCharType="separate"/>
            </w:r>
            <w:r w:rsidR="0059377F">
              <w:rPr>
                <w:noProof/>
                <w:webHidden/>
              </w:rPr>
              <w:t>37</w:t>
            </w:r>
            <w:r w:rsidR="0059377F">
              <w:rPr>
                <w:noProof/>
                <w:webHidden/>
              </w:rPr>
              <w:fldChar w:fldCharType="end"/>
            </w:r>
          </w:hyperlink>
        </w:p>
        <w:p w14:paraId="77489F61" w14:textId="1A1F3649" w:rsidR="0059377F" w:rsidRDefault="00000000">
          <w:pPr>
            <w:pStyle w:val="TOC2"/>
            <w:tabs>
              <w:tab w:val="left" w:pos="660"/>
              <w:tab w:val="right" w:leader="dot" w:pos="9690"/>
            </w:tabs>
            <w:rPr>
              <w:noProof/>
            </w:rPr>
          </w:pPr>
          <w:hyperlink w:anchor="_Toc136272436" w:history="1">
            <w:r w:rsidR="0059377F" w:rsidRPr="009C70A4">
              <w:rPr>
                <w:rStyle w:val="Hyperlink"/>
                <w:noProof/>
              </w:rPr>
              <w:t>5.</w:t>
            </w:r>
            <w:r w:rsidR="0059377F">
              <w:rPr>
                <w:noProof/>
              </w:rPr>
              <w:tab/>
            </w:r>
            <w:r w:rsidR="0059377F" w:rsidRPr="009C70A4">
              <w:rPr>
                <w:rStyle w:val="Hyperlink"/>
                <w:noProof/>
              </w:rPr>
              <w:t>Biều đồ tuần tự</w:t>
            </w:r>
            <w:r w:rsidR="0059377F">
              <w:rPr>
                <w:noProof/>
                <w:webHidden/>
              </w:rPr>
              <w:tab/>
            </w:r>
            <w:r w:rsidR="0059377F">
              <w:rPr>
                <w:noProof/>
                <w:webHidden/>
              </w:rPr>
              <w:fldChar w:fldCharType="begin"/>
            </w:r>
            <w:r w:rsidR="0059377F">
              <w:rPr>
                <w:noProof/>
                <w:webHidden/>
              </w:rPr>
              <w:instrText xml:space="preserve"> PAGEREF _Toc136272436 \h </w:instrText>
            </w:r>
            <w:r w:rsidR="0059377F">
              <w:rPr>
                <w:noProof/>
                <w:webHidden/>
              </w:rPr>
            </w:r>
            <w:r w:rsidR="0059377F">
              <w:rPr>
                <w:noProof/>
                <w:webHidden/>
              </w:rPr>
              <w:fldChar w:fldCharType="separate"/>
            </w:r>
            <w:r w:rsidR="0059377F">
              <w:rPr>
                <w:noProof/>
                <w:webHidden/>
              </w:rPr>
              <w:t>44</w:t>
            </w:r>
            <w:r w:rsidR="0059377F">
              <w:rPr>
                <w:noProof/>
                <w:webHidden/>
              </w:rPr>
              <w:fldChar w:fldCharType="end"/>
            </w:r>
          </w:hyperlink>
        </w:p>
        <w:p w14:paraId="38173597" w14:textId="2C81E5AE" w:rsidR="0059377F" w:rsidRDefault="00000000">
          <w:pPr>
            <w:pStyle w:val="TOC3"/>
            <w:tabs>
              <w:tab w:val="left" w:pos="1100"/>
              <w:tab w:val="right" w:leader="dot" w:pos="9690"/>
            </w:tabs>
            <w:rPr>
              <w:noProof/>
            </w:rPr>
          </w:pPr>
          <w:hyperlink w:anchor="_Toc136272437" w:history="1">
            <w:r w:rsidR="0059377F" w:rsidRPr="009C70A4">
              <w:rPr>
                <w:rStyle w:val="Hyperlink"/>
                <w:noProof/>
              </w:rPr>
              <w:t>5.1.</w:t>
            </w:r>
            <w:r w:rsidR="0059377F">
              <w:rPr>
                <w:noProof/>
              </w:rPr>
              <w:tab/>
            </w:r>
            <w:r w:rsidR="0059377F" w:rsidRPr="009C70A4">
              <w:rPr>
                <w:rStyle w:val="Hyperlink"/>
                <w:noProof/>
              </w:rPr>
              <w:t>Biểu đồ tuần tự cho use case đăng nhập</w:t>
            </w:r>
            <w:r w:rsidR="0059377F">
              <w:rPr>
                <w:noProof/>
                <w:webHidden/>
              </w:rPr>
              <w:tab/>
            </w:r>
            <w:r w:rsidR="0059377F">
              <w:rPr>
                <w:noProof/>
                <w:webHidden/>
              </w:rPr>
              <w:fldChar w:fldCharType="begin"/>
            </w:r>
            <w:r w:rsidR="0059377F">
              <w:rPr>
                <w:noProof/>
                <w:webHidden/>
              </w:rPr>
              <w:instrText xml:space="preserve"> PAGEREF _Toc136272437 \h </w:instrText>
            </w:r>
            <w:r w:rsidR="0059377F">
              <w:rPr>
                <w:noProof/>
                <w:webHidden/>
              </w:rPr>
            </w:r>
            <w:r w:rsidR="0059377F">
              <w:rPr>
                <w:noProof/>
                <w:webHidden/>
              </w:rPr>
              <w:fldChar w:fldCharType="separate"/>
            </w:r>
            <w:r w:rsidR="0059377F">
              <w:rPr>
                <w:noProof/>
                <w:webHidden/>
              </w:rPr>
              <w:t>44</w:t>
            </w:r>
            <w:r w:rsidR="0059377F">
              <w:rPr>
                <w:noProof/>
                <w:webHidden/>
              </w:rPr>
              <w:fldChar w:fldCharType="end"/>
            </w:r>
          </w:hyperlink>
        </w:p>
        <w:p w14:paraId="6D6FA450" w14:textId="0F609FEA" w:rsidR="0059377F" w:rsidRDefault="00000000">
          <w:pPr>
            <w:pStyle w:val="TOC3"/>
            <w:tabs>
              <w:tab w:val="left" w:pos="1100"/>
              <w:tab w:val="right" w:leader="dot" w:pos="9690"/>
            </w:tabs>
            <w:rPr>
              <w:noProof/>
            </w:rPr>
          </w:pPr>
          <w:hyperlink w:anchor="_Toc136272438" w:history="1">
            <w:r w:rsidR="0059377F" w:rsidRPr="009C70A4">
              <w:rPr>
                <w:rStyle w:val="Hyperlink"/>
                <w:noProof/>
              </w:rPr>
              <w:t>5.2.</w:t>
            </w:r>
            <w:r w:rsidR="0059377F">
              <w:rPr>
                <w:noProof/>
              </w:rPr>
              <w:tab/>
            </w:r>
            <w:r w:rsidR="0059377F" w:rsidRPr="009C70A4">
              <w:rPr>
                <w:rStyle w:val="Hyperlink"/>
                <w:noProof/>
              </w:rPr>
              <w:t>Biểu đồ tuần tự cho Use case thêm giỏ hàng</w:t>
            </w:r>
            <w:r w:rsidR="0059377F">
              <w:rPr>
                <w:noProof/>
                <w:webHidden/>
              </w:rPr>
              <w:tab/>
            </w:r>
            <w:r w:rsidR="0059377F">
              <w:rPr>
                <w:noProof/>
                <w:webHidden/>
              </w:rPr>
              <w:fldChar w:fldCharType="begin"/>
            </w:r>
            <w:r w:rsidR="0059377F">
              <w:rPr>
                <w:noProof/>
                <w:webHidden/>
              </w:rPr>
              <w:instrText xml:space="preserve"> PAGEREF _Toc136272438 \h </w:instrText>
            </w:r>
            <w:r w:rsidR="0059377F">
              <w:rPr>
                <w:noProof/>
                <w:webHidden/>
              </w:rPr>
            </w:r>
            <w:r w:rsidR="0059377F">
              <w:rPr>
                <w:noProof/>
                <w:webHidden/>
              </w:rPr>
              <w:fldChar w:fldCharType="separate"/>
            </w:r>
            <w:r w:rsidR="0059377F">
              <w:rPr>
                <w:noProof/>
                <w:webHidden/>
              </w:rPr>
              <w:t>44</w:t>
            </w:r>
            <w:r w:rsidR="0059377F">
              <w:rPr>
                <w:noProof/>
                <w:webHidden/>
              </w:rPr>
              <w:fldChar w:fldCharType="end"/>
            </w:r>
          </w:hyperlink>
        </w:p>
        <w:p w14:paraId="6EFF95AF" w14:textId="72204F4D" w:rsidR="0059377F" w:rsidRDefault="00000000">
          <w:pPr>
            <w:pStyle w:val="TOC3"/>
            <w:tabs>
              <w:tab w:val="left" w:pos="1100"/>
              <w:tab w:val="right" w:leader="dot" w:pos="9690"/>
            </w:tabs>
            <w:rPr>
              <w:noProof/>
            </w:rPr>
          </w:pPr>
          <w:hyperlink w:anchor="_Toc136272439" w:history="1">
            <w:r w:rsidR="0059377F" w:rsidRPr="009C70A4">
              <w:rPr>
                <w:rStyle w:val="Hyperlink"/>
                <w:noProof/>
              </w:rPr>
              <w:t>5.3.</w:t>
            </w:r>
            <w:r w:rsidR="0059377F">
              <w:rPr>
                <w:noProof/>
              </w:rPr>
              <w:tab/>
            </w:r>
            <w:r w:rsidR="0059377F" w:rsidRPr="009C70A4">
              <w:rPr>
                <w:rStyle w:val="Hyperlink"/>
                <w:noProof/>
              </w:rPr>
              <w:t>Biểu đồ tuần tự Use case gửi đơn đặt hàng</w:t>
            </w:r>
            <w:r w:rsidR="0059377F">
              <w:rPr>
                <w:noProof/>
                <w:webHidden/>
              </w:rPr>
              <w:tab/>
            </w:r>
            <w:r w:rsidR="0059377F">
              <w:rPr>
                <w:noProof/>
                <w:webHidden/>
              </w:rPr>
              <w:fldChar w:fldCharType="begin"/>
            </w:r>
            <w:r w:rsidR="0059377F">
              <w:rPr>
                <w:noProof/>
                <w:webHidden/>
              </w:rPr>
              <w:instrText xml:space="preserve"> PAGEREF _Toc136272439 \h </w:instrText>
            </w:r>
            <w:r w:rsidR="0059377F">
              <w:rPr>
                <w:noProof/>
                <w:webHidden/>
              </w:rPr>
            </w:r>
            <w:r w:rsidR="0059377F">
              <w:rPr>
                <w:noProof/>
                <w:webHidden/>
              </w:rPr>
              <w:fldChar w:fldCharType="separate"/>
            </w:r>
            <w:r w:rsidR="0059377F">
              <w:rPr>
                <w:noProof/>
                <w:webHidden/>
              </w:rPr>
              <w:t>45</w:t>
            </w:r>
            <w:r w:rsidR="0059377F">
              <w:rPr>
                <w:noProof/>
                <w:webHidden/>
              </w:rPr>
              <w:fldChar w:fldCharType="end"/>
            </w:r>
          </w:hyperlink>
        </w:p>
        <w:p w14:paraId="5E1E47E5" w14:textId="234A4F76" w:rsidR="0059377F" w:rsidRDefault="00000000">
          <w:pPr>
            <w:pStyle w:val="TOC2"/>
            <w:tabs>
              <w:tab w:val="left" w:pos="660"/>
              <w:tab w:val="right" w:leader="dot" w:pos="9690"/>
            </w:tabs>
            <w:rPr>
              <w:noProof/>
            </w:rPr>
          </w:pPr>
          <w:hyperlink w:anchor="_Toc136272440" w:history="1">
            <w:r w:rsidR="0059377F" w:rsidRPr="009C70A4">
              <w:rPr>
                <w:rStyle w:val="Hyperlink"/>
                <w:noProof/>
              </w:rPr>
              <w:t>6.</w:t>
            </w:r>
            <w:r w:rsidR="0059377F">
              <w:rPr>
                <w:noProof/>
              </w:rPr>
              <w:tab/>
            </w:r>
            <w:r w:rsidR="0059377F" w:rsidRPr="009C70A4">
              <w:rPr>
                <w:rStyle w:val="Hyperlink"/>
                <w:noProof/>
              </w:rPr>
              <w:t>Sơ đồ hệ thống</w:t>
            </w:r>
            <w:r w:rsidR="0059377F">
              <w:rPr>
                <w:noProof/>
                <w:webHidden/>
              </w:rPr>
              <w:tab/>
            </w:r>
            <w:r w:rsidR="0059377F">
              <w:rPr>
                <w:noProof/>
                <w:webHidden/>
              </w:rPr>
              <w:fldChar w:fldCharType="begin"/>
            </w:r>
            <w:r w:rsidR="0059377F">
              <w:rPr>
                <w:noProof/>
                <w:webHidden/>
              </w:rPr>
              <w:instrText xml:space="preserve"> PAGEREF _Toc136272440 \h </w:instrText>
            </w:r>
            <w:r w:rsidR="0059377F">
              <w:rPr>
                <w:noProof/>
                <w:webHidden/>
              </w:rPr>
            </w:r>
            <w:r w:rsidR="0059377F">
              <w:rPr>
                <w:noProof/>
                <w:webHidden/>
              </w:rPr>
              <w:fldChar w:fldCharType="separate"/>
            </w:r>
            <w:r w:rsidR="0059377F">
              <w:rPr>
                <w:noProof/>
                <w:webHidden/>
              </w:rPr>
              <w:t>46</w:t>
            </w:r>
            <w:r w:rsidR="0059377F">
              <w:rPr>
                <w:noProof/>
                <w:webHidden/>
              </w:rPr>
              <w:fldChar w:fldCharType="end"/>
            </w:r>
          </w:hyperlink>
        </w:p>
        <w:p w14:paraId="4AB8F6A1" w14:textId="159FA430" w:rsidR="0059377F" w:rsidRDefault="00000000">
          <w:pPr>
            <w:pStyle w:val="TOC3"/>
            <w:tabs>
              <w:tab w:val="left" w:pos="1100"/>
              <w:tab w:val="right" w:leader="dot" w:pos="9690"/>
            </w:tabs>
            <w:rPr>
              <w:noProof/>
            </w:rPr>
          </w:pPr>
          <w:hyperlink w:anchor="_Toc136272441" w:history="1">
            <w:r w:rsidR="0059377F" w:rsidRPr="009C70A4">
              <w:rPr>
                <w:rStyle w:val="Hyperlink"/>
                <w:noProof/>
              </w:rPr>
              <w:t>6.1.</w:t>
            </w:r>
            <w:r w:rsidR="0059377F">
              <w:rPr>
                <w:noProof/>
              </w:rPr>
              <w:tab/>
            </w:r>
            <w:r w:rsidR="0059377F" w:rsidRPr="009C70A4">
              <w:rPr>
                <w:rStyle w:val="Hyperlink"/>
                <w:noProof/>
              </w:rPr>
              <w:t>Sơ đồ phân rã hệ thống quản lý</w:t>
            </w:r>
            <w:r w:rsidR="0059377F">
              <w:rPr>
                <w:noProof/>
                <w:webHidden/>
              </w:rPr>
              <w:tab/>
            </w:r>
            <w:r w:rsidR="0059377F">
              <w:rPr>
                <w:noProof/>
                <w:webHidden/>
              </w:rPr>
              <w:fldChar w:fldCharType="begin"/>
            </w:r>
            <w:r w:rsidR="0059377F">
              <w:rPr>
                <w:noProof/>
                <w:webHidden/>
              </w:rPr>
              <w:instrText xml:space="preserve"> PAGEREF _Toc136272441 \h </w:instrText>
            </w:r>
            <w:r w:rsidR="0059377F">
              <w:rPr>
                <w:noProof/>
                <w:webHidden/>
              </w:rPr>
            </w:r>
            <w:r w:rsidR="0059377F">
              <w:rPr>
                <w:noProof/>
                <w:webHidden/>
              </w:rPr>
              <w:fldChar w:fldCharType="separate"/>
            </w:r>
            <w:r w:rsidR="0059377F">
              <w:rPr>
                <w:noProof/>
                <w:webHidden/>
              </w:rPr>
              <w:t>46</w:t>
            </w:r>
            <w:r w:rsidR="0059377F">
              <w:rPr>
                <w:noProof/>
                <w:webHidden/>
              </w:rPr>
              <w:fldChar w:fldCharType="end"/>
            </w:r>
          </w:hyperlink>
        </w:p>
        <w:p w14:paraId="34DA618B" w14:textId="12C8846B" w:rsidR="0059377F" w:rsidRDefault="00000000">
          <w:pPr>
            <w:pStyle w:val="TOC3"/>
            <w:tabs>
              <w:tab w:val="left" w:pos="1100"/>
              <w:tab w:val="right" w:leader="dot" w:pos="9690"/>
            </w:tabs>
            <w:rPr>
              <w:noProof/>
            </w:rPr>
          </w:pPr>
          <w:hyperlink w:anchor="_Toc136272442" w:history="1">
            <w:r w:rsidR="0059377F" w:rsidRPr="009C70A4">
              <w:rPr>
                <w:rStyle w:val="Hyperlink"/>
                <w:noProof/>
              </w:rPr>
              <w:t>6.2.</w:t>
            </w:r>
            <w:r w:rsidR="0059377F">
              <w:rPr>
                <w:noProof/>
              </w:rPr>
              <w:tab/>
            </w:r>
            <w:r w:rsidR="0059377F" w:rsidRPr="009C70A4">
              <w:rPr>
                <w:rStyle w:val="Hyperlink"/>
                <w:noProof/>
              </w:rPr>
              <w:t>Sơ đồ luồng dữ liệu mức tổng quan</w:t>
            </w:r>
            <w:r w:rsidR="0059377F">
              <w:rPr>
                <w:noProof/>
                <w:webHidden/>
              </w:rPr>
              <w:tab/>
            </w:r>
            <w:r w:rsidR="0059377F">
              <w:rPr>
                <w:noProof/>
                <w:webHidden/>
              </w:rPr>
              <w:fldChar w:fldCharType="begin"/>
            </w:r>
            <w:r w:rsidR="0059377F">
              <w:rPr>
                <w:noProof/>
                <w:webHidden/>
              </w:rPr>
              <w:instrText xml:space="preserve"> PAGEREF _Toc136272442 \h </w:instrText>
            </w:r>
            <w:r w:rsidR="0059377F">
              <w:rPr>
                <w:noProof/>
                <w:webHidden/>
              </w:rPr>
            </w:r>
            <w:r w:rsidR="0059377F">
              <w:rPr>
                <w:noProof/>
                <w:webHidden/>
              </w:rPr>
              <w:fldChar w:fldCharType="separate"/>
            </w:r>
            <w:r w:rsidR="0059377F">
              <w:rPr>
                <w:noProof/>
                <w:webHidden/>
              </w:rPr>
              <w:t>47</w:t>
            </w:r>
            <w:r w:rsidR="0059377F">
              <w:rPr>
                <w:noProof/>
                <w:webHidden/>
              </w:rPr>
              <w:fldChar w:fldCharType="end"/>
            </w:r>
          </w:hyperlink>
        </w:p>
        <w:p w14:paraId="38DCF048" w14:textId="39C2F7C4" w:rsidR="0059377F" w:rsidRDefault="00000000">
          <w:pPr>
            <w:pStyle w:val="TOC3"/>
            <w:tabs>
              <w:tab w:val="left" w:pos="1100"/>
              <w:tab w:val="right" w:leader="dot" w:pos="9690"/>
            </w:tabs>
            <w:rPr>
              <w:noProof/>
            </w:rPr>
          </w:pPr>
          <w:hyperlink w:anchor="_Toc136272443" w:history="1">
            <w:r w:rsidR="0059377F" w:rsidRPr="009C70A4">
              <w:rPr>
                <w:rStyle w:val="Hyperlink"/>
                <w:noProof/>
              </w:rPr>
              <w:t>6.3.</w:t>
            </w:r>
            <w:r w:rsidR="0059377F">
              <w:rPr>
                <w:noProof/>
              </w:rPr>
              <w:tab/>
            </w:r>
            <w:r w:rsidR="0059377F" w:rsidRPr="009C70A4">
              <w:rPr>
                <w:rStyle w:val="Hyperlink"/>
                <w:noProof/>
              </w:rPr>
              <w:t>Sơ đồ luồng mức xử lý</w:t>
            </w:r>
            <w:r w:rsidR="0059377F">
              <w:rPr>
                <w:noProof/>
                <w:webHidden/>
              </w:rPr>
              <w:tab/>
            </w:r>
            <w:r w:rsidR="0059377F">
              <w:rPr>
                <w:noProof/>
                <w:webHidden/>
              </w:rPr>
              <w:fldChar w:fldCharType="begin"/>
            </w:r>
            <w:r w:rsidR="0059377F">
              <w:rPr>
                <w:noProof/>
                <w:webHidden/>
              </w:rPr>
              <w:instrText xml:space="preserve"> PAGEREF _Toc136272443 \h </w:instrText>
            </w:r>
            <w:r w:rsidR="0059377F">
              <w:rPr>
                <w:noProof/>
                <w:webHidden/>
              </w:rPr>
            </w:r>
            <w:r w:rsidR="0059377F">
              <w:rPr>
                <w:noProof/>
                <w:webHidden/>
              </w:rPr>
              <w:fldChar w:fldCharType="separate"/>
            </w:r>
            <w:r w:rsidR="0059377F">
              <w:rPr>
                <w:noProof/>
                <w:webHidden/>
              </w:rPr>
              <w:t>48</w:t>
            </w:r>
            <w:r w:rsidR="0059377F">
              <w:rPr>
                <w:noProof/>
                <w:webHidden/>
              </w:rPr>
              <w:fldChar w:fldCharType="end"/>
            </w:r>
          </w:hyperlink>
        </w:p>
        <w:p w14:paraId="0EFACB62" w14:textId="522F0753" w:rsidR="0059377F" w:rsidRDefault="00000000">
          <w:pPr>
            <w:pStyle w:val="TOC3"/>
            <w:tabs>
              <w:tab w:val="left" w:pos="1100"/>
              <w:tab w:val="right" w:leader="dot" w:pos="9690"/>
            </w:tabs>
            <w:rPr>
              <w:noProof/>
            </w:rPr>
          </w:pPr>
          <w:hyperlink w:anchor="_Toc136272444" w:history="1">
            <w:r w:rsidR="0059377F" w:rsidRPr="009C70A4">
              <w:rPr>
                <w:rStyle w:val="Hyperlink"/>
                <w:noProof/>
              </w:rPr>
              <w:t>6.4.</w:t>
            </w:r>
            <w:r w:rsidR="0059377F">
              <w:rPr>
                <w:noProof/>
              </w:rPr>
              <w:tab/>
            </w:r>
            <w:r w:rsidR="0059377F" w:rsidRPr="009C70A4">
              <w:rPr>
                <w:rStyle w:val="Hyperlink"/>
                <w:noProof/>
              </w:rPr>
              <w:t>Sơ đồ luồng dữ liệu mức chi tiết</w:t>
            </w:r>
            <w:r w:rsidR="0059377F">
              <w:rPr>
                <w:noProof/>
                <w:webHidden/>
              </w:rPr>
              <w:tab/>
            </w:r>
            <w:r w:rsidR="0059377F">
              <w:rPr>
                <w:noProof/>
                <w:webHidden/>
              </w:rPr>
              <w:fldChar w:fldCharType="begin"/>
            </w:r>
            <w:r w:rsidR="0059377F">
              <w:rPr>
                <w:noProof/>
                <w:webHidden/>
              </w:rPr>
              <w:instrText xml:space="preserve"> PAGEREF _Toc136272444 \h </w:instrText>
            </w:r>
            <w:r w:rsidR="0059377F">
              <w:rPr>
                <w:noProof/>
                <w:webHidden/>
              </w:rPr>
            </w:r>
            <w:r w:rsidR="0059377F">
              <w:rPr>
                <w:noProof/>
                <w:webHidden/>
              </w:rPr>
              <w:fldChar w:fldCharType="separate"/>
            </w:r>
            <w:r w:rsidR="0059377F">
              <w:rPr>
                <w:noProof/>
                <w:webHidden/>
              </w:rPr>
              <w:t>49</w:t>
            </w:r>
            <w:r w:rsidR="0059377F">
              <w:rPr>
                <w:noProof/>
                <w:webHidden/>
              </w:rPr>
              <w:fldChar w:fldCharType="end"/>
            </w:r>
          </w:hyperlink>
        </w:p>
        <w:p w14:paraId="46591E2E" w14:textId="3718EB68" w:rsidR="0059377F" w:rsidRDefault="00000000">
          <w:pPr>
            <w:pStyle w:val="TOC1"/>
            <w:tabs>
              <w:tab w:val="right" w:leader="dot" w:pos="9690"/>
            </w:tabs>
            <w:rPr>
              <w:noProof/>
            </w:rPr>
          </w:pPr>
          <w:hyperlink w:anchor="_Toc136272445" w:history="1">
            <w:r w:rsidR="0059377F" w:rsidRPr="009C70A4">
              <w:rPr>
                <w:rStyle w:val="Hyperlink"/>
                <w:noProof/>
              </w:rPr>
              <w:t>CHƯƠNG V: THIẾT KẾ GIAO DIỆN</w:t>
            </w:r>
            <w:r w:rsidR="0059377F">
              <w:rPr>
                <w:noProof/>
                <w:webHidden/>
              </w:rPr>
              <w:tab/>
            </w:r>
            <w:r w:rsidR="0059377F">
              <w:rPr>
                <w:noProof/>
                <w:webHidden/>
              </w:rPr>
              <w:fldChar w:fldCharType="begin"/>
            </w:r>
            <w:r w:rsidR="0059377F">
              <w:rPr>
                <w:noProof/>
                <w:webHidden/>
              </w:rPr>
              <w:instrText xml:space="preserve"> PAGEREF _Toc136272445 \h </w:instrText>
            </w:r>
            <w:r w:rsidR="0059377F">
              <w:rPr>
                <w:noProof/>
                <w:webHidden/>
              </w:rPr>
            </w:r>
            <w:r w:rsidR="0059377F">
              <w:rPr>
                <w:noProof/>
                <w:webHidden/>
              </w:rPr>
              <w:fldChar w:fldCharType="separate"/>
            </w:r>
            <w:r w:rsidR="0059377F">
              <w:rPr>
                <w:noProof/>
                <w:webHidden/>
              </w:rPr>
              <w:t>53</w:t>
            </w:r>
            <w:r w:rsidR="0059377F">
              <w:rPr>
                <w:noProof/>
                <w:webHidden/>
              </w:rPr>
              <w:fldChar w:fldCharType="end"/>
            </w:r>
          </w:hyperlink>
        </w:p>
        <w:p w14:paraId="63E7B1A9" w14:textId="232F3E91" w:rsidR="0059377F" w:rsidRDefault="00000000">
          <w:pPr>
            <w:pStyle w:val="TOC2"/>
            <w:tabs>
              <w:tab w:val="left" w:pos="660"/>
              <w:tab w:val="right" w:leader="dot" w:pos="9690"/>
            </w:tabs>
            <w:rPr>
              <w:noProof/>
            </w:rPr>
          </w:pPr>
          <w:hyperlink w:anchor="_Toc136272446" w:history="1">
            <w:r w:rsidR="0059377F" w:rsidRPr="009C70A4">
              <w:rPr>
                <w:rStyle w:val="Hyperlink"/>
                <w:noProof/>
              </w:rPr>
              <w:t>1.</w:t>
            </w:r>
            <w:r w:rsidR="0059377F">
              <w:rPr>
                <w:noProof/>
              </w:rPr>
              <w:tab/>
            </w:r>
            <w:r w:rsidR="0059377F" w:rsidRPr="009C70A4">
              <w:rPr>
                <w:rStyle w:val="Hyperlink"/>
                <w:noProof/>
              </w:rPr>
              <w:t>Giao diện đăng nhập</w:t>
            </w:r>
            <w:r w:rsidR="0059377F">
              <w:rPr>
                <w:noProof/>
                <w:webHidden/>
              </w:rPr>
              <w:tab/>
            </w:r>
            <w:r w:rsidR="0059377F">
              <w:rPr>
                <w:noProof/>
                <w:webHidden/>
              </w:rPr>
              <w:fldChar w:fldCharType="begin"/>
            </w:r>
            <w:r w:rsidR="0059377F">
              <w:rPr>
                <w:noProof/>
                <w:webHidden/>
              </w:rPr>
              <w:instrText xml:space="preserve"> PAGEREF _Toc136272446 \h </w:instrText>
            </w:r>
            <w:r w:rsidR="0059377F">
              <w:rPr>
                <w:noProof/>
                <w:webHidden/>
              </w:rPr>
            </w:r>
            <w:r w:rsidR="0059377F">
              <w:rPr>
                <w:noProof/>
                <w:webHidden/>
              </w:rPr>
              <w:fldChar w:fldCharType="separate"/>
            </w:r>
            <w:r w:rsidR="0059377F">
              <w:rPr>
                <w:noProof/>
                <w:webHidden/>
              </w:rPr>
              <w:t>53</w:t>
            </w:r>
            <w:r w:rsidR="0059377F">
              <w:rPr>
                <w:noProof/>
                <w:webHidden/>
              </w:rPr>
              <w:fldChar w:fldCharType="end"/>
            </w:r>
          </w:hyperlink>
        </w:p>
        <w:p w14:paraId="4A979043" w14:textId="180BA8C0" w:rsidR="0059377F" w:rsidRDefault="00000000">
          <w:pPr>
            <w:pStyle w:val="TOC2"/>
            <w:tabs>
              <w:tab w:val="left" w:pos="660"/>
              <w:tab w:val="right" w:leader="dot" w:pos="9690"/>
            </w:tabs>
            <w:rPr>
              <w:noProof/>
            </w:rPr>
          </w:pPr>
          <w:hyperlink w:anchor="_Toc136272447" w:history="1">
            <w:r w:rsidR="0059377F" w:rsidRPr="009C70A4">
              <w:rPr>
                <w:rStyle w:val="Hyperlink"/>
                <w:noProof/>
              </w:rPr>
              <w:t>2.</w:t>
            </w:r>
            <w:r w:rsidR="0059377F">
              <w:rPr>
                <w:noProof/>
              </w:rPr>
              <w:tab/>
            </w:r>
            <w:r w:rsidR="0059377F" w:rsidRPr="009C70A4">
              <w:rPr>
                <w:rStyle w:val="Hyperlink"/>
                <w:noProof/>
              </w:rPr>
              <w:t>Giao diện đăng ký</w:t>
            </w:r>
            <w:r w:rsidR="0059377F">
              <w:rPr>
                <w:noProof/>
                <w:webHidden/>
              </w:rPr>
              <w:tab/>
            </w:r>
            <w:r w:rsidR="0059377F">
              <w:rPr>
                <w:noProof/>
                <w:webHidden/>
              </w:rPr>
              <w:fldChar w:fldCharType="begin"/>
            </w:r>
            <w:r w:rsidR="0059377F">
              <w:rPr>
                <w:noProof/>
                <w:webHidden/>
              </w:rPr>
              <w:instrText xml:space="preserve"> PAGEREF _Toc136272447 \h </w:instrText>
            </w:r>
            <w:r w:rsidR="0059377F">
              <w:rPr>
                <w:noProof/>
                <w:webHidden/>
              </w:rPr>
            </w:r>
            <w:r w:rsidR="0059377F">
              <w:rPr>
                <w:noProof/>
                <w:webHidden/>
              </w:rPr>
              <w:fldChar w:fldCharType="separate"/>
            </w:r>
            <w:r w:rsidR="0059377F">
              <w:rPr>
                <w:noProof/>
                <w:webHidden/>
              </w:rPr>
              <w:t>53</w:t>
            </w:r>
            <w:r w:rsidR="0059377F">
              <w:rPr>
                <w:noProof/>
                <w:webHidden/>
              </w:rPr>
              <w:fldChar w:fldCharType="end"/>
            </w:r>
          </w:hyperlink>
        </w:p>
        <w:p w14:paraId="33863B73" w14:textId="1903CF9E" w:rsidR="0059377F" w:rsidRDefault="00000000">
          <w:pPr>
            <w:pStyle w:val="TOC2"/>
            <w:tabs>
              <w:tab w:val="left" w:pos="660"/>
              <w:tab w:val="right" w:leader="dot" w:pos="9690"/>
            </w:tabs>
            <w:rPr>
              <w:noProof/>
            </w:rPr>
          </w:pPr>
          <w:hyperlink w:anchor="_Toc136272448" w:history="1">
            <w:r w:rsidR="0059377F" w:rsidRPr="009C70A4">
              <w:rPr>
                <w:rStyle w:val="Hyperlink"/>
                <w:noProof/>
              </w:rPr>
              <w:t>3.</w:t>
            </w:r>
            <w:r w:rsidR="0059377F">
              <w:rPr>
                <w:noProof/>
              </w:rPr>
              <w:tab/>
            </w:r>
            <w:r w:rsidR="0059377F" w:rsidRPr="009C70A4">
              <w:rPr>
                <w:rStyle w:val="Hyperlink"/>
                <w:noProof/>
              </w:rPr>
              <w:t>Giao diện trang chủ</w:t>
            </w:r>
            <w:r w:rsidR="0059377F">
              <w:rPr>
                <w:noProof/>
                <w:webHidden/>
              </w:rPr>
              <w:tab/>
            </w:r>
            <w:r w:rsidR="0059377F">
              <w:rPr>
                <w:noProof/>
                <w:webHidden/>
              </w:rPr>
              <w:fldChar w:fldCharType="begin"/>
            </w:r>
            <w:r w:rsidR="0059377F">
              <w:rPr>
                <w:noProof/>
                <w:webHidden/>
              </w:rPr>
              <w:instrText xml:space="preserve"> PAGEREF _Toc136272448 \h </w:instrText>
            </w:r>
            <w:r w:rsidR="0059377F">
              <w:rPr>
                <w:noProof/>
                <w:webHidden/>
              </w:rPr>
            </w:r>
            <w:r w:rsidR="0059377F">
              <w:rPr>
                <w:noProof/>
                <w:webHidden/>
              </w:rPr>
              <w:fldChar w:fldCharType="separate"/>
            </w:r>
            <w:r w:rsidR="0059377F">
              <w:rPr>
                <w:noProof/>
                <w:webHidden/>
              </w:rPr>
              <w:t>54</w:t>
            </w:r>
            <w:r w:rsidR="0059377F">
              <w:rPr>
                <w:noProof/>
                <w:webHidden/>
              </w:rPr>
              <w:fldChar w:fldCharType="end"/>
            </w:r>
          </w:hyperlink>
        </w:p>
        <w:p w14:paraId="3FA36DD7" w14:textId="576E697F" w:rsidR="0059377F" w:rsidRDefault="00000000">
          <w:pPr>
            <w:pStyle w:val="TOC3"/>
            <w:tabs>
              <w:tab w:val="left" w:pos="1100"/>
              <w:tab w:val="right" w:leader="dot" w:pos="9690"/>
            </w:tabs>
            <w:rPr>
              <w:noProof/>
            </w:rPr>
          </w:pPr>
          <w:hyperlink w:anchor="_Toc136272449" w:history="1">
            <w:r w:rsidR="0059377F" w:rsidRPr="009C70A4">
              <w:rPr>
                <w:rStyle w:val="Hyperlink"/>
                <w:noProof/>
              </w:rPr>
              <w:t>3.1.</w:t>
            </w:r>
            <w:r w:rsidR="0059377F">
              <w:rPr>
                <w:noProof/>
              </w:rPr>
              <w:tab/>
            </w:r>
            <w:r w:rsidR="0059377F" w:rsidRPr="009C70A4">
              <w:rPr>
                <w:rStyle w:val="Hyperlink"/>
                <w:noProof/>
              </w:rPr>
              <w:t>Header</w:t>
            </w:r>
            <w:r w:rsidR="0059377F">
              <w:rPr>
                <w:noProof/>
                <w:webHidden/>
              </w:rPr>
              <w:tab/>
            </w:r>
            <w:r w:rsidR="0059377F">
              <w:rPr>
                <w:noProof/>
                <w:webHidden/>
              </w:rPr>
              <w:fldChar w:fldCharType="begin"/>
            </w:r>
            <w:r w:rsidR="0059377F">
              <w:rPr>
                <w:noProof/>
                <w:webHidden/>
              </w:rPr>
              <w:instrText xml:space="preserve"> PAGEREF _Toc136272449 \h </w:instrText>
            </w:r>
            <w:r w:rsidR="0059377F">
              <w:rPr>
                <w:noProof/>
                <w:webHidden/>
              </w:rPr>
            </w:r>
            <w:r w:rsidR="0059377F">
              <w:rPr>
                <w:noProof/>
                <w:webHidden/>
              </w:rPr>
              <w:fldChar w:fldCharType="separate"/>
            </w:r>
            <w:r w:rsidR="0059377F">
              <w:rPr>
                <w:noProof/>
                <w:webHidden/>
              </w:rPr>
              <w:t>54</w:t>
            </w:r>
            <w:r w:rsidR="0059377F">
              <w:rPr>
                <w:noProof/>
                <w:webHidden/>
              </w:rPr>
              <w:fldChar w:fldCharType="end"/>
            </w:r>
          </w:hyperlink>
        </w:p>
        <w:p w14:paraId="7BB99A62" w14:textId="7B992CE0" w:rsidR="0059377F" w:rsidRDefault="00000000">
          <w:pPr>
            <w:pStyle w:val="TOC3"/>
            <w:tabs>
              <w:tab w:val="left" w:pos="1100"/>
              <w:tab w:val="right" w:leader="dot" w:pos="9690"/>
            </w:tabs>
            <w:rPr>
              <w:noProof/>
            </w:rPr>
          </w:pPr>
          <w:hyperlink w:anchor="_Toc136272450" w:history="1">
            <w:r w:rsidR="0059377F" w:rsidRPr="009C70A4">
              <w:rPr>
                <w:rStyle w:val="Hyperlink"/>
                <w:noProof/>
              </w:rPr>
              <w:t>3.2.</w:t>
            </w:r>
            <w:r w:rsidR="0059377F">
              <w:rPr>
                <w:noProof/>
              </w:rPr>
              <w:tab/>
            </w:r>
            <w:r w:rsidR="0059377F" w:rsidRPr="009C70A4">
              <w:rPr>
                <w:rStyle w:val="Hyperlink"/>
                <w:noProof/>
              </w:rPr>
              <w:t>Nội dung</w:t>
            </w:r>
            <w:r w:rsidR="0059377F">
              <w:rPr>
                <w:noProof/>
                <w:webHidden/>
              </w:rPr>
              <w:tab/>
            </w:r>
            <w:r w:rsidR="0059377F">
              <w:rPr>
                <w:noProof/>
                <w:webHidden/>
              </w:rPr>
              <w:fldChar w:fldCharType="begin"/>
            </w:r>
            <w:r w:rsidR="0059377F">
              <w:rPr>
                <w:noProof/>
                <w:webHidden/>
              </w:rPr>
              <w:instrText xml:space="preserve"> PAGEREF _Toc136272450 \h </w:instrText>
            </w:r>
            <w:r w:rsidR="0059377F">
              <w:rPr>
                <w:noProof/>
                <w:webHidden/>
              </w:rPr>
            </w:r>
            <w:r w:rsidR="0059377F">
              <w:rPr>
                <w:noProof/>
                <w:webHidden/>
              </w:rPr>
              <w:fldChar w:fldCharType="separate"/>
            </w:r>
            <w:r w:rsidR="0059377F">
              <w:rPr>
                <w:noProof/>
                <w:webHidden/>
              </w:rPr>
              <w:t>54</w:t>
            </w:r>
            <w:r w:rsidR="0059377F">
              <w:rPr>
                <w:noProof/>
                <w:webHidden/>
              </w:rPr>
              <w:fldChar w:fldCharType="end"/>
            </w:r>
          </w:hyperlink>
        </w:p>
        <w:p w14:paraId="1A64942B" w14:textId="18814768" w:rsidR="0059377F" w:rsidRDefault="00000000">
          <w:pPr>
            <w:pStyle w:val="TOC3"/>
            <w:tabs>
              <w:tab w:val="left" w:pos="1100"/>
              <w:tab w:val="right" w:leader="dot" w:pos="9690"/>
            </w:tabs>
            <w:rPr>
              <w:noProof/>
            </w:rPr>
          </w:pPr>
          <w:hyperlink w:anchor="_Toc136272451" w:history="1">
            <w:r w:rsidR="0059377F" w:rsidRPr="009C70A4">
              <w:rPr>
                <w:rStyle w:val="Hyperlink"/>
                <w:noProof/>
              </w:rPr>
              <w:t>3.3.</w:t>
            </w:r>
            <w:r w:rsidR="0059377F">
              <w:rPr>
                <w:noProof/>
              </w:rPr>
              <w:tab/>
            </w:r>
            <w:r w:rsidR="0059377F" w:rsidRPr="009C70A4">
              <w:rPr>
                <w:rStyle w:val="Hyperlink"/>
                <w:noProof/>
              </w:rPr>
              <w:t>Footer</w:t>
            </w:r>
            <w:r w:rsidR="0059377F">
              <w:rPr>
                <w:noProof/>
                <w:webHidden/>
              </w:rPr>
              <w:tab/>
            </w:r>
            <w:r w:rsidR="0059377F">
              <w:rPr>
                <w:noProof/>
                <w:webHidden/>
              </w:rPr>
              <w:fldChar w:fldCharType="begin"/>
            </w:r>
            <w:r w:rsidR="0059377F">
              <w:rPr>
                <w:noProof/>
                <w:webHidden/>
              </w:rPr>
              <w:instrText xml:space="preserve"> PAGEREF _Toc136272451 \h </w:instrText>
            </w:r>
            <w:r w:rsidR="0059377F">
              <w:rPr>
                <w:noProof/>
                <w:webHidden/>
              </w:rPr>
            </w:r>
            <w:r w:rsidR="0059377F">
              <w:rPr>
                <w:noProof/>
                <w:webHidden/>
              </w:rPr>
              <w:fldChar w:fldCharType="separate"/>
            </w:r>
            <w:r w:rsidR="0059377F">
              <w:rPr>
                <w:noProof/>
                <w:webHidden/>
              </w:rPr>
              <w:t>55</w:t>
            </w:r>
            <w:r w:rsidR="0059377F">
              <w:rPr>
                <w:noProof/>
                <w:webHidden/>
              </w:rPr>
              <w:fldChar w:fldCharType="end"/>
            </w:r>
          </w:hyperlink>
        </w:p>
        <w:p w14:paraId="1F95051F" w14:textId="1F139505" w:rsidR="0059377F" w:rsidRDefault="00000000">
          <w:pPr>
            <w:pStyle w:val="TOC3"/>
            <w:tabs>
              <w:tab w:val="left" w:pos="1100"/>
              <w:tab w:val="right" w:leader="dot" w:pos="9690"/>
            </w:tabs>
            <w:rPr>
              <w:noProof/>
            </w:rPr>
          </w:pPr>
          <w:hyperlink w:anchor="_Toc136272452" w:history="1">
            <w:r w:rsidR="0059377F" w:rsidRPr="009C70A4">
              <w:rPr>
                <w:rStyle w:val="Hyperlink"/>
                <w:noProof/>
              </w:rPr>
              <w:t>3.4.</w:t>
            </w:r>
            <w:r w:rsidR="0059377F">
              <w:rPr>
                <w:noProof/>
              </w:rPr>
              <w:tab/>
            </w:r>
            <w:r w:rsidR="0059377F" w:rsidRPr="009C70A4">
              <w:rPr>
                <w:rStyle w:val="Hyperlink"/>
                <w:noProof/>
              </w:rPr>
              <w:t>Tìm kiếm</w:t>
            </w:r>
            <w:r w:rsidR="0059377F">
              <w:rPr>
                <w:noProof/>
                <w:webHidden/>
              </w:rPr>
              <w:tab/>
            </w:r>
            <w:r w:rsidR="0059377F">
              <w:rPr>
                <w:noProof/>
                <w:webHidden/>
              </w:rPr>
              <w:fldChar w:fldCharType="begin"/>
            </w:r>
            <w:r w:rsidR="0059377F">
              <w:rPr>
                <w:noProof/>
                <w:webHidden/>
              </w:rPr>
              <w:instrText xml:space="preserve"> PAGEREF _Toc136272452 \h </w:instrText>
            </w:r>
            <w:r w:rsidR="0059377F">
              <w:rPr>
                <w:noProof/>
                <w:webHidden/>
              </w:rPr>
            </w:r>
            <w:r w:rsidR="0059377F">
              <w:rPr>
                <w:noProof/>
                <w:webHidden/>
              </w:rPr>
              <w:fldChar w:fldCharType="separate"/>
            </w:r>
            <w:r w:rsidR="0059377F">
              <w:rPr>
                <w:noProof/>
                <w:webHidden/>
              </w:rPr>
              <w:t>56</w:t>
            </w:r>
            <w:r w:rsidR="0059377F">
              <w:rPr>
                <w:noProof/>
                <w:webHidden/>
              </w:rPr>
              <w:fldChar w:fldCharType="end"/>
            </w:r>
          </w:hyperlink>
        </w:p>
        <w:p w14:paraId="0E4A931A" w14:textId="4D48AF57" w:rsidR="0059377F" w:rsidRDefault="0059377F">
          <w:r>
            <w:rPr>
              <w:b/>
              <w:bCs/>
              <w:noProof/>
            </w:rPr>
            <w:fldChar w:fldCharType="end"/>
          </w:r>
        </w:p>
      </w:sdtContent>
    </w:sdt>
    <w:p w14:paraId="5FB9A50B" w14:textId="5534117E" w:rsidR="009F7561" w:rsidRDefault="009F7561" w:rsidP="009F7561">
      <w:pPr>
        <w:spacing w:after="160" w:line="259" w:lineRule="auto"/>
        <w:jc w:val="center"/>
        <w:rPr>
          <w:rFonts w:eastAsia="MS Mincho"/>
          <w:sz w:val="26"/>
          <w:szCs w:val="26"/>
          <w:shd w:val="clear" w:color="auto" w:fill="FFFFFF"/>
        </w:rPr>
      </w:pPr>
      <w:r>
        <w:rPr>
          <w:rFonts w:eastAsia="MS Mincho"/>
          <w:sz w:val="26"/>
          <w:szCs w:val="26"/>
          <w:shd w:val="clear" w:color="auto" w:fill="FFFFFF"/>
        </w:rPr>
        <w:br w:type="page"/>
      </w:r>
    </w:p>
    <w:p w14:paraId="498FF7BF" w14:textId="746EBC89" w:rsidR="00943230" w:rsidRDefault="009F7561" w:rsidP="00720247">
      <w:pPr>
        <w:pStyle w:val="Heading1"/>
        <w:rPr>
          <w:rFonts w:eastAsia="MS Mincho"/>
          <w:shd w:val="clear" w:color="auto" w:fill="FFFFFF"/>
        </w:rPr>
      </w:pPr>
      <w:bookmarkStart w:id="0" w:name="_Toc136272392"/>
      <w:r>
        <w:rPr>
          <w:rFonts w:eastAsia="MS Mincho"/>
          <w:shd w:val="clear" w:color="auto" w:fill="FFFFFF"/>
        </w:rPr>
        <w:lastRenderedPageBreak/>
        <w:t>LỞI MỞ ĐẦU</w:t>
      </w:r>
      <w:bookmarkEnd w:id="0"/>
    </w:p>
    <w:p w14:paraId="67849F9A" w14:textId="39B5EB1D" w:rsidR="009F7561" w:rsidRPr="00720247" w:rsidRDefault="009F7561" w:rsidP="00720247">
      <w:pPr>
        <w:pStyle w:val="BodyText"/>
        <w:spacing w:line="480" w:lineRule="auto"/>
      </w:pPr>
      <w:r w:rsidRPr="00720247">
        <w:t>Trong những năm gần đây với sự phát triển vượt trội của khoa học kỹ thuật đặt biệt là công nghệ thông tin, với những ứng dụng của công nghệ thông tin vào các lĩnh vực đã đóng góp phần to lớn cho sự nghiệp phát triển của con người. Trong các lĩnh vực đó thì lĩnh vực quản lý là thật sự giúp ích được rất nhiều cho con người, việc áp dụng quản lý và mua bán bằng máy tính thay cho quản lý và mua bán bằng thủ công ở các doanh nghiệp, công ty, cá nhân… là rất cần thiết và thật sự cần thiết. Do đó, việc “quản lý mua bán hàng qua mạng ” là không thể thiếu được trong mọi doanh nghiệp, cửa hàng vừa và nhỏ .</w:t>
      </w:r>
    </w:p>
    <w:p w14:paraId="6C03C40A" w14:textId="7DD54B14" w:rsidR="009F7561" w:rsidRPr="00720247" w:rsidRDefault="009F7561" w:rsidP="00720247">
      <w:pPr>
        <w:pStyle w:val="BodyText"/>
        <w:spacing w:line="480" w:lineRule="auto"/>
      </w:pPr>
      <w:r w:rsidRPr="00720247">
        <w:t>Năm 2008 là năm đầu tiên Việt Nam có sự phát triển lớn mạnh về lĩnh vực thương mại khi chính thức trở thành thành viên thứ 150 của tổ chức thương mại thế giới WTO. Với sự phát triển mạnh mẽ đó không thể phủ nhận sự đóng góp của thương mại điện tử, một lĩnh vực nóng bỏng hiện nay! Một đất nước đang phát triển mạnh mẽ, cuộc sống con người càng ngày nâng cao, mức tiêu thụ sản phẩm ngày càng tăng…Tóm lại nhu cầu con người ngày càng cao. Vì thế việc trao đổi  mua bán cũng như quản lý hàng hóa cần phải có sự thay đổi từ thủ công sang máy móc.</w:t>
      </w:r>
    </w:p>
    <w:p w14:paraId="068BB6C8" w14:textId="45E4E3D4" w:rsidR="00720247" w:rsidRDefault="00720247" w:rsidP="00720247">
      <w:pPr>
        <w:pStyle w:val="BodyText"/>
        <w:spacing w:line="480" w:lineRule="auto"/>
      </w:pPr>
      <w:r w:rsidRPr="00720247">
        <w:t xml:space="preserve">Trước nhu cầu đó, cùng với yêu cầu môn học, em quyết định chọn đề tài </w:t>
      </w:r>
      <w:r w:rsidRPr="00720247">
        <w:rPr>
          <w:b/>
          <w:bCs/>
        </w:rPr>
        <w:t>Xây dựng Website</w:t>
      </w:r>
      <w:r w:rsidRPr="00720247">
        <w:t xml:space="preserve"> </w:t>
      </w:r>
      <w:r w:rsidRPr="00720247">
        <w:rPr>
          <w:b/>
          <w:bCs/>
        </w:rPr>
        <w:t>bán hàng trực tuyến</w:t>
      </w:r>
      <w:r w:rsidRPr="00720247">
        <w:t>, cụ thể là bán mặt hàng công nghệ.</w:t>
      </w:r>
    </w:p>
    <w:p w14:paraId="5C6609A2" w14:textId="518C6E02" w:rsidR="0072089D" w:rsidRDefault="0072089D" w:rsidP="0072089D">
      <w:pPr>
        <w:pStyle w:val="BodyText"/>
      </w:pPr>
      <w:r>
        <w:tab/>
      </w:r>
    </w:p>
    <w:p w14:paraId="57026ECA" w14:textId="51C98726" w:rsidR="0072089D" w:rsidRDefault="0072089D" w:rsidP="0072089D">
      <w:pPr>
        <w:pStyle w:val="BodyText"/>
      </w:pPr>
      <w:r>
        <w:tab/>
      </w:r>
    </w:p>
    <w:p w14:paraId="11607BE3" w14:textId="77777777" w:rsidR="0072089D" w:rsidRPr="0072089D" w:rsidRDefault="0072089D" w:rsidP="0072089D"/>
    <w:p w14:paraId="0FD7523C" w14:textId="77777777" w:rsidR="0072089D" w:rsidRPr="0072089D" w:rsidRDefault="0072089D" w:rsidP="0072089D"/>
    <w:p w14:paraId="3F06278B" w14:textId="77777777" w:rsidR="0072089D" w:rsidRPr="0072089D" w:rsidRDefault="0072089D" w:rsidP="0072089D"/>
    <w:p w14:paraId="14CF752B" w14:textId="75CEB2E8" w:rsidR="0072089D" w:rsidRDefault="0072089D" w:rsidP="0072089D">
      <w:pPr>
        <w:pStyle w:val="BodyText"/>
      </w:pPr>
      <w:r>
        <w:tab/>
      </w:r>
    </w:p>
    <w:p w14:paraId="43B8AA57" w14:textId="1E6BA539" w:rsidR="0072089D" w:rsidRDefault="0072089D" w:rsidP="0072089D">
      <w:pPr>
        <w:pStyle w:val="BodyText"/>
      </w:pPr>
      <w:r>
        <w:tab/>
      </w:r>
    </w:p>
    <w:p w14:paraId="6E662C0B" w14:textId="60B482CD" w:rsidR="0072089D" w:rsidRDefault="0072089D" w:rsidP="0072089D">
      <w:pPr>
        <w:pStyle w:val="BodyText"/>
      </w:pPr>
      <w:r>
        <w:tab/>
      </w:r>
    </w:p>
    <w:p w14:paraId="51F8AA33" w14:textId="3B3EAC56" w:rsidR="00720247" w:rsidRDefault="00720247" w:rsidP="0072089D">
      <w:pPr>
        <w:pStyle w:val="Heading1"/>
      </w:pPr>
      <w:r w:rsidRPr="0072089D">
        <w:br w:type="page"/>
      </w:r>
      <w:bookmarkStart w:id="1" w:name="_Toc136272393"/>
      <w:r>
        <w:lastRenderedPageBreak/>
        <w:t>CHƯƠNG I: TỔNG QUAN VỀ ĐỀ TÀI</w:t>
      </w:r>
      <w:bookmarkEnd w:id="1"/>
    </w:p>
    <w:p w14:paraId="0DC0CCED" w14:textId="7DA21EFD" w:rsidR="00720247" w:rsidRDefault="00720247" w:rsidP="00720247">
      <w:pPr>
        <w:pStyle w:val="Heading2"/>
        <w:spacing w:line="480" w:lineRule="auto"/>
      </w:pPr>
      <w:bookmarkStart w:id="2" w:name="_Toc136272394"/>
      <w:r>
        <w:t>1. Lý do chọn đề tài</w:t>
      </w:r>
      <w:bookmarkEnd w:id="2"/>
    </w:p>
    <w:p w14:paraId="7767F0C9" w14:textId="77777777" w:rsidR="00DD011A" w:rsidRDefault="00DD011A" w:rsidP="00DD011A">
      <w:pPr>
        <w:pStyle w:val="BodyText"/>
      </w:pPr>
      <w:r>
        <w:t>Như chúng ta cũng thấy trong thị trường hiện nay thì việc cạnh tranh về kinh doanh ngày càng trở nên quyết liệt và hầu hết những nhà kinh doanh, những công ty lớn đều rất chú tâm đến việc làm thoả mãn khách hàng một cách tốt  nhất.</w:t>
      </w:r>
    </w:p>
    <w:p w14:paraId="44DE96BB" w14:textId="698D5344" w:rsidR="00DD011A" w:rsidRDefault="00DD011A" w:rsidP="00DD011A">
      <w:pPr>
        <w:pStyle w:val="BodyText"/>
      </w:pPr>
      <w:r>
        <w:t>So với kinh doanh truyền thống thì TMDT chi phí thấp hơn, hiệu quả đạt cao hơn. Hơn thế nữa, với lợi thế của công nghệ Internet nên việc truyền tải thông tin về sản phẩm nhanh chóng, thuận tiện. Kết hợp với bộ phận giao hàng tận nơi, là thông qua bưu điện và ngân hàng để thanh toán tiền, càng tăng thêm thuận lợi để loại hình này phát triển.</w:t>
      </w:r>
    </w:p>
    <w:p w14:paraId="13E38DF7" w14:textId="375B4E7B" w:rsidR="00DD011A" w:rsidRDefault="00720247" w:rsidP="00720247">
      <w:pPr>
        <w:pStyle w:val="BodyText"/>
      </w:pPr>
      <w:r>
        <w:t xml:space="preserve">Chúng ta có thể nói rằng thế kỷ 21 đã và đang chứng kiến sự phát triển mạnh mẽ của ngành Công nghệ thông tin. Công nghệ thông tin (CNTT) đã và đang thay đổi thế giới một cách nhanh chóng và từng bước kéo nền tri thức của nhân loại xích lại gần nhau hơn. Đó là nhờ việc phát triển hệ thống website trên toàn thế giới. Ngày nay, Website đã đóng một vai trò quan trọng đối với con người chúng ta từ giải trí cho đến quảng cáo, thương mại, quản lý…Website (thương mại điện tử) sẽ dần dần thay thế những phương thức kinh doanh cũ trong các doanh nghiệp bởi tính ưu việt mà Website mang lại như: nhanh hơn, rẽ hơn, tiện dụng hơn, hiệu quả hơn và không bị giới hạn không gian và thời gian. </w:t>
      </w:r>
    </w:p>
    <w:p w14:paraId="35C08F5A" w14:textId="49E1B2D9" w:rsidR="00720247" w:rsidRDefault="00720247" w:rsidP="00720247">
      <w:pPr>
        <w:pStyle w:val="BodyText"/>
      </w:pPr>
      <w:r>
        <w:t>Với tầm quan trọng đó, mỗi người chúng ta cần trang bị cho mình một kiến thức nền tảng về Web. Nếu bạn sở hữu một lượng kiến thức rộng lớn về nền tảng Web thì bạn sẽ có cơ hội tìm kiếm việc làm rất dễ dàng. Bởi vì, bạn có thể đảm nhận các công việc về IT tại các công ty không chuyên về IT nhưng các công ty này đều có ứng dụng CNTT vào quản lý nhất là Website trong các tổ chức như Ngân hàng, công ty Sản xuất, dịch vụ, nhà hàng, khách sạn, công ty kinh doanh về thương mại điện từ, trường học…, đặc biệt là tham gia vào các công ty sản xuất phần mềm (Website, các ứng dụng Web trên mobile). Xuất phát từ những nhu cầu thực tế đó em quyết định “Xây dựng Webstie Bán</w:t>
      </w:r>
      <w:r w:rsidR="00DD011A">
        <w:t xml:space="preserve"> Các Mặt Hàng Công Nghệ</w:t>
      </w:r>
      <w:r>
        <w:t>” nhằm tạo ra hệ thống quản lý bán hàng có tính thiết thực và ứng dụng vào thực tế.</w:t>
      </w:r>
    </w:p>
    <w:p w14:paraId="21C59B5E" w14:textId="34E62CB5" w:rsidR="00DD011A" w:rsidRPr="00265DB3" w:rsidRDefault="00265DB3" w:rsidP="00265DB3">
      <w:pPr>
        <w:spacing w:after="160" w:line="259" w:lineRule="auto"/>
        <w:rPr>
          <w:sz w:val="26"/>
          <w:szCs w:val="25"/>
        </w:rPr>
      </w:pPr>
      <w:r>
        <w:br w:type="page"/>
      </w:r>
    </w:p>
    <w:p w14:paraId="5E5B3E67" w14:textId="794ADC43" w:rsidR="00DD011A" w:rsidRDefault="00DD011A" w:rsidP="00DD011A">
      <w:pPr>
        <w:pStyle w:val="Heading2"/>
      </w:pPr>
      <w:bookmarkStart w:id="3" w:name="_Toc136272395"/>
      <w:r>
        <w:lastRenderedPageBreak/>
        <w:t xml:space="preserve">2. </w:t>
      </w:r>
      <w:r w:rsidRPr="00DD011A">
        <w:t xml:space="preserve">Mục tiêu và ý nghĩa </w:t>
      </w:r>
      <w:r w:rsidR="00BD15DC">
        <w:t>chọn</w:t>
      </w:r>
      <w:r w:rsidRPr="00DD011A">
        <w:t xml:space="preserve"> đề tài</w:t>
      </w:r>
      <w:bookmarkEnd w:id="3"/>
    </w:p>
    <w:p w14:paraId="133A77CC" w14:textId="1EEA6C57" w:rsidR="00DD011A" w:rsidRDefault="00DD011A" w:rsidP="00DD011A">
      <w:pPr>
        <w:pStyle w:val="Heading3"/>
      </w:pPr>
      <w:bookmarkStart w:id="4" w:name="_Toc136272396"/>
      <w:r>
        <w:t>2.1. Mục tiêu</w:t>
      </w:r>
      <w:bookmarkEnd w:id="4"/>
    </w:p>
    <w:p w14:paraId="2BC07EB6" w14:textId="03AE2B71" w:rsidR="00DD011A" w:rsidRDefault="00DD011A" w:rsidP="00DD011A">
      <w:pPr>
        <w:pStyle w:val="BodyText"/>
      </w:pPr>
      <w:r w:rsidRPr="00CC2E76">
        <w:t xml:space="preserve">Là xây dựng phần mềm ứng dụng được </w:t>
      </w:r>
      <w:r>
        <w:t xml:space="preserve">kết nối trên đường dây internet </w:t>
      </w:r>
      <w:r w:rsidRPr="00CC2E76">
        <w:t xml:space="preserve">phục vụ nhu cầu mua bán </w:t>
      </w:r>
      <w:r>
        <w:t>hàng hóa</w:t>
      </w:r>
      <w:r w:rsidRPr="00CC2E76">
        <w:t xml:space="preserve"> trực tuyến. Người mua</w:t>
      </w:r>
      <w:r>
        <w:t xml:space="preserve"> hàng</w:t>
      </w:r>
      <w:r w:rsidRPr="00CC2E76">
        <w:t xml:space="preserve"> chỉ cần tốn một ít thời gian để đăng kí trực tuyến các thông tin của mình sau khi đã tìm hiểu đẩy đủ các thông tin cần thiết khi đặt </w:t>
      </w:r>
      <w:r>
        <w:t>hàng</w:t>
      </w:r>
      <w:r w:rsidRPr="00CC2E76">
        <w:t>.</w:t>
      </w:r>
      <w:r>
        <w:t xml:space="preserve"> Khách hàng chấp nhận mua hàng</w:t>
      </w:r>
      <w:r w:rsidRPr="00CC2E76">
        <w:t>,</w:t>
      </w:r>
      <w:r>
        <w:t xml:space="preserve"> hệ thống sẽ thống báo cho khách hàng biết đã mua thành công. Và công ty sẽ giao </w:t>
      </w:r>
      <w:r w:rsidRPr="00CC2E76">
        <w:t>hàng  đến địa chỉ mà khách hàng đã cung cấp.</w:t>
      </w:r>
    </w:p>
    <w:p w14:paraId="68A0B306" w14:textId="49369F0A" w:rsidR="00DD011A" w:rsidRDefault="00DD011A" w:rsidP="00DD011A">
      <w:pPr>
        <w:pStyle w:val="Heading3"/>
      </w:pPr>
      <w:bookmarkStart w:id="5" w:name="_Toc136272397"/>
      <w:r>
        <w:t>2.2. Ý nghĩa</w:t>
      </w:r>
      <w:bookmarkEnd w:id="5"/>
    </w:p>
    <w:p w14:paraId="040F1832" w14:textId="77777777" w:rsidR="00DD011A" w:rsidRDefault="00DD011A" w:rsidP="00DD011A">
      <w:pPr>
        <w:pStyle w:val="BodyText"/>
      </w:pPr>
      <w:r w:rsidRPr="00C13191">
        <w:t xml:space="preserve">Giúp cho người có nhu cầu </w:t>
      </w:r>
      <w:r>
        <w:t>mua hàng của công ty</w:t>
      </w:r>
      <w:r w:rsidRPr="00C13191">
        <w:t xml:space="preserve"> </w:t>
      </w:r>
      <w:r>
        <w:t>một cách nhanh chóng</w:t>
      </w:r>
      <w:r w:rsidRPr="00C13191">
        <w:t xml:space="preserve">.Tiết kiệm được nhiều thời gian và tiền bạc cho người có nhu cầu mua </w:t>
      </w:r>
      <w:r>
        <w:t>hàng</w:t>
      </w:r>
      <w:r w:rsidRPr="00C13191">
        <w:t xml:space="preserve">. Đồng thời giúp cho </w:t>
      </w:r>
      <w:r>
        <w:t>công ty đạt kết quả tốt trong kinh doanh.</w:t>
      </w:r>
    </w:p>
    <w:p w14:paraId="34BE4FFB" w14:textId="59A0C6CB" w:rsidR="00DD011A" w:rsidRDefault="00CD2253" w:rsidP="00CD2253">
      <w:pPr>
        <w:pStyle w:val="Heading2"/>
      </w:pPr>
      <w:bookmarkStart w:id="6" w:name="_Toc136272398"/>
      <w:r>
        <w:t>3. Phương pháp nghiên cứu đề tài</w:t>
      </w:r>
      <w:bookmarkEnd w:id="6"/>
    </w:p>
    <w:p w14:paraId="21B244DC" w14:textId="35CCD4B7" w:rsidR="00CD2253" w:rsidRDefault="00CD2253" w:rsidP="00BD15DC">
      <w:pPr>
        <w:pStyle w:val="BodyText"/>
        <w:ind w:firstLine="0"/>
        <w:jc w:val="left"/>
      </w:pPr>
      <w:r>
        <w:t>-  Về mặt lý thuyết</w:t>
      </w:r>
    </w:p>
    <w:p w14:paraId="4F0869D0" w14:textId="0F702171" w:rsidR="00CD2253" w:rsidRDefault="00CD2253" w:rsidP="00BD15DC">
      <w:pPr>
        <w:pStyle w:val="BodyText"/>
        <w:jc w:val="left"/>
      </w:pPr>
      <w:r>
        <w:t>+ Tìm hiểu kỹ thuật lập trình, cách thức hoạt động của một trang web</w:t>
      </w:r>
    </w:p>
    <w:p w14:paraId="10D02BC1" w14:textId="41BBEAE7" w:rsidR="00CD2253" w:rsidRDefault="00CD2253" w:rsidP="00BD15DC">
      <w:pPr>
        <w:pStyle w:val="BodyText"/>
        <w:jc w:val="left"/>
      </w:pPr>
      <w:r>
        <w:t>+ Hiểu được cách thức hoạt động của Client – Server.</w:t>
      </w:r>
    </w:p>
    <w:p w14:paraId="1D2B40C4" w14:textId="07668551" w:rsidR="00CD2253" w:rsidRDefault="00CD2253" w:rsidP="00BD15DC">
      <w:pPr>
        <w:pStyle w:val="BodyText"/>
        <w:jc w:val="left"/>
      </w:pPr>
      <w:r>
        <w:t>+</w:t>
      </w:r>
      <w:r w:rsidR="00BD15DC">
        <w:t xml:space="preserve"> </w:t>
      </w:r>
      <w:r>
        <w:t>Hiểu được cách lưu dữ liệu của hệ quản trị cơ sở dữ liệu MySQL  Server</w:t>
      </w:r>
    </w:p>
    <w:p w14:paraId="1F6054C7" w14:textId="11FF0C2A" w:rsidR="00CD2253" w:rsidRDefault="00CD2253" w:rsidP="00BD15DC">
      <w:pPr>
        <w:pStyle w:val="BodyText"/>
        <w:numPr>
          <w:ilvl w:val="0"/>
          <w:numId w:val="9"/>
        </w:numPr>
        <w:jc w:val="left"/>
      </w:pPr>
      <w:r>
        <w:t>Về mặt lập trình</w:t>
      </w:r>
    </w:p>
    <w:p w14:paraId="4DA12B43" w14:textId="3EE64125" w:rsidR="00CD2253" w:rsidRDefault="00CD2253" w:rsidP="00BD15DC">
      <w:pPr>
        <w:pStyle w:val="BodyText"/>
        <w:ind w:left="720" w:firstLine="0"/>
        <w:jc w:val="left"/>
      </w:pPr>
      <w:r>
        <w:t>+ Sử dụng ngôn ngữ HTML, CSS, Javascrpit, NodeJs. Và hệ quản trị MySQLServer để xây dựng trang web động</w:t>
      </w:r>
    </w:p>
    <w:p w14:paraId="3B05826E" w14:textId="0C5953AB" w:rsidR="00CD2253" w:rsidRDefault="00CD2253" w:rsidP="00BD15DC">
      <w:pPr>
        <w:pStyle w:val="BodyText"/>
        <w:numPr>
          <w:ilvl w:val="0"/>
          <w:numId w:val="9"/>
        </w:numPr>
        <w:jc w:val="left"/>
      </w:pPr>
      <w:r>
        <w:t>Về mặt hoạt động</w:t>
      </w:r>
    </w:p>
    <w:p w14:paraId="5051A3A3" w14:textId="0B02CEF4" w:rsidR="00CD2253" w:rsidRDefault="00CD2253" w:rsidP="00BD15DC">
      <w:pPr>
        <w:pStyle w:val="BodyText"/>
        <w:ind w:left="720" w:firstLine="0"/>
        <w:jc w:val="left"/>
      </w:pPr>
      <w:r>
        <w:t>+ Chương trình chỉ thực hiện đầy đủ các chức năng ở phạm vi trong cùng thành phố.</w:t>
      </w:r>
    </w:p>
    <w:p w14:paraId="51031E21" w14:textId="0C2FD3E5" w:rsidR="00BD15DC" w:rsidRDefault="00BD15DC" w:rsidP="00BD15DC">
      <w:pPr>
        <w:pStyle w:val="Heading2"/>
      </w:pPr>
      <w:bookmarkStart w:id="7" w:name="_Toc136272399"/>
      <w:r>
        <w:t>4. Phạm đối, tượng nghiên cứu của đề tài</w:t>
      </w:r>
      <w:bookmarkEnd w:id="7"/>
    </w:p>
    <w:p w14:paraId="620B97E6" w14:textId="210ECB91" w:rsidR="00BD15DC" w:rsidRPr="00BD15DC" w:rsidRDefault="00BD15DC" w:rsidP="00BD15DC">
      <w:pPr>
        <w:pStyle w:val="BodyText"/>
      </w:pPr>
      <w:r w:rsidRPr="00BD15DC">
        <w:t>Xây dựng trang web ứng dụng bán hàng</w:t>
      </w:r>
      <w:r>
        <w:t xml:space="preserve"> điện thoại</w:t>
      </w:r>
      <w:r w:rsidRPr="00BD15DC">
        <w:t>,</w:t>
      </w:r>
      <w:r>
        <w:t xml:space="preserve"> tai nghe, đồng hồ </w:t>
      </w:r>
      <w:r w:rsidRPr="00BD15DC">
        <w:t>và một số linh kiện</w:t>
      </w:r>
      <w:r>
        <w:t xml:space="preserve"> </w:t>
      </w:r>
      <w:r w:rsidRPr="00BD15DC">
        <w:t>khác…Trong thời đại thương mại điện tử đang ngày càng phát triển, việc ứng dụng vào hoạt động “Website bán hàng trực tuyến” đã mang lại nhiều ý nghĩa như:</w:t>
      </w:r>
    </w:p>
    <w:p w14:paraId="71CF46EA" w14:textId="77777777" w:rsidR="00BD15DC" w:rsidRPr="00BD15DC" w:rsidRDefault="00BD15DC" w:rsidP="00BD15DC">
      <w:pPr>
        <w:pStyle w:val="BodyText"/>
      </w:pPr>
      <w:r w:rsidRPr="00BD15DC">
        <w:t>Đỡ tốn nhiều thời gian cho người tiêu dùng cũng như nhà quản lý trong việc tham gia vào hoạt động mua bán hàng.</w:t>
      </w:r>
    </w:p>
    <w:p w14:paraId="37E08295" w14:textId="77777777" w:rsidR="00BD15DC" w:rsidRPr="00BD15DC" w:rsidRDefault="00BD15DC" w:rsidP="00BD15DC">
      <w:pPr>
        <w:pStyle w:val="BodyText"/>
        <w:ind w:left="720" w:firstLine="0"/>
      </w:pPr>
      <w:r w:rsidRPr="00BD15DC">
        <w:t>Giúp người tiêu dùng có được giá cả và hình ảnh mặt hàng một cách chính xác.</w:t>
      </w:r>
    </w:p>
    <w:p w14:paraId="3AFE6678" w14:textId="77777777" w:rsidR="00BD15DC" w:rsidRPr="00BD15DC" w:rsidRDefault="00BD15DC" w:rsidP="00BD15DC">
      <w:pPr>
        <w:pStyle w:val="BodyText"/>
        <w:ind w:left="720" w:firstLine="0"/>
      </w:pPr>
      <w:r w:rsidRPr="00BD15DC">
        <w:t>Giúp nhà quản lý dễ dàng hơn trong việc quản lý sản phẩm.</w:t>
      </w:r>
    </w:p>
    <w:p w14:paraId="62ECFA39" w14:textId="77777777" w:rsidR="00BD15DC" w:rsidRDefault="00BD15DC" w:rsidP="00BD15DC">
      <w:pPr>
        <w:pStyle w:val="BodyText"/>
        <w:ind w:left="720" w:firstLine="0"/>
      </w:pPr>
      <w:r w:rsidRPr="00BD15DC">
        <w:t>Nhà quản lý có thể thống kê các sản phẩm bán chạy một cách nhanh nhất giúp</w:t>
      </w:r>
    </w:p>
    <w:p w14:paraId="4CADE95A" w14:textId="20226798" w:rsidR="00BD15DC" w:rsidRPr="00BD15DC" w:rsidRDefault="00BD15DC" w:rsidP="00BD15DC">
      <w:pPr>
        <w:pStyle w:val="BodyText"/>
        <w:ind w:firstLine="0"/>
      </w:pPr>
      <w:r w:rsidRPr="00BD15DC">
        <w:t>cho hoạt động sản xuất kinh doanh của mình trở nên tốt hơn.</w:t>
      </w:r>
    </w:p>
    <w:p w14:paraId="7A05C741" w14:textId="77777777" w:rsidR="00BD15DC" w:rsidRDefault="00BD15DC" w:rsidP="00BD15DC">
      <w:pPr>
        <w:ind w:firstLine="720"/>
        <w:rPr>
          <w:rFonts w:eastAsiaTheme="majorEastAsia" w:cstheme="majorBidi"/>
          <w:b/>
          <w:sz w:val="26"/>
          <w:szCs w:val="26"/>
        </w:rPr>
      </w:pPr>
    </w:p>
    <w:p w14:paraId="5CE89792" w14:textId="285915ED" w:rsidR="00BD15DC" w:rsidRDefault="00BD15DC" w:rsidP="00BD15DC">
      <w:pPr>
        <w:pStyle w:val="Heading2"/>
      </w:pPr>
      <w:bookmarkStart w:id="8" w:name="_Toc136272400"/>
      <w:r>
        <w:lastRenderedPageBreak/>
        <w:t>5. Ý nghĩa thực tiễn của đề tài</w:t>
      </w:r>
      <w:bookmarkEnd w:id="8"/>
    </w:p>
    <w:p w14:paraId="268E2EF6" w14:textId="3023A075" w:rsidR="00BD15DC" w:rsidRDefault="00BD15DC" w:rsidP="00BD15DC">
      <w:pPr>
        <w:pStyle w:val="Heading3"/>
      </w:pPr>
      <w:bookmarkStart w:id="9" w:name="_Toc136272401"/>
      <w:r>
        <w:t>5.1.</w:t>
      </w:r>
      <w:r w:rsidRPr="002832CE">
        <w:rPr>
          <w:rFonts w:cs="Times New Roman"/>
        </w:rPr>
        <w:t xml:space="preserve"> Ý nghĩa đối với người sử dụng hệ thống  website</w:t>
      </w:r>
      <w:bookmarkEnd w:id="9"/>
    </w:p>
    <w:p w14:paraId="37AC5215" w14:textId="145E37C3" w:rsidR="00BD15DC" w:rsidRPr="002832CE" w:rsidRDefault="00BD15DC" w:rsidP="00BD15DC">
      <w:pPr>
        <w:pStyle w:val="BodyText"/>
        <w:ind w:left="720" w:firstLine="0"/>
      </w:pPr>
      <w:r>
        <w:t xml:space="preserve">+ </w:t>
      </w:r>
      <w:r w:rsidRPr="002832CE">
        <w:t>Có thể tra cứu, cập nhật, thống kê, báo cáo sản phẩm, nhà sản xuất, thông tin khách hàng, hóa đơn, thuế, …</w:t>
      </w:r>
    </w:p>
    <w:p w14:paraId="68D5CABD" w14:textId="35990232" w:rsidR="00BD15DC" w:rsidRPr="002832CE" w:rsidRDefault="00BD15DC" w:rsidP="00BD15DC">
      <w:pPr>
        <w:pStyle w:val="BodyText"/>
        <w:ind w:left="720" w:firstLine="0"/>
      </w:pPr>
      <w:r w:rsidRPr="002832CE">
        <w:t>+ Mua sản phẩm dể dàng, ít tốn kém, hàng hóa chất lượng, phục vụ tận tình từ nhân viên website.</w:t>
      </w:r>
    </w:p>
    <w:p w14:paraId="6CCFB011" w14:textId="5D73EEF9" w:rsidR="00BD15DC" w:rsidRDefault="00BD15DC" w:rsidP="00BD15DC">
      <w:pPr>
        <w:pStyle w:val="Heading3"/>
      </w:pPr>
      <w:bookmarkStart w:id="10" w:name="_Toc136272402"/>
      <w:r>
        <w:t xml:space="preserve">5.2. </w:t>
      </w:r>
      <w:r w:rsidRPr="002832CE">
        <w:rPr>
          <w:rFonts w:cs="Times New Roman"/>
        </w:rPr>
        <w:t>Ý nghĩa đối với cá nhân sinh viên</w:t>
      </w:r>
      <w:bookmarkEnd w:id="10"/>
    </w:p>
    <w:p w14:paraId="76A25C3B" w14:textId="5502D79C" w:rsidR="00BD15DC" w:rsidRPr="002832CE" w:rsidRDefault="00BD15DC" w:rsidP="00BD15DC">
      <w:pPr>
        <w:pStyle w:val="BodyText"/>
        <w:ind w:left="720" w:firstLine="0"/>
      </w:pPr>
      <w:r w:rsidRPr="002832CE">
        <w:t>+ Tạo một website thân thiện, nhanh và hiệu quả hơn trong việc quản lý, hay bán sản phẩm bằng thủ công . Hoàn thành tốt luận văn tốt nghiệp đồng thời qua đó nâng cao trình độ của mình.</w:t>
      </w:r>
    </w:p>
    <w:p w14:paraId="11F4B0BC" w14:textId="732CDFD8" w:rsidR="00BD15DC" w:rsidRDefault="00B27B51" w:rsidP="00B27B51">
      <w:pPr>
        <w:spacing w:after="160" w:line="259" w:lineRule="auto"/>
      </w:pPr>
      <w:r>
        <w:br w:type="page"/>
      </w:r>
    </w:p>
    <w:p w14:paraId="2DA84566" w14:textId="1EE6F13F" w:rsidR="00B27B51" w:rsidRDefault="00B27B51" w:rsidP="00B27B51">
      <w:pPr>
        <w:pStyle w:val="Heading1"/>
      </w:pPr>
      <w:bookmarkStart w:id="11" w:name="_Toc136272403"/>
      <w:r>
        <w:lastRenderedPageBreak/>
        <w:t>CHƯƠNG II: C</w:t>
      </w:r>
      <w:r>
        <w:rPr>
          <w:rFonts w:ascii="Arial" w:hAnsi="Arial"/>
        </w:rPr>
        <w:t xml:space="preserve">Ơ </w:t>
      </w:r>
      <w:r>
        <w:t>S</w:t>
      </w:r>
      <w:r>
        <w:rPr>
          <w:rFonts w:ascii="Arial" w:hAnsi="Arial"/>
        </w:rPr>
        <w:t xml:space="preserve">Ở </w:t>
      </w:r>
      <w:r>
        <w:t>LÝ LU</w:t>
      </w:r>
      <w:r>
        <w:rPr>
          <w:rFonts w:ascii="Arial" w:hAnsi="Arial"/>
        </w:rPr>
        <w:t>Ậ</w:t>
      </w:r>
      <w:r>
        <w:t>N VÀ N</w:t>
      </w:r>
      <w:r>
        <w:rPr>
          <w:rFonts w:ascii="Arial" w:hAnsi="Arial"/>
        </w:rPr>
        <w:t>Ề</w:t>
      </w:r>
      <w:r>
        <w:t>N T</w:t>
      </w:r>
      <w:r>
        <w:rPr>
          <w:rFonts w:ascii="Arial" w:hAnsi="Arial"/>
        </w:rPr>
        <w:t>Ả</w:t>
      </w:r>
      <w:r>
        <w:t>NG XÂY D</w:t>
      </w:r>
      <w:r>
        <w:rPr>
          <w:rFonts w:ascii="Arial" w:hAnsi="Arial"/>
        </w:rPr>
        <w:t>Ự</w:t>
      </w:r>
      <w:r>
        <w:t>NG H</w:t>
      </w:r>
      <w:r>
        <w:rPr>
          <w:rFonts w:ascii="Arial" w:hAnsi="Arial"/>
        </w:rPr>
        <w:t xml:space="preserve">Ệ </w:t>
      </w:r>
      <w:r>
        <w:t>TH</w:t>
      </w:r>
      <w:r>
        <w:rPr>
          <w:rFonts w:ascii="Arial" w:hAnsi="Arial"/>
        </w:rPr>
        <w:t>Ố</w:t>
      </w:r>
      <w:r>
        <w:t>NG</w:t>
      </w:r>
      <w:bookmarkEnd w:id="11"/>
    </w:p>
    <w:p w14:paraId="222296FF" w14:textId="77777777" w:rsidR="00B27B51" w:rsidRPr="00B27B51" w:rsidRDefault="00B27B51" w:rsidP="00B27B51">
      <w:pPr>
        <w:rPr>
          <w:rFonts w:eastAsiaTheme="majorEastAsia"/>
        </w:rPr>
      </w:pPr>
    </w:p>
    <w:p w14:paraId="4E70ACD5" w14:textId="319B0440" w:rsidR="00B27B51" w:rsidRDefault="00B27B51" w:rsidP="00B27B51">
      <w:pPr>
        <w:pStyle w:val="Heading2"/>
        <w:numPr>
          <w:ilvl w:val="0"/>
          <w:numId w:val="13"/>
        </w:numPr>
      </w:pPr>
      <w:bookmarkStart w:id="12" w:name="_Toc136272404"/>
      <w:r>
        <w:t>Tổng quan về thương mại điện tử</w:t>
      </w:r>
      <w:bookmarkEnd w:id="12"/>
    </w:p>
    <w:p w14:paraId="38B676C4" w14:textId="5FB81726" w:rsidR="00B27B51" w:rsidRDefault="00B27B51" w:rsidP="002C7538">
      <w:pPr>
        <w:pStyle w:val="Heading3"/>
        <w:numPr>
          <w:ilvl w:val="1"/>
          <w:numId w:val="13"/>
        </w:numPr>
      </w:pPr>
      <w:bookmarkStart w:id="13" w:name="_Toc136272405"/>
      <w:r>
        <w:t>Thương mại điện tử là gì?</w:t>
      </w:r>
      <w:bookmarkEnd w:id="13"/>
    </w:p>
    <w:p w14:paraId="34E8BD6F" w14:textId="7654D34C" w:rsidR="002C7538" w:rsidRDefault="002C7538" w:rsidP="002C7538">
      <w:r>
        <w:rPr>
          <w:noProof/>
        </w:rPr>
        <w:drawing>
          <wp:inline distT="0" distB="0" distL="0" distR="0" wp14:anchorId="40C414E7" wp14:editId="2786B9A3">
            <wp:extent cx="5731510" cy="3222625"/>
            <wp:effectExtent l="0" t="0" r="2540" b="0"/>
            <wp:docPr id="302319982" name="Picture 3" descr="Thương mại điện tử là gì? Mô hình, đặc kiểm, lợi ích và những khó khăn TMĐT  tại Việt Nam - Công ty thiết kế website - phát triển công nghệ IT Expr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Thương mại điện tử là gì? Mô hình, đặc kiểm, lợi ích và những khó khăn TMĐT  tại Việt Nam - Công ty thiết kế website - phát triển công nghệ IT Expres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1510" cy="3222625"/>
                    </a:xfrm>
                    <a:prstGeom prst="rect">
                      <a:avLst/>
                    </a:prstGeom>
                    <a:noFill/>
                    <a:ln>
                      <a:noFill/>
                    </a:ln>
                  </pic:spPr>
                </pic:pic>
              </a:graphicData>
            </a:graphic>
          </wp:inline>
        </w:drawing>
      </w:r>
    </w:p>
    <w:p w14:paraId="4E3BE42F" w14:textId="12B17241" w:rsidR="002C7538" w:rsidRPr="002C7538" w:rsidRDefault="002C7538" w:rsidP="002C7538">
      <w:pPr>
        <w:jc w:val="center"/>
        <w:rPr>
          <w:i/>
          <w:iCs/>
        </w:rPr>
      </w:pPr>
      <w:r w:rsidRPr="002C7538">
        <w:rPr>
          <w:i/>
          <w:iCs/>
        </w:rPr>
        <w:t>Hình 1.1</w:t>
      </w:r>
    </w:p>
    <w:p w14:paraId="0296BD40" w14:textId="77777777" w:rsidR="002C7538" w:rsidRPr="002C7538" w:rsidRDefault="002C7538" w:rsidP="002C7538">
      <w:pPr>
        <w:jc w:val="center"/>
      </w:pPr>
    </w:p>
    <w:p w14:paraId="5BFC97F8" w14:textId="4DD319E7" w:rsidR="00B27B51" w:rsidRPr="00B27B51" w:rsidRDefault="00B27B51" w:rsidP="00B27B51">
      <w:pPr>
        <w:pStyle w:val="BodyText"/>
        <w:rPr>
          <w:rFonts w:eastAsiaTheme="majorEastAsia"/>
        </w:rPr>
      </w:pPr>
      <w:r w:rsidRPr="00B27B51">
        <w:t>Thương mại điện tử (TMĐT - ecommerce) là hoạt động mua bán hàng hoá và dịch vụ thông qua hệ thống Internet. Trang web TMĐT là cửa hàng kỹ thuật số/trực tuyến trên internet, là không gian ảo trưng bày các sản phẩm của bạn và cho phép giao dịch trực tuyến giữa Người mua với Người bán.</w:t>
      </w:r>
    </w:p>
    <w:p w14:paraId="6E8E129F" w14:textId="4E9E9708" w:rsidR="00B27B51" w:rsidRPr="00B27B51" w:rsidRDefault="00B27B51" w:rsidP="00B27B51">
      <w:pPr>
        <w:pStyle w:val="BodyText"/>
      </w:pPr>
      <w:r w:rsidRPr="00B27B51">
        <w:t>Theo Tổ chức Thương mại thế giới (WTO): "Thương mại điện tử bao gồm việc sản xuất, quảng cáo, bán hàng và phân phối sản phẩm được mua bán và thanh toán trên mạng Internet, nhưng được giao nhận một cách hữu hình, cả các sản phẩm giao nhận cũng như những thông tin số hoá thông qua mạng Internet".</w:t>
      </w:r>
    </w:p>
    <w:p w14:paraId="17BD5858" w14:textId="6DD2E4C0" w:rsidR="00B27B51" w:rsidRPr="00B27B51" w:rsidRDefault="00B27B51" w:rsidP="00B27B51">
      <w:pPr>
        <w:pStyle w:val="BodyText"/>
      </w:pPr>
      <w:r w:rsidRPr="00B27B51">
        <w:t>Theo Uỷ ban Thương mại điện tử của Tổ chức hợp tác kinh tế châu Á­Thái Bình Dương (APEC): "Thương mại điện tử là công việc kinh doanh được tiến hành thông qua truyền thông số liệu và công nghệ tin học kỹ thuật số".</w:t>
      </w:r>
    </w:p>
    <w:p w14:paraId="787680E0" w14:textId="77777777" w:rsidR="00B27B51" w:rsidRPr="00B27B51" w:rsidRDefault="00B27B51" w:rsidP="00B27B51">
      <w:pPr>
        <w:pStyle w:val="BodyText"/>
      </w:pPr>
      <w:r w:rsidRPr="00B27B51">
        <w:t>Nhưng hiểu một cách tổng quát, TMĐT là việc tiến hành một phần hay toàn bộ hoạt động thương mại bằng những phương tiện điện tử. TMĐT vẫn mang bản chất như các hoạt động thương mại truyền thống. Tuy nhiên, thông qua các phương tiện điện tử mới, các hoạt động thương mại được thực hiện nhanh hơn, hiệu quả hơn, giúp tiết kiệm chi phí và  mở rộng không gian kinh doanh.</w:t>
      </w:r>
    </w:p>
    <w:p w14:paraId="753AFD6B" w14:textId="77777777" w:rsidR="00B27B51" w:rsidRPr="00B27B51" w:rsidRDefault="00B27B51" w:rsidP="00B27B51">
      <w:pPr>
        <w:pStyle w:val="BodyText"/>
      </w:pPr>
      <w:r w:rsidRPr="00B27B51">
        <w:lastRenderedPageBreak/>
        <w:t>TMĐT càng được biết tới như một phương thức kinh doanh hiệu quả từ khi Internet hình thành và phát triển. Chính vì vậy, nhiều người hiểu TMĐT theo nghĩa cụ thể hơn là giao dịch thương mại, mua sắm qua Internet và mạng (ví dụ mạng Intranet của doanh nghiệp).</w:t>
      </w:r>
    </w:p>
    <w:p w14:paraId="2EE3E936" w14:textId="53339213" w:rsidR="00B27B51" w:rsidRDefault="00304215" w:rsidP="002C7538">
      <w:pPr>
        <w:pStyle w:val="Heading3"/>
        <w:numPr>
          <w:ilvl w:val="1"/>
          <w:numId w:val="13"/>
        </w:numPr>
      </w:pPr>
      <w:bookmarkStart w:id="14" w:name="_Toc136272406"/>
      <w:r>
        <w:t>Lợi ích thương mại điện tử mang lại.</w:t>
      </w:r>
      <w:bookmarkEnd w:id="14"/>
    </w:p>
    <w:p w14:paraId="039A5821" w14:textId="61DBF928" w:rsidR="002C7538" w:rsidRDefault="002C7538" w:rsidP="002C7538">
      <w:r>
        <w:rPr>
          <w:noProof/>
        </w:rPr>
        <w:drawing>
          <wp:inline distT="0" distB="0" distL="0" distR="0" wp14:anchorId="6EDCAB68" wp14:editId="1CA15A80">
            <wp:extent cx="5731510" cy="3439160"/>
            <wp:effectExtent l="0" t="0" r="2540" b="8890"/>
            <wp:docPr id="2562850" name="Picture 4" descr="Lợi ích của sàn giao dịch thương mại điện tử mang lại cho doanh nghiệp  trong cuộc cách mạng công ngh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ợi ích của sàn giao dịch thương mại điện tử mang lại cho doanh nghiệp  trong cuộc cách mạng công nghệ 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31510" cy="3439160"/>
                    </a:xfrm>
                    <a:prstGeom prst="rect">
                      <a:avLst/>
                    </a:prstGeom>
                    <a:noFill/>
                    <a:ln>
                      <a:noFill/>
                    </a:ln>
                  </pic:spPr>
                </pic:pic>
              </a:graphicData>
            </a:graphic>
          </wp:inline>
        </w:drawing>
      </w:r>
    </w:p>
    <w:p w14:paraId="131BBB09" w14:textId="047AF186" w:rsidR="002C7538" w:rsidRPr="002C7538" w:rsidRDefault="002C7538" w:rsidP="002C7538">
      <w:pPr>
        <w:jc w:val="center"/>
        <w:rPr>
          <w:i/>
          <w:iCs/>
        </w:rPr>
      </w:pPr>
      <w:r w:rsidRPr="002C7538">
        <w:rPr>
          <w:i/>
          <w:iCs/>
        </w:rPr>
        <w:t>Hình 1.2</w:t>
      </w:r>
    </w:p>
    <w:p w14:paraId="06A97FFD" w14:textId="77777777" w:rsidR="002C7538" w:rsidRPr="002C7538" w:rsidRDefault="002C7538" w:rsidP="002C7538"/>
    <w:p w14:paraId="1687759C" w14:textId="65B7AD33" w:rsidR="00304215" w:rsidRPr="00304215" w:rsidRDefault="00304215" w:rsidP="00304215">
      <w:pPr>
        <w:pStyle w:val="BodyText"/>
      </w:pPr>
      <w:r w:rsidRPr="00304215">
        <w:t>Có thể hiểu được rằng bằng cách sử dụng phương tiện này sẽ giúp ích cho người sử dụng môi trường mạng trong việc tìm kiếm đối tác, nắm bắt được thông tin trên thị trường, giảm chi phí tiếp thị và giao dịch ... nhằm mở rộng qui mô sản xuất hoạt động kinh doanh trong thương trường.</w:t>
      </w:r>
    </w:p>
    <w:p w14:paraId="2880EB98" w14:textId="1390D97F" w:rsidR="00304215" w:rsidRPr="00304215" w:rsidRDefault="00304215" w:rsidP="00304215">
      <w:pPr>
        <w:pStyle w:val="Heading4"/>
      </w:pPr>
      <w:r>
        <w:t>1.2.1. Thương mại điện tử ngày càng phát triển</w:t>
      </w:r>
    </w:p>
    <w:p w14:paraId="64AA28A1" w14:textId="260DA69D" w:rsidR="00304215" w:rsidRPr="00304215" w:rsidRDefault="00304215" w:rsidP="00304215">
      <w:pPr>
        <w:pStyle w:val="BodyText"/>
      </w:pPr>
      <w:r w:rsidRPr="00304215">
        <w:t>Theo Statista, thị trường TMĐT bán lẻ Việt Nam được dự báo tăng 300%, 58% người tiêu dùng Việt cho rằng họ sẽ tiếp tục mua sắm hàng bách hoá trên nền tảng TMĐT bởi sự tiện lợi và thói quen này sẽ vẫn duy trì với 53% thừa nhận rằng mua hàng bách hóa trực tuyến đã trở thành một phần trong cuộc sống của họ.</w:t>
      </w:r>
    </w:p>
    <w:p w14:paraId="6EE59A27" w14:textId="77777777" w:rsidR="00304215" w:rsidRPr="00304215" w:rsidRDefault="00304215" w:rsidP="00304215">
      <w:pPr>
        <w:pStyle w:val="BodyText"/>
      </w:pPr>
      <w:r w:rsidRPr="00304215">
        <w:t xml:space="preserve">Hơn thế nữa, dịch bệnh đã làm thay đổi hành vi tiêu dùng của Người mua, khiến việc chi tiêu cho mua hàng online tăng cao hơn (32%) so với mua hàng truyền thống (28%) và nhu cầu sử dụng điện thoại smartphone truy cập internet cũng gia tăng (60%). </w:t>
      </w:r>
    </w:p>
    <w:p w14:paraId="0E08FE28" w14:textId="31F1D88F" w:rsidR="00B27B51" w:rsidRDefault="00304215" w:rsidP="00304215">
      <w:pPr>
        <w:pStyle w:val="Heading4"/>
      </w:pPr>
      <w:r>
        <w:t>1.2.2. Tiếp cận được nhiều người mua hơn</w:t>
      </w:r>
    </w:p>
    <w:p w14:paraId="58E78B5C" w14:textId="77777777" w:rsidR="00304215" w:rsidRDefault="00304215" w:rsidP="00304215">
      <w:pPr>
        <w:pStyle w:val="BodyText"/>
        <w:rPr>
          <w:rFonts w:ascii="Roboto" w:hAnsi="Roboto"/>
          <w:sz w:val="24"/>
          <w:szCs w:val="24"/>
        </w:rPr>
      </w:pPr>
      <w:r w:rsidRPr="00304215">
        <w:rPr>
          <w:rStyle w:val="BodyTextChar"/>
        </w:rPr>
        <w:t xml:space="preserve">Với việc kinh doanh truyền thống, Người bán bị giới hạn bởi số lượng Người mua có khả năng di chuyển đến cửa hàng. Ngày nay, sự phát triển của internet và mạng xã hội </w:t>
      </w:r>
      <w:r w:rsidRPr="00304215">
        <w:rPr>
          <w:rStyle w:val="BodyTextChar"/>
        </w:rPr>
        <w:lastRenderedPageBreak/>
        <w:t>giúp Người bán trên trang TMĐT tiếp cận được với nhiều và đa dạng Người mua hơn</w:t>
      </w:r>
      <w:r>
        <w:rPr>
          <w:rFonts w:ascii="Roboto" w:hAnsi="Roboto"/>
          <w:color w:val="000000"/>
        </w:rPr>
        <w:t>. </w:t>
      </w:r>
    </w:p>
    <w:p w14:paraId="293BB1D3" w14:textId="619AD775" w:rsidR="00304215" w:rsidRDefault="00304215" w:rsidP="00304215">
      <w:pPr>
        <w:pStyle w:val="Heading4"/>
      </w:pPr>
      <w:r>
        <w:t>1.2.3. Quy trình mua bán dễ dàng</w:t>
      </w:r>
    </w:p>
    <w:p w14:paraId="46237B08" w14:textId="781C437B" w:rsidR="00304215" w:rsidRDefault="00304215" w:rsidP="00304215">
      <w:pPr>
        <w:pStyle w:val="BodyText"/>
      </w:pPr>
      <w:r>
        <w:t>V</w:t>
      </w:r>
      <w:r>
        <w:rPr>
          <w:rFonts w:ascii="Cambria" w:hAnsi="Cambria" w:cs="Cambria"/>
        </w:rPr>
        <w:t>ớ</w:t>
      </w:r>
      <w:r>
        <w:t>i s</w:t>
      </w:r>
      <w:r>
        <w:rPr>
          <w:rFonts w:ascii="Cambria" w:hAnsi="Cambria" w:cs="Cambria"/>
        </w:rPr>
        <w:t>ự</w:t>
      </w:r>
      <w:r>
        <w:t xml:space="preserve"> ph</w:t>
      </w:r>
      <w:r>
        <w:rPr>
          <w:rFonts w:cs="Roboto"/>
        </w:rPr>
        <w:t>á</w:t>
      </w:r>
      <w:r>
        <w:t>t tri</w:t>
      </w:r>
      <w:r>
        <w:rPr>
          <w:rFonts w:ascii="Cambria" w:hAnsi="Cambria" w:cs="Cambria"/>
        </w:rPr>
        <w:t>ể</w:t>
      </w:r>
      <w:r>
        <w:t>n c</w:t>
      </w:r>
      <w:r>
        <w:rPr>
          <w:rFonts w:ascii="Cambria" w:hAnsi="Cambria" w:cs="Cambria"/>
        </w:rPr>
        <w:t>ủ</w:t>
      </w:r>
      <w:r>
        <w:t>a TM</w:t>
      </w:r>
      <w:r>
        <w:rPr>
          <w:rFonts w:ascii="Cambria" w:hAnsi="Cambria" w:cs="Cambria"/>
        </w:rPr>
        <w:t>Đ</w:t>
      </w:r>
      <w:r>
        <w:t>T, Ng</w:t>
      </w:r>
      <w:r>
        <w:rPr>
          <w:rFonts w:ascii="Cambria" w:hAnsi="Cambria" w:cs="Cambria"/>
        </w:rPr>
        <w:t>ườ</w:t>
      </w:r>
      <w:r>
        <w:t>i mua c</w:t>
      </w:r>
      <w:r>
        <w:rPr>
          <w:rFonts w:cs="Roboto"/>
        </w:rPr>
        <w:t>ó</w:t>
      </w:r>
      <w:r>
        <w:t xml:space="preserve"> th</w:t>
      </w:r>
      <w:r>
        <w:rPr>
          <w:rFonts w:ascii="Cambria" w:hAnsi="Cambria" w:cs="Cambria"/>
        </w:rPr>
        <w:t>ể</w:t>
      </w:r>
      <w:r>
        <w:t xml:space="preserve"> l</w:t>
      </w:r>
      <w:r>
        <w:rPr>
          <w:rFonts w:ascii="Cambria" w:hAnsi="Cambria" w:cs="Cambria"/>
        </w:rPr>
        <w:t>ướ</w:t>
      </w:r>
      <w:r>
        <w:t>t trang v</w:t>
      </w:r>
      <w:r>
        <w:rPr>
          <w:rFonts w:cs="Roboto"/>
        </w:rPr>
        <w:t>à</w:t>
      </w:r>
      <w:r>
        <w:t xml:space="preserve"> giao d</w:t>
      </w:r>
      <w:r>
        <w:rPr>
          <w:rFonts w:ascii="Cambria" w:hAnsi="Cambria" w:cs="Cambria"/>
        </w:rPr>
        <w:t>ị</w:t>
      </w:r>
      <w:r>
        <w:t xml:space="preserve">ch </w:t>
      </w:r>
      <w:r>
        <w:rPr>
          <w:rFonts w:ascii="Cambria" w:hAnsi="Cambria" w:cs="Cambria"/>
        </w:rPr>
        <w:t>ở</w:t>
      </w:r>
      <w:r>
        <w:t xml:space="preserve"> m</w:t>
      </w:r>
      <w:r>
        <w:rPr>
          <w:rFonts w:ascii="Cambria" w:hAnsi="Cambria" w:cs="Cambria"/>
        </w:rPr>
        <w:t>ọ</w:t>
      </w:r>
      <w:r>
        <w:t>i n</w:t>
      </w:r>
      <w:r>
        <w:rPr>
          <w:rFonts w:ascii="Cambria" w:hAnsi="Cambria" w:cs="Cambria"/>
        </w:rPr>
        <w:t>ơ</w:t>
      </w:r>
      <w:r>
        <w:t>i m</w:t>
      </w:r>
      <w:r>
        <w:rPr>
          <w:rFonts w:ascii="Cambria" w:hAnsi="Cambria" w:cs="Cambria"/>
        </w:rPr>
        <w:t>ọ</w:t>
      </w:r>
      <w:r>
        <w:t>i l</w:t>
      </w:r>
      <w:r>
        <w:rPr>
          <w:rFonts w:cs="Roboto"/>
        </w:rPr>
        <w:t>ú</w:t>
      </w:r>
      <w:r>
        <w:t>c ch</w:t>
      </w:r>
      <w:r>
        <w:rPr>
          <w:rFonts w:ascii="Cambria" w:hAnsi="Cambria" w:cs="Cambria"/>
        </w:rPr>
        <w:t>ỉ</w:t>
      </w:r>
      <w:r>
        <w:t xml:space="preserve"> v</w:t>
      </w:r>
      <w:r>
        <w:rPr>
          <w:rFonts w:ascii="Cambria" w:hAnsi="Cambria" w:cs="Cambria"/>
        </w:rPr>
        <w:t>ớ</w:t>
      </w:r>
      <w:r>
        <w:t>i m</w:t>
      </w:r>
      <w:r>
        <w:rPr>
          <w:rFonts w:ascii="Cambria" w:hAnsi="Cambria" w:cs="Cambria"/>
        </w:rPr>
        <w:t>ộ</w:t>
      </w:r>
      <w:r>
        <w:t>t v</w:t>
      </w:r>
      <w:r>
        <w:rPr>
          <w:rFonts w:cs="Roboto"/>
        </w:rPr>
        <w:t>à</w:t>
      </w:r>
      <w:r>
        <w:t>i n</w:t>
      </w:r>
      <w:r>
        <w:rPr>
          <w:rFonts w:cs="Roboto"/>
        </w:rPr>
        <w:t>ú</w:t>
      </w:r>
      <w:r>
        <w:t>t nh</w:t>
      </w:r>
      <w:r>
        <w:rPr>
          <w:rFonts w:ascii="Cambria" w:hAnsi="Cambria" w:cs="Cambria"/>
        </w:rPr>
        <w:t>ấ</w:t>
      </w:r>
      <w:r>
        <w:t>n. Giao di</w:t>
      </w:r>
      <w:r>
        <w:rPr>
          <w:rFonts w:ascii="Cambria" w:hAnsi="Cambria" w:cs="Cambria"/>
        </w:rPr>
        <w:t>ệ</w:t>
      </w:r>
      <w:r>
        <w:t>n Shopee gi</w:t>
      </w:r>
      <w:r>
        <w:rPr>
          <w:rFonts w:cs="Roboto"/>
        </w:rPr>
        <w:t>ú</w:t>
      </w:r>
      <w:r>
        <w:t>p Ng</w:t>
      </w:r>
      <w:r>
        <w:rPr>
          <w:rFonts w:ascii="Cambria" w:hAnsi="Cambria" w:cs="Cambria"/>
        </w:rPr>
        <w:t>ườ</w:t>
      </w:r>
      <w:r>
        <w:t>i mua v</w:t>
      </w:r>
      <w:r>
        <w:rPr>
          <w:rFonts w:cs="Roboto"/>
        </w:rPr>
        <w:t>à</w:t>
      </w:r>
      <w:r>
        <w:t xml:space="preserve"> Ng</w:t>
      </w:r>
      <w:r>
        <w:rPr>
          <w:rFonts w:ascii="Cambria" w:hAnsi="Cambria" w:cs="Cambria"/>
        </w:rPr>
        <w:t>ườ</w:t>
      </w:r>
      <w:r>
        <w:t>i b</w:t>
      </w:r>
      <w:r>
        <w:rPr>
          <w:rFonts w:cs="Roboto"/>
        </w:rPr>
        <w:t>á</w:t>
      </w:r>
      <w:r>
        <w:t>n d</w:t>
      </w:r>
      <w:r>
        <w:rPr>
          <w:rFonts w:ascii="Cambria" w:hAnsi="Cambria" w:cs="Cambria"/>
        </w:rPr>
        <w:t>ễ</w:t>
      </w:r>
      <w:r>
        <w:t xml:space="preserve"> d</w:t>
      </w:r>
      <w:r>
        <w:rPr>
          <w:rFonts w:cs="Roboto"/>
        </w:rPr>
        <w:t>à</w:t>
      </w:r>
      <w:r>
        <w:t>ng thao t</w:t>
      </w:r>
      <w:r>
        <w:rPr>
          <w:rFonts w:cs="Roboto"/>
        </w:rPr>
        <w:t>á</w:t>
      </w:r>
      <w:r>
        <w:t>c, l</w:t>
      </w:r>
      <w:r>
        <w:rPr>
          <w:rFonts w:ascii="Cambria" w:hAnsi="Cambria" w:cs="Cambria"/>
        </w:rPr>
        <w:t>ọ</w:t>
      </w:r>
      <w:r>
        <w:t>c v</w:t>
      </w:r>
      <w:r>
        <w:rPr>
          <w:rFonts w:cs="Roboto"/>
        </w:rPr>
        <w:t>à</w:t>
      </w:r>
      <w:r>
        <w:t xml:space="preserve"> so s</w:t>
      </w:r>
      <w:r>
        <w:rPr>
          <w:rFonts w:cs="Roboto"/>
        </w:rPr>
        <w:t>á</w:t>
      </w:r>
      <w:r>
        <w:t>nh gi</w:t>
      </w:r>
      <w:r>
        <w:rPr>
          <w:rFonts w:cs="Roboto"/>
        </w:rPr>
        <w:t>á</w:t>
      </w:r>
      <w:r>
        <w:t xml:space="preserve"> c</w:t>
      </w:r>
      <w:r>
        <w:rPr>
          <w:rFonts w:ascii="Cambria" w:hAnsi="Cambria" w:cs="Cambria"/>
        </w:rPr>
        <w:t>ả</w:t>
      </w:r>
      <w:r>
        <w:t xml:space="preserve"> ho</w:t>
      </w:r>
      <w:r>
        <w:rPr>
          <w:rFonts w:ascii="Cambria" w:hAnsi="Cambria" w:cs="Cambria"/>
        </w:rPr>
        <w:t>ặ</w:t>
      </w:r>
      <w:r>
        <w:t>c t</w:t>
      </w:r>
      <w:r>
        <w:rPr>
          <w:rFonts w:cs="Roboto"/>
        </w:rPr>
        <w:t>í</w:t>
      </w:r>
      <w:r>
        <w:t>nh n</w:t>
      </w:r>
      <w:r>
        <w:rPr>
          <w:rFonts w:ascii="Cambria" w:hAnsi="Cambria" w:cs="Cambria"/>
        </w:rPr>
        <w:t>ă</w:t>
      </w:r>
      <w:r>
        <w:t>ng s</w:t>
      </w:r>
      <w:r>
        <w:rPr>
          <w:rFonts w:ascii="Cambria" w:hAnsi="Cambria" w:cs="Cambria"/>
        </w:rPr>
        <w:t>ả</w:t>
      </w:r>
      <w:r>
        <w:t>n ph</w:t>
      </w:r>
      <w:r>
        <w:rPr>
          <w:rFonts w:ascii="Cambria" w:hAnsi="Cambria" w:cs="Cambria"/>
        </w:rPr>
        <w:t>ẩ</w:t>
      </w:r>
      <w:r>
        <w:t>m. V</w:t>
      </w:r>
      <w:r>
        <w:rPr>
          <w:rFonts w:cs="Roboto"/>
        </w:rPr>
        <w:t>à</w:t>
      </w:r>
      <w:r>
        <w:t xml:space="preserve"> c</w:t>
      </w:r>
      <w:r>
        <w:rPr>
          <w:rFonts w:cs="Roboto"/>
        </w:rPr>
        <w:t>á</w:t>
      </w:r>
      <w:r>
        <w:t>c ph</w:t>
      </w:r>
      <w:r>
        <w:rPr>
          <w:rFonts w:ascii="Cambria" w:hAnsi="Cambria" w:cs="Cambria"/>
        </w:rPr>
        <w:t>ươ</w:t>
      </w:r>
      <w:r>
        <w:t>ng th</w:t>
      </w:r>
      <w:r>
        <w:rPr>
          <w:rFonts w:ascii="Cambria" w:hAnsi="Cambria" w:cs="Cambria"/>
        </w:rPr>
        <w:t>ứ</w:t>
      </w:r>
      <w:r>
        <w:t>c thanh to</w:t>
      </w:r>
      <w:r>
        <w:rPr>
          <w:rFonts w:cs="Roboto"/>
        </w:rPr>
        <w:t>á</w:t>
      </w:r>
      <w:r>
        <w:t>n kh</w:t>
      </w:r>
      <w:r>
        <w:rPr>
          <w:rFonts w:cs="Roboto"/>
        </w:rPr>
        <w:t>ô</w:t>
      </w:r>
      <w:r>
        <w:t>ng ti</w:t>
      </w:r>
      <w:r>
        <w:rPr>
          <w:rFonts w:ascii="Cambria" w:hAnsi="Cambria" w:cs="Cambria"/>
        </w:rPr>
        <w:t>ề</w:t>
      </w:r>
      <w:r>
        <w:t>n m</w:t>
      </w:r>
      <w:r>
        <w:rPr>
          <w:rFonts w:ascii="Cambria" w:hAnsi="Cambria" w:cs="Cambria"/>
        </w:rPr>
        <w:t>ặ</w:t>
      </w:r>
      <w:r>
        <w:t>t ph</w:t>
      </w:r>
      <w:r>
        <w:rPr>
          <w:rFonts w:cs="Roboto"/>
        </w:rPr>
        <w:t>á</w:t>
      </w:r>
      <w:r>
        <w:t>t tri</w:t>
      </w:r>
      <w:r>
        <w:rPr>
          <w:rFonts w:ascii="Cambria" w:hAnsi="Cambria" w:cs="Cambria"/>
        </w:rPr>
        <w:t>ể</w:t>
      </w:r>
      <w:r>
        <w:t>n nh</w:t>
      </w:r>
      <w:r>
        <w:rPr>
          <w:rFonts w:ascii="Cambria" w:hAnsi="Cambria" w:cs="Cambria"/>
        </w:rPr>
        <w:t>ư</w:t>
      </w:r>
      <w:r>
        <w:t xml:space="preserve"> v</w:t>
      </w:r>
      <w:r>
        <w:rPr>
          <w:rFonts w:cs="Roboto"/>
        </w:rPr>
        <w:t>í</w:t>
      </w:r>
      <w:r>
        <w:t xml:space="preserve"> </w:t>
      </w:r>
      <w:r>
        <w:rPr>
          <w:rFonts w:ascii="Cambria" w:hAnsi="Cambria" w:cs="Cambria"/>
        </w:rPr>
        <w:t>đ</w:t>
      </w:r>
      <w:r>
        <w:t>i</w:t>
      </w:r>
      <w:r>
        <w:rPr>
          <w:rFonts w:ascii="Cambria" w:hAnsi="Cambria" w:cs="Cambria"/>
        </w:rPr>
        <w:t>ệ</w:t>
      </w:r>
      <w:r>
        <w:t>n t</w:t>
      </w:r>
      <w:r>
        <w:rPr>
          <w:rFonts w:ascii="Cambria" w:hAnsi="Cambria" w:cs="Cambria"/>
        </w:rPr>
        <w:t>ử</w:t>
      </w:r>
      <w:r>
        <w:t xml:space="preserve"> h</w:t>
      </w:r>
      <w:r>
        <w:rPr>
          <w:rFonts w:ascii="Cambria" w:hAnsi="Cambria" w:cs="Cambria"/>
        </w:rPr>
        <w:t>ỗ</w:t>
      </w:r>
      <w:r>
        <w:t xml:space="preserve"> tr</w:t>
      </w:r>
      <w:r>
        <w:rPr>
          <w:rFonts w:ascii="Cambria" w:hAnsi="Cambria" w:cs="Cambria"/>
        </w:rPr>
        <w:t>ợ</w:t>
      </w:r>
      <w:r>
        <w:t xml:space="preserve"> t</w:t>
      </w:r>
      <w:r>
        <w:rPr>
          <w:rFonts w:ascii="Cambria" w:hAnsi="Cambria" w:cs="Cambria"/>
        </w:rPr>
        <w:t>ố</w:t>
      </w:r>
      <w:r>
        <w:t>i gi</w:t>
      </w:r>
      <w:r>
        <w:rPr>
          <w:rFonts w:ascii="Cambria" w:hAnsi="Cambria" w:cs="Cambria"/>
        </w:rPr>
        <w:t>ả</w:t>
      </w:r>
      <w:r>
        <w:t>n c</w:t>
      </w:r>
      <w:r>
        <w:rPr>
          <w:rFonts w:cs="Roboto"/>
        </w:rPr>
        <w:t>á</w:t>
      </w:r>
      <w:r>
        <w:t>c quy tr</w:t>
      </w:r>
      <w:r>
        <w:rPr>
          <w:rFonts w:cs="Roboto"/>
        </w:rPr>
        <w:t>ì</w:t>
      </w:r>
      <w:r>
        <w:t>nh thanh to</w:t>
      </w:r>
      <w:r>
        <w:rPr>
          <w:rFonts w:cs="Roboto"/>
        </w:rPr>
        <w:t>á</w:t>
      </w:r>
      <w:r>
        <w:t>n r</w:t>
      </w:r>
      <w:r>
        <w:rPr>
          <w:rFonts w:ascii="Cambria" w:hAnsi="Cambria" w:cs="Cambria"/>
        </w:rPr>
        <w:t>ườ</w:t>
      </w:r>
      <w:r>
        <w:t>m r</w:t>
      </w:r>
      <w:r>
        <w:rPr>
          <w:rFonts w:cs="Roboto"/>
        </w:rPr>
        <w:t>à</w:t>
      </w:r>
      <w:r>
        <w:t>. </w:t>
      </w:r>
    </w:p>
    <w:p w14:paraId="453FADB2" w14:textId="4D2878AF" w:rsidR="00304215" w:rsidRDefault="00304215" w:rsidP="00304215">
      <w:pPr>
        <w:pStyle w:val="Heading4"/>
      </w:pPr>
      <w:r>
        <w:t>1.2.4. Giảm thiểu chi phí hoạt động</w:t>
      </w:r>
    </w:p>
    <w:p w14:paraId="41D57534" w14:textId="489B944D" w:rsidR="00304215" w:rsidRDefault="00304215" w:rsidP="00304215">
      <w:pPr>
        <w:pStyle w:val="BodyText"/>
        <w:rPr>
          <w:rFonts w:eastAsiaTheme="majorEastAsia" w:cstheme="majorBidi"/>
          <w:i/>
          <w:iCs/>
        </w:rPr>
      </w:pPr>
      <w:r>
        <w:t>T</w:t>
      </w:r>
      <w:r>
        <w:rPr>
          <w:rFonts w:ascii="Cambria" w:hAnsi="Cambria" w:cs="Cambria"/>
        </w:rPr>
        <w:t>ạ</w:t>
      </w:r>
      <w:r>
        <w:t>o v</w:t>
      </w:r>
      <w:r>
        <w:rPr>
          <w:rFonts w:cs="Roboto"/>
        </w:rPr>
        <w:t>à</w:t>
      </w:r>
      <w:r>
        <w:t xml:space="preserve"> duy tr</w:t>
      </w:r>
      <w:r>
        <w:rPr>
          <w:rFonts w:cs="Roboto"/>
        </w:rPr>
        <w:t>ì</w:t>
      </w:r>
      <w:r>
        <w:t xml:space="preserve"> trang web </w:t>
      </w:r>
      <w:r>
        <w:rPr>
          <w:rFonts w:cs="Roboto"/>
        </w:rPr>
        <w:t>í</w:t>
      </w:r>
      <w:r>
        <w:t>t t</w:t>
      </w:r>
      <w:r>
        <w:rPr>
          <w:rFonts w:ascii="Cambria" w:hAnsi="Cambria" w:cs="Cambria"/>
        </w:rPr>
        <w:t>ố</w:t>
      </w:r>
      <w:r>
        <w:t>n k</w:t>
      </w:r>
      <w:r>
        <w:rPr>
          <w:rFonts w:cs="Roboto"/>
        </w:rPr>
        <w:t>é</w:t>
      </w:r>
      <w:r>
        <w:t>m h</w:t>
      </w:r>
      <w:r>
        <w:rPr>
          <w:rFonts w:ascii="Cambria" w:hAnsi="Cambria" w:cs="Cambria"/>
        </w:rPr>
        <w:t>ơ</w:t>
      </w:r>
      <w:r>
        <w:t>n v</w:t>
      </w:r>
      <w:r>
        <w:rPr>
          <w:rFonts w:ascii="Cambria" w:hAnsi="Cambria" w:cs="Cambria"/>
        </w:rPr>
        <w:t>ậ</w:t>
      </w:r>
      <w:r>
        <w:t>n h</w:t>
      </w:r>
      <w:r>
        <w:rPr>
          <w:rFonts w:cs="Roboto"/>
        </w:rPr>
        <w:t>à</w:t>
      </w:r>
      <w:r>
        <w:t>nh m</w:t>
      </w:r>
      <w:r>
        <w:rPr>
          <w:rFonts w:ascii="Cambria" w:hAnsi="Cambria" w:cs="Cambria"/>
        </w:rPr>
        <w:t>ộ</w:t>
      </w:r>
      <w:r>
        <w:t>t c</w:t>
      </w:r>
      <w:r>
        <w:rPr>
          <w:rFonts w:ascii="Cambria" w:hAnsi="Cambria" w:cs="Cambria"/>
        </w:rPr>
        <w:t>ử</w:t>
      </w:r>
      <w:r>
        <w:t>a h</w:t>
      </w:r>
      <w:r>
        <w:rPr>
          <w:rFonts w:cs="Roboto"/>
        </w:rPr>
        <w:t>à</w:t>
      </w:r>
      <w:r>
        <w:t>ng truy</w:t>
      </w:r>
      <w:r>
        <w:rPr>
          <w:rFonts w:ascii="Cambria" w:hAnsi="Cambria" w:cs="Cambria"/>
        </w:rPr>
        <w:t>ề</w:t>
      </w:r>
      <w:r>
        <w:t>n th</w:t>
      </w:r>
      <w:r>
        <w:rPr>
          <w:rFonts w:ascii="Cambria" w:hAnsi="Cambria" w:cs="Cambria"/>
        </w:rPr>
        <w:t>ố</w:t>
      </w:r>
      <w:r>
        <w:t>ng. B</w:t>
      </w:r>
      <w:r>
        <w:rPr>
          <w:rFonts w:ascii="Cambria" w:hAnsi="Cambria" w:cs="Cambria"/>
        </w:rPr>
        <w:t>ạ</w:t>
      </w:r>
      <w:r>
        <w:t>n c</w:t>
      </w:r>
      <w:r>
        <w:rPr>
          <w:rFonts w:cs="Roboto"/>
        </w:rPr>
        <w:t>ó</w:t>
      </w:r>
      <w:r>
        <w:t xml:space="preserve"> th</w:t>
      </w:r>
      <w:r>
        <w:rPr>
          <w:rFonts w:ascii="Cambria" w:hAnsi="Cambria" w:cs="Cambria"/>
        </w:rPr>
        <w:t>ể</w:t>
      </w:r>
      <w:r>
        <w:t xml:space="preserve"> b</w:t>
      </w:r>
      <w:r>
        <w:rPr>
          <w:rFonts w:ascii="Cambria" w:hAnsi="Cambria" w:cs="Cambria"/>
        </w:rPr>
        <w:t>ắ</w:t>
      </w:r>
      <w:r>
        <w:t xml:space="preserve">t </w:t>
      </w:r>
      <w:r>
        <w:rPr>
          <w:rFonts w:ascii="Cambria" w:hAnsi="Cambria" w:cs="Cambria"/>
        </w:rPr>
        <w:t>đầ</w:t>
      </w:r>
      <w:r>
        <w:t>u b</w:t>
      </w:r>
      <w:r>
        <w:rPr>
          <w:rFonts w:cs="Roboto"/>
        </w:rPr>
        <w:t>á</w:t>
      </w:r>
      <w:r>
        <w:t>n h</w:t>
      </w:r>
      <w:r>
        <w:rPr>
          <w:rFonts w:cs="Roboto"/>
        </w:rPr>
        <w:t>à</w:t>
      </w:r>
      <w:r>
        <w:t>ng TM</w:t>
      </w:r>
      <w:r>
        <w:rPr>
          <w:rFonts w:ascii="Cambria" w:hAnsi="Cambria" w:cs="Cambria"/>
        </w:rPr>
        <w:t>Đ</w:t>
      </w:r>
      <w:r>
        <w:t>T ngay l</w:t>
      </w:r>
      <w:r>
        <w:rPr>
          <w:rFonts w:ascii="Cambria" w:hAnsi="Cambria" w:cs="Cambria"/>
        </w:rPr>
        <w:t>ậ</w:t>
      </w:r>
      <w:r>
        <w:t>p t</w:t>
      </w:r>
      <w:r>
        <w:rPr>
          <w:rFonts w:ascii="Cambria" w:hAnsi="Cambria" w:cs="Cambria"/>
        </w:rPr>
        <w:t>ứ</w:t>
      </w:r>
      <w:r>
        <w:t>c m</w:t>
      </w:r>
      <w:r>
        <w:rPr>
          <w:rFonts w:cs="Roboto"/>
        </w:rPr>
        <w:t>à</w:t>
      </w:r>
      <w:r>
        <w:t xml:space="preserve"> kh</w:t>
      </w:r>
      <w:r>
        <w:rPr>
          <w:rFonts w:cs="Roboto"/>
        </w:rPr>
        <w:t>ô</w:t>
      </w:r>
      <w:r>
        <w:t>ng c</w:t>
      </w:r>
      <w:r>
        <w:rPr>
          <w:rFonts w:ascii="Cambria" w:hAnsi="Cambria" w:cs="Cambria"/>
        </w:rPr>
        <w:t>ầ</w:t>
      </w:r>
      <w:r>
        <w:t>n ph</w:t>
      </w:r>
      <w:r>
        <w:rPr>
          <w:rFonts w:ascii="Cambria" w:hAnsi="Cambria" w:cs="Cambria"/>
        </w:rPr>
        <w:t>ả</w:t>
      </w:r>
      <w:r>
        <w:t>i thu</w:t>
      </w:r>
      <w:r>
        <w:rPr>
          <w:rFonts w:cs="Roboto"/>
        </w:rPr>
        <w:t>ê</w:t>
      </w:r>
      <w:r>
        <w:t xml:space="preserve"> m</w:t>
      </w:r>
      <w:r>
        <w:rPr>
          <w:rFonts w:ascii="Cambria" w:hAnsi="Cambria" w:cs="Cambria"/>
        </w:rPr>
        <w:t>ặ</w:t>
      </w:r>
      <w:r>
        <w:t>t b</w:t>
      </w:r>
      <w:r>
        <w:rPr>
          <w:rFonts w:ascii="Cambria" w:hAnsi="Cambria" w:cs="Cambria"/>
        </w:rPr>
        <w:t>ằ</w:t>
      </w:r>
      <w:r>
        <w:t>ng b</w:t>
      </w:r>
      <w:r>
        <w:rPr>
          <w:rFonts w:cs="Roboto"/>
        </w:rPr>
        <w:t>á</w:t>
      </w:r>
      <w:r>
        <w:t>n h</w:t>
      </w:r>
      <w:r>
        <w:rPr>
          <w:rFonts w:cs="Roboto"/>
        </w:rPr>
        <w:t>à</w:t>
      </w:r>
      <w:r>
        <w:t>ng, thu</w:t>
      </w:r>
      <w:r>
        <w:rPr>
          <w:rFonts w:cs="Roboto"/>
        </w:rPr>
        <w:t>ê</w:t>
      </w:r>
      <w:r>
        <w:t xml:space="preserve"> </w:t>
      </w:r>
      <w:r>
        <w:rPr>
          <w:rFonts w:ascii="Cambria" w:hAnsi="Cambria" w:cs="Cambria"/>
        </w:rPr>
        <w:t>độ</w:t>
      </w:r>
      <w:r>
        <w:t>i nh</w:t>
      </w:r>
      <w:r>
        <w:rPr>
          <w:rFonts w:cs="Roboto"/>
        </w:rPr>
        <w:t>â</w:t>
      </w:r>
      <w:r>
        <w:t>n vi</w:t>
      </w:r>
      <w:r>
        <w:rPr>
          <w:rFonts w:cs="Roboto"/>
        </w:rPr>
        <w:t>ê</w:t>
      </w:r>
      <w:r>
        <w:t>n l</w:t>
      </w:r>
      <w:r>
        <w:rPr>
          <w:rFonts w:ascii="Cambria" w:hAnsi="Cambria" w:cs="Cambria"/>
        </w:rPr>
        <w:t>ớ</w:t>
      </w:r>
      <w:r>
        <w:t>n (n</w:t>
      </w:r>
      <w:r>
        <w:rPr>
          <w:rFonts w:ascii="Cambria" w:hAnsi="Cambria" w:cs="Cambria"/>
        </w:rPr>
        <w:t>ế</w:t>
      </w:r>
      <w:r>
        <w:t>u kh</w:t>
      </w:r>
      <w:r>
        <w:rPr>
          <w:rFonts w:cs="Roboto"/>
        </w:rPr>
        <w:t>ô</w:t>
      </w:r>
      <w:r>
        <w:t>ng mu</w:t>
      </w:r>
      <w:r>
        <w:rPr>
          <w:rFonts w:ascii="Cambria" w:hAnsi="Cambria" w:cs="Cambria"/>
        </w:rPr>
        <w:t>ố</w:t>
      </w:r>
      <w:r>
        <w:t>n) ho</w:t>
      </w:r>
      <w:r>
        <w:rPr>
          <w:rFonts w:ascii="Cambria" w:hAnsi="Cambria" w:cs="Cambria"/>
        </w:rPr>
        <w:t>ặ</w:t>
      </w:r>
      <w:r>
        <w:t>c c</w:t>
      </w:r>
      <w:r>
        <w:rPr>
          <w:rFonts w:ascii="Cambria" w:hAnsi="Cambria" w:cs="Cambria"/>
        </w:rPr>
        <w:t>ầ</w:t>
      </w:r>
      <w:r>
        <w:t>n kho ch</w:t>
      </w:r>
      <w:r>
        <w:rPr>
          <w:rFonts w:ascii="Cambria" w:hAnsi="Cambria" w:cs="Cambria"/>
        </w:rPr>
        <w:t>ứ</w:t>
      </w:r>
      <w:r>
        <w:t>a h</w:t>
      </w:r>
      <w:r>
        <w:rPr>
          <w:rFonts w:cs="Roboto"/>
        </w:rPr>
        <w:t>à</w:t>
      </w:r>
      <w:r>
        <w:t>ng l</w:t>
      </w:r>
      <w:r>
        <w:rPr>
          <w:rFonts w:ascii="Cambria" w:hAnsi="Cambria" w:cs="Cambria"/>
        </w:rPr>
        <w:t>ớ</w:t>
      </w:r>
      <w:r>
        <w:t>n (n</w:t>
      </w:r>
      <w:r>
        <w:rPr>
          <w:rFonts w:ascii="Cambria" w:hAnsi="Cambria" w:cs="Cambria"/>
        </w:rPr>
        <w:t>ế</w:t>
      </w:r>
      <w:r>
        <w:t>u kh</w:t>
      </w:r>
      <w:r>
        <w:rPr>
          <w:rFonts w:cs="Roboto"/>
        </w:rPr>
        <w:t>ô</w:t>
      </w:r>
      <w:r>
        <w:t>ng c</w:t>
      </w:r>
      <w:r>
        <w:rPr>
          <w:rFonts w:ascii="Cambria" w:hAnsi="Cambria" w:cs="Cambria"/>
        </w:rPr>
        <w:t>ầ</w:t>
      </w:r>
      <w:r>
        <w:t>n thi</w:t>
      </w:r>
      <w:r>
        <w:rPr>
          <w:rFonts w:ascii="Cambria" w:hAnsi="Cambria" w:cs="Cambria"/>
        </w:rPr>
        <w:t>ế</w:t>
      </w:r>
      <w:r>
        <w:t xml:space="preserve">t). </w:t>
      </w:r>
      <w:r w:rsidRPr="00304215">
        <w:t>Tất cả những lợi thế trên cộng với chi phí thấp, bạn không cần phải trả tiền thuê hoặc phí duy trì mặt bằng.</w:t>
      </w:r>
    </w:p>
    <w:p w14:paraId="29AFE576" w14:textId="5C02AACB" w:rsidR="00304215" w:rsidRDefault="003A0470" w:rsidP="003A0470">
      <w:pPr>
        <w:spacing w:after="160" w:line="259" w:lineRule="auto"/>
      </w:pPr>
      <w:r>
        <w:br w:type="page"/>
      </w:r>
    </w:p>
    <w:p w14:paraId="4BE7DAB3" w14:textId="6887EFDD" w:rsidR="00304215" w:rsidRDefault="003A0470" w:rsidP="003A0470">
      <w:pPr>
        <w:pStyle w:val="Heading2"/>
        <w:numPr>
          <w:ilvl w:val="0"/>
          <w:numId w:val="13"/>
        </w:numPr>
      </w:pPr>
      <w:bookmarkStart w:id="15" w:name="_Toc136272407"/>
      <w:r>
        <w:lastRenderedPageBreak/>
        <w:t>Giới thiệu về các ngôn ngữ được sử dụng trong đề tài.</w:t>
      </w:r>
      <w:bookmarkEnd w:id="15"/>
    </w:p>
    <w:p w14:paraId="106E5203" w14:textId="3A14821C" w:rsidR="003A0470" w:rsidRDefault="003A0470" w:rsidP="003A0470">
      <w:pPr>
        <w:pStyle w:val="Heading3"/>
        <w:numPr>
          <w:ilvl w:val="1"/>
          <w:numId w:val="13"/>
        </w:numPr>
      </w:pPr>
      <w:bookmarkStart w:id="16" w:name="_Toc136272408"/>
      <w:r>
        <w:t>Tổng quan về HTML, CSS</w:t>
      </w:r>
      <w:bookmarkEnd w:id="16"/>
    </w:p>
    <w:p w14:paraId="742BAE83" w14:textId="41B7ECA0" w:rsidR="002C7538" w:rsidRDefault="002C7538" w:rsidP="002C7538">
      <w:r>
        <w:rPr>
          <w:noProof/>
        </w:rPr>
        <w:drawing>
          <wp:inline distT="0" distB="0" distL="0" distR="0" wp14:anchorId="0E177056" wp14:editId="02CED16B">
            <wp:extent cx="5731510" cy="3178175"/>
            <wp:effectExtent l="0" t="0" r="2540" b="3175"/>
            <wp:docPr id="1786102058" name="Picture 5" descr="HTML và CSS có gì khác nhau? - Blog | Got It 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ML và CSS có gì khác nhau? - Blog | Got It AI"/>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3178175"/>
                    </a:xfrm>
                    <a:prstGeom prst="rect">
                      <a:avLst/>
                    </a:prstGeom>
                    <a:noFill/>
                    <a:ln>
                      <a:noFill/>
                    </a:ln>
                  </pic:spPr>
                </pic:pic>
              </a:graphicData>
            </a:graphic>
          </wp:inline>
        </w:drawing>
      </w:r>
    </w:p>
    <w:p w14:paraId="69DDBFAF" w14:textId="7E6950EB" w:rsidR="002C7538" w:rsidRPr="002C7538" w:rsidRDefault="002C7538" w:rsidP="002C7538">
      <w:pPr>
        <w:jc w:val="center"/>
        <w:rPr>
          <w:i/>
          <w:iCs/>
        </w:rPr>
      </w:pPr>
      <w:r w:rsidRPr="002C7538">
        <w:rPr>
          <w:i/>
          <w:iCs/>
        </w:rPr>
        <w:t>Hình 2.1</w:t>
      </w:r>
    </w:p>
    <w:p w14:paraId="2120CE6A" w14:textId="77777777" w:rsidR="002C7538" w:rsidRPr="002C7538" w:rsidRDefault="002C7538" w:rsidP="002C7538"/>
    <w:p w14:paraId="0C3A1DF0" w14:textId="576D40E5" w:rsidR="003A0470" w:rsidRDefault="003A0470" w:rsidP="003A0470">
      <w:pPr>
        <w:pStyle w:val="Heading4"/>
        <w:numPr>
          <w:ilvl w:val="2"/>
          <w:numId w:val="13"/>
        </w:numPr>
      </w:pPr>
      <w:r>
        <w:t>Khái niệm</w:t>
      </w:r>
    </w:p>
    <w:p w14:paraId="6698FAED" w14:textId="6D5F2029" w:rsidR="003A0470" w:rsidRDefault="003A0470" w:rsidP="003A0470">
      <w:pPr>
        <w:pStyle w:val="BodyText"/>
      </w:pPr>
      <w:r>
        <w:t>HTML (HyperText Markup Language) : là một ngôn ngữ đánh dấu được thiết kế ra để tạo nên các trang web, nghĩa là các mẩu thông tin được trình bày trên World Wide Web.</w:t>
      </w:r>
    </w:p>
    <w:p w14:paraId="0A13D3BC" w14:textId="15DF3B54" w:rsidR="003A0470" w:rsidRDefault="003A0470" w:rsidP="003A0470">
      <w:pPr>
        <w:pStyle w:val="BodyText"/>
      </w:pPr>
      <w:r>
        <w:t>CSS (Cascading Style Sheets) : định nghĩa về cách hiển thị của một tài liệu HTML. CSS đặc biệt hữu ích trong việc thiết kế Web. Nó giúp cho người thiết kế dễ dàng áp đặt các phong cách đã được thiết kế lên bất kì page nào của website một cách nhanh chóng, đồng bộ.</w:t>
      </w:r>
    </w:p>
    <w:p w14:paraId="2A469D57" w14:textId="3ADB53D0" w:rsidR="003A0470" w:rsidRDefault="003A0470" w:rsidP="003A0470">
      <w:pPr>
        <w:pStyle w:val="Heading4"/>
        <w:numPr>
          <w:ilvl w:val="2"/>
          <w:numId w:val="13"/>
        </w:numPr>
      </w:pPr>
      <w:r>
        <w:t>Cấu trúc cơ bản.</w:t>
      </w:r>
    </w:p>
    <w:p w14:paraId="03AF2D34" w14:textId="55D66E1E" w:rsidR="003A0470" w:rsidRDefault="003A0470" w:rsidP="003A0470">
      <w:r>
        <w:t>Cấu trúc cơ bản HTML</w:t>
      </w:r>
    </w:p>
    <w:p w14:paraId="392C57F3" w14:textId="77777777" w:rsidR="003A0470" w:rsidRDefault="003A0470" w:rsidP="003A0470"/>
    <w:p w14:paraId="420CBE6E" w14:textId="77777777" w:rsidR="003A0470" w:rsidRPr="003A0470" w:rsidRDefault="003A0470" w:rsidP="003A0470">
      <w:pPr>
        <w:ind w:left="2160"/>
        <w:rPr>
          <w:rStyle w:val="token"/>
        </w:rPr>
      </w:pPr>
      <w:r w:rsidRPr="003A0470">
        <w:rPr>
          <w:rStyle w:val="token"/>
        </w:rPr>
        <w:t>&lt;!DOCTYPE html&gt;</w:t>
      </w:r>
    </w:p>
    <w:p w14:paraId="7DF254E7" w14:textId="77777777" w:rsidR="003A0470" w:rsidRPr="003A0470" w:rsidRDefault="003A0470" w:rsidP="003A0470">
      <w:pPr>
        <w:ind w:left="2160"/>
        <w:rPr>
          <w:rStyle w:val="token"/>
        </w:rPr>
      </w:pPr>
      <w:r w:rsidRPr="003A0470">
        <w:rPr>
          <w:rStyle w:val="token"/>
        </w:rPr>
        <w:t>&lt;html&gt;</w:t>
      </w:r>
    </w:p>
    <w:p w14:paraId="54B0250B" w14:textId="77777777" w:rsidR="003A0470" w:rsidRPr="003A0470" w:rsidRDefault="003A0470" w:rsidP="003A0470">
      <w:pPr>
        <w:ind w:left="2160"/>
        <w:rPr>
          <w:rStyle w:val="token"/>
        </w:rPr>
      </w:pPr>
      <w:r w:rsidRPr="003A0470">
        <w:rPr>
          <w:rStyle w:val="token"/>
        </w:rPr>
        <w:t>&lt;head&gt;</w:t>
      </w:r>
    </w:p>
    <w:p w14:paraId="0489EC0B" w14:textId="77777777" w:rsidR="003A0470" w:rsidRPr="003A0470" w:rsidRDefault="003A0470" w:rsidP="003A0470">
      <w:pPr>
        <w:ind w:left="2160"/>
        <w:rPr>
          <w:rStyle w:val="token"/>
        </w:rPr>
      </w:pPr>
      <w:r w:rsidRPr="003A0470">
        <w:rPr>
          <w:rStyle w:val="token"/>
        </w:rPr>
        <w:t xml:space="preserve">    &lt;title&gt;Page Title&lt;/title&gt;</w:t>
      </w:r>
    </w:p>
    <w:p w14:paraId="3A311BB1" w14:textId="77777777" w:rsidR="003A0470" w:rsidRPr="003A0470" w:rsidRDefault="003A0470" w:rsidP="003A0470">
      <w:pPr>
        <w:ind w:left="2160"/>
        <w:rPr>
          <w:rStyle w:val="token"/>
        </w:rPr>
      </w:pPr>
      <w:r w:rsidRPr="003A0470">
        <w:rPr>
          <w:rStyle w:val="token"/>
        </w:rPr>
        <w:t>&lt;/head&gt;</w:t>
      </w:r>
    </w:p>
    <w:p w14:paraId="090029E6" w14:textId="77777777" w:rsidR="003A0470" w:rsidRPr="003A0470" w:rsidRDefault="003A0470" w:rsidP="003A0470">
      <w:pPr>
        <w:ind w:left="2160"/>
        <w:rPr>
          <w:rStyle w:val="token"/>
        </w:rPr>
      </w:pPr>
      <w:r w:rsidRPr="003A0470">
        <w:rPr>
          <w:rStyle w:val="token"/>
        </w:rPr>
        <w:t>&lt;body&gt;</w:t>
      </w:r>
    </w:p>
    <w:p w14:paraId="665412CD" w14:textId="77777777" w:rsidR="003A0470" w:rsidRPr="003A0470" w:rsidRDefault="003A0470" w:rsidP="003A0470">
      <w:pPr>
        <w:ind w:left="2160"/>
        <w:rPr>
          <w:rStyle w:val="token"/>
        </w:rPr>
      </w:pPr>
      <w:r w:rsidRPr="003A0470">
        <w:rPr>
          <w:rStyle w:val="token"/>
        </w:rPr>
        <w:t xml:space="preserve">    &lt;h1&gt;My First Heading&lt;/h1&gt;</w:t>
      </w:r>
    </w:p>
    <w:p w14:paraId="42622FCB" w14:textId="77777777" w:rsidR="003A0470" w:rsidRPr="003A0470" w:rsidRDefault="003A0470" w:rsidP="003A0470">
      <w:pPr>
        <w:ind w:left="2160"/>
        <w:rPr>
          <w:rStyle w:val="token"/>
        </w:rPr>
      </w:pPr>
      <w:r w:rsidRPr="003A0470">
        <w:rPr>
          <w:rStyle w:val="token"/>
        </w:rPr>
        <w:t xml:space="preserve">    &lt;p&gt;My first paragraph&lt;/p&gt;</w:t>
      </w:r>
    </w:p>
    <w:p w14:paraId="4BD0591C" w14:textId="77777777" w:rsidR="003A0470" w:rsidRPr="003A0470" w:rsidRDefault="003A0470" w:rsidP="003A0470">
      <w:pPr>
        <w:ind w:left="2160"/>
        <w:rPr>
          <w:rStyle w:val="token"/>
        </w:rPr>
      </w:pPr>
      <w:r w:rsidRPr="003A0470">
        <w:rPr>
          <w:rStyle w:val="token"/>
        </w:rPr>
        <w:t>&lt;/body&gt;</w:t>
      </w:r>
    </w:p>
    <w:p w14:paraId="4C3D81A1" w14:textId="12F76343" w:rsidR="003A0470" w:rsidRDefault="003A0470" w:rsidP="003A0470">
      <w:pPr>
        <w:ind w:left="2160"/>
        <w:rPr>
          <w:rStyle w:val="token"/>
        </w:rPr>
      </w:pPr>
      <w:r w:rsidRPr="003A0470">
        <w:rPr>
          <w:rStyle w:val="token"/>
        </w:rPr>
        <w:t>&lt;/html&gt;</w:t>
      </w:r>
    </w:p>
    <w:p w14:paraId="550BF437" w14:textId="77777777" w:rsidR="003A0470" w:rsidRPr="003A0470" w:rsidRDefault="003A0470" w:rsidP="003A0470">
      <w:pPr>
        <w:rPr>
          <w:rStyle w:val="token"/>
        </w:rPr>
      </w:pPr>
    </w:p>
    <w:p w14:paraId="464956BD" w14:textId="62A0B562" w:rsidR="003A0470" w:rsidRDefault="003A0470" w:rsidP="003A0470">
      <w:r>
        <w:t>Cấu trúc cơ bản CSS</w:t>
      </w:r>
    </w:p>
    <w:p w14:paraId="2F5433E8" w14:textId="77777777" w:rsidR="003A0470" w:rsidRDefault="003A0470" w:rsidP="003A0470"/>
    <w:p w14:paraId="6F2A3F6D" w14:textId="77777777" w:rsidR="003A0470" w:rsidRDefault="003A0470" w:rsidP="003A0470"/>
    <w:p w14:paraId="1815F3FE" w14:textId="2581F8F5" w:rsidR="003A0470" w:rsidRDefault="003A0470" w:rsidP="003A0470">
      <w:pPr>
        <w:tabs>
          <w:tab w:val="left" w:pos="2733"/>
        </w:tabs>
        <w:ind w:left="2160"/>
      </w:pPr>
      <w:r>
        <w:t>Selector{</w:t>
      </w:r>
    </w:p>
    <w:p w14:paraId="1D3E0F52" w14:textId="77777777" w:rsidR="003A0470" w:rsidRDefault="003A0470" w:rsidP="003A0470">
      <w:pPr>
        <w:tabs>
          <w:tab w:val="left" w:pos="2733"/>
        </w:tabs>
        <w:ind w:left="2160"/>
      </w:pPr>
      <w:r>
        <w:t xml:space="preserve">   properties: value;</w:t>
      </w:r>
    </w:p>
    <w:p w14:paraId="47739590" w14:textId="70DE9188" w:rsidR="003A0470" w:rsidRDefault="003A0470" w:rsidP="003A0470">
      <w:pPr>
        <w:tabs>
          <w:tab w:val="left" w:pos="2733"/>
        </w:tabs>
        <w:ind w:left="2160"/>
      </w:pPr>
      <w:r>
        <w:lastRenderedPageBreak/>
        <w:t>}</w:t>
      </w:r>
    </w:p>
    <w:p w14:paraId="0593D729" w14:textId="77777777" w:rsidR="003A0470" w:rsidRDefault="003A0470" w:rsidP="003A0470"/>
    <w:p w14:paraId="2F0B7B94" w14:textId="59F29A33" w:rsidR="003A0470" w:rsidRDefault="003A0470" w:rsidP="003A0470">
      <w:pPr>
        <w:pStyle w:val="Heading3"/>
        <w:numPr>
          <w:ilvl w:val="1"/>
          <w:numId w:val="13"/>
        </w:numPr>
      </w:pPr>
      <w:bookmarkStart w:id="17" w:name="_Toc136272409"/>
      <w:r>
        <w:t>Giới thiệu về ngôn ngữ lập trình Javascrpit</w:t>
      </w:r>
      <w:bookmarkEnd w:id="17"/>
    </w:p>
    <w:p w14:paraId="1C458EF0" w14:textId="1CDD92D9" w:rsidR="00B37CCE" w:rsidRPr="00B37CCE" w:rsidRDefault="00B37CCE" w:rsidP="00B37CCE">
      <w:pPr>
        <w:pStyle w:val="Heading4"/>
        <w:numPr>
          <w:ilvl w:val="2"/>
          <w:numId w:val="13"/>
        </w:numPr>
      </w:pPr>
      <w:r>
        <w:t>Tổng quan.</w:t>
      </w:r>
    </w:p>
    <w:p w14:paraId="3C04D13F" w14:textId="58F72350" w:rsidR="00B37CCE" w:rsidRPr="00B37CCE" w:rsidRDefault="00B37CCE" w:rsidP="00B37CCE">
      <w:pPr>
        <w:pStyle w:val="BodyText"/>
      </w:pPr>
      <w:r w:rsidRPr="00B37CCE">
        <w:rPr>
          <w:rStyle w:val="Strong"/>
          <w:b w:val="0"/>
          <w:bCs w:val="0"/>
        </w:rPr>
        <w:t>JavaScript</w:t>
      </w:r>
      <w:r w:rsidRPr="00B37CCE">
        <w:t> là một ngôn ngữ lập trình dành cho việc tạo và phát triển web. Nó được nhúng vào trong file </w:t>
      </w:r>
      <w:r w:rsidRPr="00B37CCE">
        <w:rPr>
          <w:rStyle w:val="Strong"/>
          <w:b w:val="0"/>
          <w:bCs w:val="0"/>
        </w:rPr>
        <w:t>HTML</w:t>
      </w:r>
      <w:r w:rsidRPr="00B37CCE">
        <w:t> giúp cho website trở nên sống động và đẹp hơn. JavaScript có thể cập nhật và thay đổi cả </w:t>
      </w:r>
      <w:r w:rsidRPr="00B37CCE">
        <w:rPr>
          <w:rStyle w:val="Strong"/>
          <w:b w:val="0"/>
          <w:bCs w:val="0"/>
        </w:rPr>
        <w:t>HTML</w:t>
      </w:r>
      <w:r w:rsidRPr="00B37CCE">
        <w:t> và </w:t>
      </w:r>
      <w:r w:rsidRPr="00B37CCE">
        <w:rPr>
          <w:rStyle w:val="Strong"/>
          <w:b w:val="0"/>
          <w:bCs w:val="0"/>
        </w:rPr>
        <w:t>CSS</w:t>
      </w:r>
      <w:r w:rsidRPr="00B37CCE">
        <w:t>.</w:t>
      </w:r>
    </w:p>
    <w:p w14:paraId="1FDC35A1" w14:textId="77777777" w:rsidR="00B37CCE" w:rsidRPr="00B37CCE" w:rsidRDefault="00B37CCE" w:rsidP="00B37CCE">
      <w:pPr>
        <w:pStyle w:val="BodyText"/>
      </w:pPr>
      <w:r w:rsidRPr="00B37CCE">
        <w:t>Một ứng dụng thực tế mà ta dễ thấy nhất của JavaScript đó là các </w:t>
      </w:r>
      <w:r w:rsidRPr="00B37CCE">
        <w:rPr>
          <w:rStyle w:val="Strong"/>
          <w:b w:val="0"/>
          <w:bCs w:val="0"/>
        </w:rPr>
        <w:t>animation, pop-up quảng cáo, autocomplete</w:t>
      </w:r>
      <w:r w:rsidRPr="00B37CCE">
        <w:t> khi search,… tất cả đều một tay JavaScript thực hiện.</w:t>
      </w:r>
    </w:p>
    <w:p w14:paraId="5E022FDD" w14:textId="77777777" w:rsidR="00B37CCE" w:rsidRPr="00B37CCE" w:rsidRDefault="00B37CCE" w:rsidP="00B37CCE">
      <w:pPr>
        <w:pStyle w:val="BodyText"/>
      </w:pPr>
      <w:r w:rsidRPr="00B37CCE">
        <w:t>JavaScript còn là một ngôn ngữ lập trình đa nền tảng, ngoài dành cho việc lập trình frontend trên nền tảng web ra thì nó còn được sử dụng cho việc lập trình và phát triển ứng dụng trên nền tảng mobile.</w:t>
      </w:r>
    </w:p>
    <w:p w14:paraId="14F30AFA" w14:textId="77777777" w:rsidR="00B37CCE" w:rsidRPr="00B37CCE" w:rsidRDefault="00B37CCE" w:rsidP="00B37CCE">
      <w:pPr>
        <w:pStyle w:val="BodyText"/>
      </w:pPr>
      <w:r w:rsidRPr="00B37CCE">
        <w:t>Ngày nay, JavaScript có thể thực thi không chỉ trong trình duyệt mà còn trên server hoặc bất kỳ thiết bị nào có chương trình đặc biệt gọi là </w:t>
      </w:r>
      <w:r w:rsidRPr="00B37CCE">
        <w:rPr>
          <w:rStyle w:val="Strong"/>
          <w:b w:val="0"/>
          <w:bCs w:val="0"/>
        </w:rPr>
        <w:t>JavaScript engine</w:t>
      </w:r>
      <w:r w:rsidRPr="00B37CCE">
        <w:t>.</w:t>
      </w:r>
    </w:p>
    <w:p w14:paraId="45A1EC27" w14:textId="77777777" w:rsidR="00B37CCE" w:rsidRDefault="00B37CCE" w:rsidP="00B37CCE"/>
    <w:p w14:paraId="5E389B21" w14:textId="35E7B469" w:rsidR="00B37CCE" w:rsidRDefault="00B37CCE" w:rsidP="00B37CCE">
      <w:pPr>
        <w:pStyle w:val="Heading4"/>
        <w:numPr>
          <w:ilvl w:val="2"/>
          <w:numId w:val="13"/>
        </w:numPr>
      </w:pPr>
      <w:r>
        <w:t>Tại sao lại chọn Javascrrpit.</w:t>
      </w:r>
    </w:p>
    <w:p w14:paraId="0AB19D90" w14:textId="6B09E219" w:rsidR="002C7538" w:rsidRDefault="002C7538" w:rsidP="002C7538">
      <w:r>
        <w:rPr>
          <w:noProof/>
        </w:rPr>
        <w:drawing>
          <wp:inline distT="0" distB="0" distL="0" distR="0" wp14:anchorId="6A74D9E0" wp14:editId="19028AFE">
            <wp:extent cx="5867400" cy="3280641"/>
            <wp:effectExtent l="0" t="0" r="0" b="0"/>
            <wp:docPr id="1580078451" name="Picture 6" descr="The Creation of JavaScript and Why You Should Care | by Shahzad Khan |  Level Up Co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The Creation of JavaScript and Why You Should Care | by Shahzad Khan |  Level Up Codi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95025" cy="3296087"/>
                    </a:xfrm>
                    <a:prstGeom prst="rect">
                      <a:avLst/>
                    </a:prstGeom>
                    <a:noFill/>
                    <a:ln>
                      <a:noFill/>
                    </a:ln>
                  </pic:spPr>
                </pic:pic>
              </a:graphicData>
            </a:graphic>
          </wp:inline>
        </w:drawing>
      </w:r>
    </w:p>
    <w:p w14:paraId="7F1380EB" w14:textId="12512EE8" w:rsidR="002C7538" w:rsidRPr="002C7538" w:rsidRDefault="002C7538" w:rsidP="002C7538">
      <w:pPr>
        <w:jc w:val="center"/>
        <w:rPr>
          <w:i/>
          <w:iCs/>
        </w:rPr>
      </w:pPr>
      <w:r w:rsidRPr="002C7538">
        <w:rPr>
          <w:i/>
          <w:iCs/>
        </w:rPr>
        <w:t>Hình 2.2.2</w:t>
      </w:r>
    </w:p>
    <w:p w14:paraId="39BF79B2" w14:textId="48DC2A41" w:rsidR="00B37CCE" w:rsidRDefault="00B37CCE" w:rsidP="00B37CCE">
      <w:pPr>
        <w:pStyle w:val="BodyText"/>
        <w:numPr>
          <w:ilvl w:val="0"/>
          <w:numId w:val="9"/>
        </w:numPr>
      </w:pPr>
      <w:r>
        <w:t>Chương trình rất dễ học.</w:t>
      </w:r>
    </w:p>
    <w:p w14:paraId="01AC616F" w14:textId="4A6FE853" w:rsidR="00B37CCE" w:rsidRDefault="00B37CCE" w:rsidP="00B37CCE">
      <w:pPr>
        <w:pStyle w:val="BodyText"/>
        <w:numPr>
          <w:ilvl w:val="0"/>
          <w:numId w:val="9"/>
        </w:numPr>
      </w:pPr>
      <w:r>
        <w:t xml:space="preserve">Những lỗi Javascript rất dễ để phát hiện, từ đó giúp bạn sửa lỗi một cách nhanh chóng hơn. </w:t>
      </w:r>
    </w:p>
    <w:p w14:paraId="4D22828A" w14:textId="556C4720" w:rsidR="00B37CCE" w:rsidRDefault="00B37CCE" w:rsidP="00B37CCE">
      <w:pPr>
        <w:pStyle w:val="BodyText"/>
        <w:numPr>
          <w:ilvl w:val="0"/>
          <w:numId w:val="9"/>
        </w:numPr>
      </w:pPr>
      <w:r>
        <w:t>Những trình duyệt web có thể dịch thông qua HTML mà không cần sử dụng đến một compiler.</w:t>
      </w:r>
    </w:p>
    <w:p w14:paraId="3FF6D036" w14:textId="6F110B67" w:rsidR="00B37CCE" w:rsidRDefault="00B37CCE" w:rsidP="00B37CCE">
      <w:pPr>
        <w:pStyle w:val="BodyText"/>
        <w:numPr>
          <w:ilvl w:val="0"/>
          <w:numId w:val="9"/>
        </w:numPr>
      </w:pPr>
      <w:r>
        <w:t>JS có thể hoạt động ở trên nhiều nền tảng và các trình duyệt web khác nhau.</w:t>
      </w:r>
    </w:p>
    <w:p w14:paraId="7A9E7D8F" w14:textId="09F253F1" w:rsidR="00B37CCE" w:rsidRDefault="00B37CCE" w:rsidP="00B37CCE">
      <w:pPr>
        <w:pStyle w:val="BodyText"/>
        <w:numPr>
          <w:ilvl w:val="0"/>
          <w:numId w:val="9"/>
        </w:numPr>
      </w:pPr>
      <w:r>
        <w:lastRenderedPageBreak/>
        <w:t xml:space="preserve">Được các chuyên gia đánh giá là một loại ngôn ngữ lập trình nhẹ và nhanh hơn nhiều so với các ngôn ngữ lập trình khác. </w:t>
      </w:r>
    </w:p>
    <w:p w14:paraId="2D43BDE7" w14:textId="484C5F4A" w:rsidR="00B37CCE" w:rsidRDefault="00B37CCE" w:rsidP="00B37CCE">
      <w:pPr>
        <w:pStyle w:val="BodyText"/>
        <w:numPr>
          <w:ilvl w:val="0"/>
          <w:numId w:val="9"/>
        </w:numPr>
      </w:pPr>
      <w:r>
        <w:t xml:space="preserve">JS còn có thể được gắn trên một số các element hoặc những events của các trang web. </w:t>
      </w:r>
    </w:p>
    <w:p w14:paraId="1AD91093" w14:textId="64603AAE" w:rsidR="00B37CCE" w:rsidRDefault="00B37CCE" w:rsidP="00B37CCE">
      <w:pPr>
        <w:pStyle w:val="BodyText"/>
        <w:numPr>
          <w:ilvl w:val="0"/>
          <w:numId w:val="9"/>
        </w:numPr>
      </w:pPr>
      <w:r>
        <w:t xml:space="preserve">Những website có sử dụng JS thì chúng sẽ giúp cho trang web đó có sự tương tác cũng như tăng thêm nhiều trải nghiệm mới cho người dùng. </w:t>
      </w:r>
    </w:p>
    <w:p w14:paraId="145DA016" w14:textId="435CC50A" w:rsidR="00B37CCE" w:rsidRDefault="00B37CCE" w:rsidP="00B37CCE">
      <w:pPr>
        <w:pStyle w:val="BodyText"/>
        <w:numPr>
          <w:ilvl w:val="0"/>
          <w:numId w:val="9"/>
        </w:numPr>
      </w:pPr>
      <w:r>
        <w:t xml:space="preserve">Người dùng cũng có thể tận dụng JS với mục đích là để kiểm tra những input thay vì cách kiểm tra thủ công thông qua hoạt động truy xuất database. </w:t>
      </w:r>
    </w:p>
    <w:p w14:paraId="66D326CF" w14:textId="7C3DFF8F" w:rsidR="00B37CCE" w:rsidRDefault="00B37CCE" w:rsidP="00B37CCE">
      <w:pPr>
        <w:pStyle w:val="BodyText"/>
        <w:numPr>
          <w:ilvl w:val="0"/>
          <w:numId w:val="9"/>
        </w:numPr>
      </w:pPr>
      <w:r>
        <w:t xml:space="preserve">Giao diện của ứng dụng phong phú với nhiều thành phần như Drag and Drop, Slider để cung cấp đến cho người dùng một Rich Interface (giao diện giàu tính năng). </w:t>
      </w:r>
    </w:p>
    <w:p w14:paraId="36609BF7" w14:textId="69A9DBB6" w:rsidR="00B37CCE" w:rsidRDefault="00B37CCE" w:rsidP="00B37CCE">
      <w:pPr>
        <w:pStyle w:val="BodyText"/>
        <w:numPr>
          <w:ilvl w:val="0"/>
          <w:numId w:val="9"/>
        </w:numPr>
      </w:pPr>
      <w:r>
        <w:t>Giúp thao tác với người dùng phía Client và tách biệt giữa các Client với nhau.</w:t>
      </w:r>
    </w:p>
    <w:p w14:paraId="5FF3857E" w14:textId="77777777" w:rsidR="00B37CCE" w:rsidRDefault="00B37CCE" w:rsidP="00B37CCE">
      <w:pPr>
        <w:rPr>
          <w:sz w:val="26"/>
          <w:szCs w:val="25"/>
        </w:rPr>
      </w:pPr>
    </w:p>
    <w:p w14:paraId="06D18933" w14:textId="24C60DC8" w:rsidR="00B37CCE" w:rsidRDefault="00B37CCE" w:rsidP="00B37CCE">
      <w:pPr>
        <w:pStyle w:val="Heading3"/>
        <w:numPr>
          <w:ilvl w:val="1"/>
          <w:numId w:val="13"/>
        </w:numPr>
      </w:pPr>
      <w:bookmarkStart w:id="18" w:name="_Toc136272410"/>
      <w:r>
        <w:t>Giới thiệu về NodeJS</w:t>
      </w:r>
      <w:bookmarkEnd w:id="18"/>
    </w:p>
    <w:p w14:paraId="06EB3952" w14:textId="572EEB13" w:rsidR="00B37CCE" w:rsidRDefault="00B37CCE" w:rsidP="00B37CCE">
      <w:pPr>
        <w:pStyle w:val="Heading4"/>
        <w:numPr>
          <w:ilvl w:val="2"/>
          <w:numId w:val="13"/>
        </w:numPr>
      </w:pPr>
      <w:r>
        <w:t>Định nghĩa</w:t>
      </w:r>
    </w:p>
    <w:p w14:paraId="0AC9FB4E" w14:textId="2F59AA1D" w:rsidR="00B37CCE" w:rsidRDefault="00B37CCE" w:rsidP="00B37CCE">
      <w:pPr>
        <w:pStyle w:val="BodyText"/>
      </w:pPr>
      <w:r w:rsidRPr="00B37CCE">
        <w:rPr>
          <w:rStyle w:val="Strong"/>
          <w:rFonts w:eastAsia="MS Mincho"/>
          <w:b w:val="0"/>
          <w:bCs w:val="0"/>
        </w:rPr>
        <w:t>NodeJS</w:t>
      </w:r>
      <w:r w:rsidRPr="00B37CCE">
        <w:t> là một môi trường runtime chạy </w:t>
      </w:r>
      <w:hyperlink r:id="rId13" w:tgtFrame="_blank" w:history="1">
        <w:r w:rsidRPr="00B37CCE">
          <w:rPr>
            <w:rStyle w:val="Hyperlink"/>
            <w:color w:val="auto"/>
            <w:u w:val="none"/>
          </w:rPr>
          <w:t>JavaScript</w:t>
        </w:r>
      </w:hyperlink>
      <w:r w:rsidRPr="00B37CCE">
        <w:t> đa nền tảng và có mã nguồn mở, được sử dụng để chạy các ứng dụng web bên ngoài trình duyệt của client. Nền tảng này được phát triển bởi Ryan Dahl vào năm 2009, được xem là một giải pháp hoàn hảo cho các ứng dụng sử dụng nhiều dữ liệu nhờ vào mô hình hướng sự kiện (event-driven) không đồng bộ.</w:t>
      </w:r>
    </w:p>
    <w:p w14:paraId="351751D5" w14:textId="77777777" w:rsidR="002C7538" w:rsidRDefault="002C7538" w:rsidP="002C7538">
      <w:pPr>
        <w:rPr>
          <w:sz w:val="26"/>
          <w:szCs w:val="25"/>
        </w:rPr>
      </w:pPr>
    </w:p>
    <w:p w14:paraId="72D8155A" w14:textId="7DBCA440" w:rsidR="002C7538" w:rsidRDefault="002C7538" w:rsidP="002C7538">
      <w:pPr>
        <w:pStyle w:val="Heading4"/>
        <w:numPr>
          <w:ilvl w:val="2"/>
          <w:numId w:val="13"/>
        </w:numPr>
      </w:pPr>
      <w:r>
        <w:t>Mô hình hoạt động NodeJs</w:t>
      </w:r>
      <w:r>
        <w:tab/>
      </w:r>
    </w:p>
    <w:p w14:paraId="27948B63" w14:textId="53A29FAF" w:rsidR="002C7538" w:rsidRDefault="002C7538" w:rsidP="002C7538">
      <w:pPr>
        <w:tabs>
          <w:tab w:val="left" w:pos="2200"/>
        </w:tabs>
        <w:rPr>
          <w:noProof/>
        </w:rPr>
      </w:pPr>
      <w:r>
        <w:tab/>
      </w:r>
      <w:r>
        <w:rPr>
          <w:noProof/>
        </w:rPr>
        <w:drawing>
          <wp:inline distT="0" distB="0" distL="0" distR="0" wp14:anchorId="02A74A50" wp14:editId="0B085FEC">
            <wp:extent cx="5731510" cy="2979420"/>
            <wp:effectExtent l="0" t="0" r="2540" b="0"/>
            <wp:docPr id="25815723" name="Picture 7" descr="A picture containing text, screenshot, font, circ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15723" name="Picture 7" descr="A picture containing text, screenshot, font, circle&#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2979420"/>
                    </a:xfrm>
                    <a:prstGeom prst="rect">
                      <a:avLst/>
                    </a:prstGeom>
                    <a:noFill/>
                    <a:ln>
                      <a:noFill/>
                    </a:ln>
                  </pic:spPr>
                </pic:pic>
              </a:graphicData>
            </a:graphic>
          </wp:inline>
        </w:drawing>
      </w:r>
    </w:p>
    <w:p w14:paraId="53E32F75" w14:textId="4C0CFF59" w:rsidR="002C7538" w:rsidRDefault="002C7538" w:rsidP="002C7538">
      <w:pPr>
        <w:tabs>
          <w:tab w:val="left" w:pos="3947"/>
        </w:tabs>
        <w:jc w:val="center"/>
        <w:rPr>
          <w:i/>
          <w:iCs/>
          <w:noProof/>
        </w:rPr>
      </w:pPr>
      <w:r w:rsidRPr="002C7538">
        <w:rPr>
          <w:i/>
          <w:iCs/>
          <w:noProof/>
        </w:rPr>
        <w:t>Hình 2.3.2</w:t>
      </w:r>
    </w:p>
    <w:p w14:paraId="048EEB48" w14:textId="77777777" w:rsidR="002C7538" w:rsidRDefault="002C7538" w:rsidP="002C7538">
      <w:pPr>
        <w:rPr>
          <w:i/>
          <w:iCs/>
          <w:noProof/>
        </w:rPr>
      </w:pPr>
    </w:p>
    <w:p w14:paraId="59A0DF2A" w14:textId="68B34BF4" w:rsidR="002C7538" w:rsidRDefault="002C7538" w:rsidP="002C7538">
      <w:pPr>
        <w:pStyle w:val="BodyText"/>
        <w:rPr>
          <w:shd w:val="clear" w:color="auto" w:fill="FFFFFF"/>
        </w:rPr>
      </w:pPr>
      <w:r>
        <w:rPr>
          <w:shd w:val="clear" w:color="auto" w:fill="FFFFFF"/>
        </w:rPr>
        <w:t>NodeJS ho</w:t>
      </w:r>
      <w:r>
        <w:rPr>
          <w:rFonts w:ascii="Calibri" w:hAnsi="Calibri" w:cs="Calibri"/>
          <w:shd w:val="clear" w:color="auto" w:fill="FFFFFF"/>
        </w:rPr>
        <w:t>ạ</w:t>
      </w:r>
      <w:r>
        <w:rPr>
          <w:shd w:val="clear" w:color="auto" w:fill="FFFFFF"/>
        </w:rPr>
        <w:t xml:space="preserve">t </w:t>
      </w:r>
      <w:r>
        <w:rPr>
          <w:rFonts w:ascii="Calibri" w:hAnsi="Calibri" w:cs="Calibri"/>
          <w:shd w:val="clear" w:color="auto" w:fill="FFFFFF"/>
        </w:rPr>
        <w:t>độ</w:t>
      </w:r>
      <w:r>
        <w:rPr>
          <w:shd w:val="clear" w:color="auto" w:fill="FFFFFF"/>
        </w:rPr>
        <w:t xml:space="preserve">ng </w:t>
      </w:r>
      <w:r>
        <w:rPr>
          <w:rFonts w:ascii="Calibri" w:hAnsi="Calibri" w:cs="Calibri"/>
          <w:shd w:val="clear" w:color="auto" w:fill="FFFFFF"/>
        </w:rPr>
        <w:t>ở</w:t>
      </w:r>
      <w:r>
        <w:rPr>
          <w:shd w:val="clear" w:color="auto" w:fill="FFFFFF"/>
        </w:rPr>
        <w:t xml:space="preserve"> phía server, giúp t</w:t>
      </w:r>
      <w:r>
        <w:rPr>
          <w:rFonts w:ascii="Calibri" w:hAnsi="Calibri" w:cs="Calibri"/>
          <w:shd w:val="clear" w:color="auto" w:fill="FFFFFF"/>
        </w:rPr>
        <w:t>ạ</w:t>
      </w:r>
      <w:r>
        <w:rPr>
          <w:shd w:val="clear" w:color="auto" w:fill="FFFFFF"/>
        </w:rPr>
        <w:t xml:space="preserve">o ra các trang web </w:t>
      </w:r>
      <w:r>
        <w:rPr>
          <w:rFonts w:ascii="Calibri" w:hAnsi="Calibri" w:cs="Calibri"/>
          <w:shd w:val="clear" w:color="auto" w:fill="FFFFFF"/>
        </w:rPr>
        <w:t>độ</w:t>
      </w:r>
      <w:r>
        <w:rPr>
          <w:shd w:val="clear" w:color="auto" w:fill="FFFFFF"/>
        </w:rPr>
        <w:t>ng. Vi</w:t>
      </w:r>
      <w:r>
        <w:rPr>
          <w:rFonts w:ascii="Calibri" w:hAnsi="Calibri" w:cs="Calibri"/>
          <w:shd w:val="clear" w:color="auto" w:fill="FFFFFF"/>
        </w:rPr>
        <w:t>ế</w:t>
      </w:r>
      <w:r>
        <w:rPr>
          <w:shd w:val="clear" w:color="auto" w:fill="FFFFFF"/>
        </w:rPr>
        <w:t>t b</w:t>
      </w:r>
      <w:r>
        <w:rPr>
          <w:rFonts w:ascii="Calibri" w:hAnsi="Calibri" w:cs="Calibri"/>
          <w:shd w:val="clear" w:color="auto" w:fill="FFFFFF"/>
        </w:rPr>
        <w:t>ằ</w:t>
      </w:r>
      <w:r>
        <w:rPr>
          <w:shd w:val="clear" w:color="auto" w:fill="FFFFFF"/>
        </w:rPr>
        <w:t>ng ngôn ng</w:t>
      </w:r>
      <w:r>
        <w:rPr>
          <w:rFonts w:ascii="Calibri" w:hAnsi="Calibri" w:cs="Calibri"/>
          <w:shd w:val="clear" w:color="auto" w:fill="FFFFFF"/>
        </w:rPr>
        <w:t>ữ</w:t>
      </w:r>
      <w:r>
        <w:rPr>
          <w:shd w:val="clear" w:color="auto" w:fill="FFFFFF"/>
        </w:rPr>
        <w:t xml:space="preserve"> Javascript. </w:t>
      </w:r>
      <w:r>
        <w:rPr>
          <w:rFonts w:ascii="Calibri" w:hAnsi="Calibri" w:cs="Calibri"/>
          <w:shd w:val="clear" w:color="auto" w:fill="FFFFFF"/>
        </w:rPr>
        <w:t>Ư</w:t>
      </w:r>
      <w:r>
        <w:rPr>
          <w:shd w:val="clear" w:color="auto" w:fill="FFFFFF"/>
        </w:rPr>
        <w:t xml:space="preserve">u </w:t>
      </w:r>
      <w:r>
        <w:rPr>
          <w:rFonts w:ascii="Calibri" w:hAnsi="Calibri" w:cs="Calibri"/>
          <w:shd w:val="clear" w:color="auto" w:fill="FFFFFF"/>
        </w:rPr>
        <w:t>đ</w:t>
      </w:r>
      <w:r>
        <w:rPr>
          <w:shd w:val="clear" w:color="auto" w:fill="FFFFFF"/>
        </w:rPr>
        <w:t>i</w:t>
      </w:r>
      <w:r>
        <w:rPr>
          <w:rFonts w:ascii="Calibri" w:hAnsi="Calibri" w:cs="Calibri"/>
          <w:shd w:val="clear" w:color="auto" w:fill="FFFFFF"/>
        </w:rPr>
        <w:t>ể</w:t>
      </w:r>
      <w:r>
        <w:rPr>
          <w:shd w:val="clear" w:color="auto" w:fill="FFFFFF"/>
        </w:rPr>
        <w:t>m c</w:t>
      </w:r>
      <w:r>
        <w:rPr>
          <w:rFonts w:ascii="Calibri" w:hAnsi="Calibri" w:cs="Calibri"/>
          <w:shd w:val="clear" w:color="auto" w:fill="FFFFFF"/>
        </w:rPr>
        <w:t>ủ</w:t>
      </w:r>
      <w:r>
        <w:rPr>
          <w:shd w:val="clear" w:color="auto" w:fill="FFFFFF"/>
        </w:rPr>
        <w:t>a NodeJS là h</w:t>
      </w:r>
      <w:r>
        <w:rPr>
          <w:rFonts w:ascii="Calibri" w:hAnsi="Calibri" w:cs="Calibri"/>
          <w:shd w:val="clear" w:color="auto" w:fill="FFFFFF"/>
        </w:rPr>
        <w:t>ướ</w:t>
      </w:r>
      <w:r>
        <w:rPr>
          <w:shd w:val="clear" w:color="auto" w:fill="FFFFFF"/>
        </w:rPr>
        <w:t>ng s</w:t>
      </w:r>
      <w:r>
        <w:rPr>
          <w:rFonts w:ascii="Calibri" w:hAnsi="Calibri" w:cs="Calibri"/>
          <w:shd w:val="clear" w:color="auto" w:fill="FFFFFF"/>
        </w:rPr>
        <w:t>ự</w:t>
      </w:r>
      <w:r>
        <w:rPr>
          <w:shd w:val="clear" w:color="auto" w:fill="FFFFFF"/>
        </w:rPr>
        <w:t xml:space="preserve"> ki</w:t>
      </w:r>
      <w:r>
        <w:rPr>
          <w:rFonts w:ascii="Calibri" w:hAnsi="Calibri" w:cs="Calibri"/>
          <w:shd w:val="clear" w:color="auto" w:fill="FFFFFF"/>
        </w:rPr>
        <w:t>ệ</w:t>
      </w:r>
      <w:r>
        <w:rPr>
          <w:shd w:val="clear" w:color="auto" w:fill="FFFFFF"/>
        </w:rPr>
        <w:t>n, b</w:t>
      </w:r>
      <w:r>
        <w:rPr>
          <w:rFonts w:ascii="Calibri" w:hAnsi="Calibri" w:cs="Calibri"/>
          <w:shd w:val="clear" w:color="auto" w:fill="FFFFFF"/>
        </w:rPr>
        <w:t>ấ</w:t>
      </w:r>
      <w:r>
        <w:rPr>
          <w:shd w:val="clear" w:color="auto" w:fill="FFFFFF"/>
        </w:rPr>
        <w:t xml:space="preserve">t </w:t>
      </w:r>
      <w:r>
        <w:rPr>
          <w:rFonts w:ascii="Calibri" w:hAnsi="Calibri" w:cs="Calibri"/>
          <w:shd w:val="clear" w:color="auto" w:fill="FFFFFF"/>
        </w:rPr>
        <w:t>đồ</w:t>
      </w:r>
      <w:r>
        <w:rPr>
          <w:shd w:val="clear" w:color="auto" w:fill="FFFFFF"/>
        </w:rPr>
        <w:t>ng b</w:t>
      </w:r>
      <w:r>
        <w:rPr>
          <w:rFonts w:ascii="Calibri" w:hAnsi="Calibri" w:cs="Calibri"/>
          <w:shd w:val="clear" w:color="auto" w:fill="FFFFFF"/>
        </w:rPr>
        <w:t>ộ</w:t>
      </w:r>
      <w:r>
        <w:rPr>
          <w:shd w:val="clear" w:color="auto" w:fill="FFFFFF"/>
        </w:rPr>
        <w:t>, ch</w:t>
      </w:r>
      <w:r>
        <w:rPr>
          <w:rFonts w:ascii="Calibri" w:hAnsi="Calibri" w:cs="Calibri"/>
          <w:shd w:val="clear" w:color="auto" w:fill="FFFFFF"/>
        </w:rPr>
        <w:t>ạ</w:t>
      </w:r>
      <w:r>
        <w:rPr>
          <w:shd w:val="clear" w:color="auto" w:fill="FFFFFF"/>
        </w:rPr>
        <w:t>y r</w:t>
      </w:r>
      <w:r>
        <w:rPr>
          <w:rFonts w:ascii="Calibri" w:hAnsi="Calibri" w:cs="Calibri"/>
          <w:shd w:val="clear" w:color="auto" w:fill="FFFFFF"/>
        </w:rPr>
        <w:t>ấ</w:t>
      </w:r>
      <w:r>
        <w:rPr>
          <w:shd w:val="clear" w:color="auto" w:fill="FFFFFF"/>
        </w:rPr>
        <w:t>t nhanh.</w:t>
      </w:r>
    </w:p>
    <w:p w14:paraId="3BE77759" w14:textId="77777777" w:rsidR="00D17398" w:rsidRDefault="00D17398" w:rsidP="00D17398">
      <w:pPr>
        <w:rPr>
          <w:sz w:val="26"/>
          <w:szCs w:val="25"/>
          <w:shd w:val="clear" w:color="auto" w:fill="FFFFFF"/>
        </w:rPr>
      </w:pPr>
    </w:p>
    <w:p w14:paraId="2625D4FF" w14:textId="0D27EC27" w:rsidR="0095494B" w:rsidRDefault="0095494B" w:rsidP="0095494B">
      <w:pPr>
        <w:pStyle w:val="Heading3"/>
        <w:numPr>
          <w:ilvl w:val="1"/>
          <w:numId w:val="13"/>
        </w:numPr>
        <w:rPr>
          <w:shd w:val="clear" w:color="auto" w:fill="FFFFFF"/>
        </w:rPr>
      </w:pPr>
      <w:bookmarkStart w:id="19" w:name="_Toc136272411"/>
      <w:r>
        <w:rPr>
          <w:shd w:val="clear" w:color="auto" w:fill="FFFFFF"/>
        </w:rPr>
        <w:t>Cấu hình kết nối tới CSDL</w:t>
      </w:r>
      <w:bookmarkEnd w:id="19"/>
    </w:p>
    <w:p w14:paraId="78829CF4" w14:textId="77777777" w:rsidR="00265DB3" w:rsidRPr="00265DB3" w:rsidRDefault="00265DB3" w:rsidP="00265DB3">
      <w:pPr>
        <w:rPr>
          <w:sz w:val="26"/>
          <w:szCs w:val="25"/>
          <w:shd w:val="clear" w:color="auto" w:fill="FFFFFF"/>
        </w:rPr>
      </w:pPr>
      <w:r w:rsidRPr="00265DB3">
        <w:rPr>
          <w:sz w:val="26"/>
          <w:szCs w:val="25"/>
          <w:shd w:val="clear" w:color="auto" w:fill="FFFFFF"/>
        </w:rPr>
        <w:t>const express = require('express');</w:t>
      </w:r>
    </w:p>
    <w:p w14:paraId="45CC2FE1" w14:textId="77777777" w:rsidR="00265DB3" w:rsidRPr="00265DB3" w:rsidRDefault="00265DB3" w:rsidP="00265DB3">
      <w:pPr>
        <w:rPr>
          <w:sz w:val="26"/>
          <w:szCs w:val="25"/>
          <w:shd w:val="clear" w:color="auto" w:fill="FFFFFF"/>
        </w:rPr>
      </w:pPr>
      <w:r w:rsidRPr="00265DB3">
        <w:rPr>
          <w:sz w:val="26"/>
          <w:szCs w:val="25"/>
          <w:shd w:val="clear" w:color="auto" w:fill="FFFFFF"/>
        </w:rPr>
        <w:t>const mysql = require('mysql');</w:t>
      </w:r>
    </w:p>
    <w:p w14:paraId="4555B2AA" w14:textId="77777777" w:rsidR="00265DB3" w:rsidRPr="00265DB3" w:rsidRDefault="00265DB3" w:rsidP="00265DB3">
      <w:pPr>
        <w:rPr>
          <w:sz w:val="26"/>
          <w:szCs w:val="25"/>
          <w:shd w:val="clear" w:color="auto" w:fill="FFFFFF"/>
        </w:rPr>
      </w:pPr>
      <w:r w:rsidRPr="00265DB3">
        <w:rPr>
          <w:sz w:val="26"/>
          <w:szCs w:val="25"/>
          <w:shd w:val="clear" w:color="auto" w:fill="FFFFFF"/>
        </w:rPr>
        <w:t>const body_parser = require('body-parser');</w:t>
      </w:r>
    </w:p>
    <w:p w14:paraId="03B3FB21" w14:textId="77777777" w:rsidR="00265DB3" w:rsidRPr="00265DB3" w:rsidRDefault="00265DB3" w:rsidP="00265DB3">
      <w:pPr>
        <w:rPr>
          <w:sz w:val="26"/>
          <w:szCs w:val="25"/>
          <w:shd w:val="clear" w:color="auto" w:fill="FFFFFF"/>
        </w:rPr>
      </w:pPr>
      <w:r w:rsidRPr="00265DB3">
        <w:rPr>
          <w:sz w:val="26"/>
          <w:szCs w:val="25"/>
          <w:shd w:val="clear" w:color="auto" w:fill="FFFFFF"/>
        </w:rPr>
        <w:t>const cors = require('cors');</w:t>
      </w:r>
    </w:p>
    <w:p w14:paraId="2AB5CC86" w14:textId="77777777" w:rsidR="00265DB3" w:rsidRPr="00265DB3" w:rsidRDefault="00265DB3" w:rsidP="00265DB3">
      <w:pPr>
        <w:rPr>
          <w:sz w:val="26"/>
          <w:szCs w:val="25"/>
          <w:shd w:val="clear" w:color="auto" w:fill="FFFFFF"/>
        </w:rPr>
      </w:pPr>
      <w:r w:rsidRPr="00265DB3">
        <w:rPr>
          <w:sz w:val="26"/>
          <w:szCs w:val="25"/>
          <w:shd w:val="clear" w:color="auto" w:fill="FFFFFF"/>
        </w:rPr>
        <w:t>const myConnection = require('express-myconnection');</w:t>
      </w:r>
    </w:p>
    <w:p w14:paraId="1B73F89D" w14:textId="77777777" w:rsidR="00265DB3" w:rsidRPr="00265DB3" w:rsidRDefault="00265DB3" w:rsidP="00265DB3">
      <w:pPr>
        <w:rPr>
          <w:sz w:val="26"/>
          <w:szCs w:val="25"/>
          <w:shd w:val="clear" w:color="auto" w:fill="FFFFFF"/>
        </w:rPr>
      </w:pPr>
    </w:p>
    <w:p w14:paraId="4B1560E6" w14:textId="77777777" w:rsidR="00265DB3" w:rsidRPr="00265DB3" w:rsidRDefault="00265DB3" w:rsidP="00265DB3">
      <w:pPr>
        <w:rPr>
          <w:sz w:val="26"/>
          <w:szCs w:val="25"/>
          <w:shd w:val="clear" w:color="auto" w:fill="FFFFFF"/>
        </w:rPr>
      </w:pPr>
      <w:r w:rsidRPr="00265DB3">
        <w:rPr>
          <w:sz w:val="26"/>
          <w:szCs w:val="25"/>
          <w:shd w:val="clear" w:color="auto" w:fill="FFFFFF"/>
        </w:rPr>
        <w:t>dbOptions = {</w:t>
      </w:r>
    </w:p>
    <w:p w14:paraId="0E33246F"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host: '85.10.205.173',</w:t>
      </w:r>
    </w:p>
    <w:p w14:paraId="5B0977BC"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user: 'quangsang',</w:t>
      </w:r>
    </w:p>
    <w:p w14:paraId="15435718"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password: 'sang2002',</w:t>
      </w:r>
    </w:p>
    <w:p w14:paraId="5370E77E"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port: 3306,</w:t>
      </w:r>
    </w:p>
    <w:p w14:paraId="2D6DBA52"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database: 'db_app'</w:t>
      </w:r>
    </w:p>
    <w:p w14:paraId="6591A4B1" w14:textId="77777777" w:rsidR="00265DB3" w:rsidRPr="00265DB3" w:rsidRDefault="00265DB3" w:rsidP="00265DB3">
      <w:pPr>
        <w:rPr>
          <w:sz w:val="26"/>
          <w:szCs w:val="25"/>
          <w:shd w:val="clear" w:color="auto" w:fill="FFFFFF"/>
        </w:rPr>
      </w:pPr>
      <w:r w:rsidRPr="00265DB3">
        <w:rPr>
          <w:sz w:val="26"/>
          <w:szCs w:val="25"/>
          <w:shd w:val="clear" w:color="auto" w:fill="FFFFFF"/>
        </w:rPr>
        <w:t>};</w:t>
      </w:r>
    </w:p>
    <w:p w14:paraId="1F681064" w14:textId="77777777" w:rsidR="00265DB3" w:rsidRPr="00265DB3" w:rsidRDefault="00265DB3" w:rsidP="00265DB3">
      <w:pPr>
        <w:rPr>
          <w:sz w:val="26"/>
          <w:szCs w:val="25"/>
          <w:shd w:val="clear" w:color="auto" w:fill="FFFFFF"/>
        </w:rPr>
      </w:pPr>
    </w:p>
    <w:p w14:paraId="764989FE" w14:textId="77777777" w:rsidR="00265DB3" w:rsidRPr="00265DB3" w:rsidRDefault="00265DB3" w:rsidP="00265DB3">
      <w:pPr>
        <w:rPr>
          <w:sz w:val="26"/>
          <w:szCs w:val="25"/>
          <w:shd w:val="clear" w:color="auto" w:fill="FFFFFF"/>
        </w:rPr>
      </w:pPr>
      <w:r w:rsidRPr="00265DB3">
        <w:rPr>
          <w:sz w:val="26"/>
          <w:szCs w:val="25"/>
          <w:shd w:val="clear" w:color="auto" w:fill="FFFFFF"/>
        </w:rPr>
        <w:t>const app = express();</w:t>
      </w:r>
    </w:p>
    <w:p w14:paraId="7E3FC1EA" w14:textId="77777777" w:rsidR="00265DB3" w:rsidRPr="00265DB3" w:rsidRDefault="00265DB3" w:rsidP="00265DB3">
      <w:pPr>
        <w:rPr>
          <w:sz w:val="26"/>
          <w:szCs w:val="25"/>
          <w:shd w:val="clear" w:color="auto" w:fill="FFFFFF"/>
        </w:rPr>
      </w:pPr>
      <w:r w:rsidRPr="00265DB3">
        <w:rPr>
          <w:sz w:val="26"/>
          <w:szCs w:val="25"/>
          <w:shd w:val="clear" w:color="auto" w:fill="FFFFFF"/>
        </w:rPr>
        <w:t>app.use(body_parser.json());</w:t>
      </w:r>
    </w:p>
    <w:p w14:paraId="6EFF3CE5" w14:textId="77777777" w:rsidR="00265DB3" w:rsidRPr="00265DB3" w:rsidRDefault="00265DB3" w:rsidP="00265DB3">
      <w:pPr>
        <w:rPr>
          <w:sz w:val="26"/>
          <w:szCs w:val="25"/>
          <w:shd w:val="clear" w:color="auto" w:fill="FFFFFF"/>
        </w:rPr>
      </w:pPr>
      <w:r w:rsidRPr="00265DB3">
        <w:rPr>
          <w:sz w:val="26"/>
          <w:szCs w:val="25"/>
          <w:shd w:val="clear" w:color="auto" w:fill="FFFFFF"/>
        </w:rPr>
        <w:t>app.use(cors())</w:t>
      </w:r>
    </w:p>
    <w:p w14:paraId="50D00604" w14:textId="77777777" w:rsidR="00265DB3" w:rsidRPr="00265DB3" w:rsidRDefault="00265DB3" w:rsidP="00265DB3">
      <w:pPr>
        <w:rPr>
          <w:sz w:val="26"/>
          <w:szCs w:val="25"/>
          <w:shd w:val="clear" w:color="auto" w:fill="FFFFFF"/>
        </w:rPr>
      </w:pPr>
    </w:p>
    <w:p w14:paraId="5783A5C9" w14:textId="77777777" w:rsidR="00265DB3" w:rsidRPr="00265DB3" w:rsidRDefault="00265DB3" w:rsidP="00265DB3">
      <w:pPr>
        <w:rPr>
          <w:sz w:val="26"/>
          <w:szCs w:val="25"/>
          <w:shd w:val="clear" w:color="auto" w:fill="FFFFFF"/>
        </w:rPr>
      </w:pPr>
      <w:r w:rsidRPr="00265DB3">
        <w:rPr>
          <w:sz w:val="26"/>
          <w:szCs w:val="25"/>
          <w:shd w:val="clear" w:color="auto" w:fill="FFFFFF"/>
        </w:rPr>
        <w:t>app.use(myConnection(mysql, dbOptions, 'request'));</w:t>
      </w:r>
    </w:p>
    <w:p w14:paraId="707C0428" w14:textId="77777777" w:rsidR="00265DB3" w:rsidRPr="00265DB3" w:rsidRDefault="00265DB3" w:rsidP="00265DB3">
      <w:pPr>
        <w:rPr>
          <w:sz w:val="26"/>
          <w:szCs w:val="25"/>
          <w:shd w:val="clear" w:color="auto" w:fill="FFFFFF"/>
        </w:rPr>
      </w:pPr>
      <w:r w:rsidRPr="00265DB3">
        <w:rPr>
          <w:sz w:val="26"/>
          <w:szCs w:val="25"/>
          <w:shd w:val="clear" w:color="auto" w:fill="FFFFFF"/>
        </w:rPr>
        <w:t>app.use(express.urlencoded({extended: false}))</w:t>
      </w:r>
    </w:p>
    <w:p w14:paraId="60B86133" w14:textId="77777777" w:rsidR="00265DB3" w:rsidRPr="00265DB3" w:rsidRDefault="00265DB3" w:rsidP="00265DB3">
      <w:pPr>
        <w:rPr>
          <w:sz w:val="26"/>
          <w:szCs w:val="25"/>
          <w:shd w:val="clear" w:color="auto" w:fill="FFFFFF"/>
        </w:rPr>
      </w:pPr>
    </w:p>
    <w:p w14:paraId="1C75C64F" w14:textId="77777777" w:rsidR="00265DB3" w:rsidRPr="00265DB3" w:rsidRDefault="00265DB3" w:rsidP="00265DB3">
      <w:pPr>
        <w:rPr>
          <w:sz w:val="26"/>
          <w:szCs w:val="25"/>
          <w:shd w:val="clear" w:color="auto" w:fill="FFFFFF"/>
        </w:rPr>
      </w:pPr>
      <w:r w:rsidRPr="00265DB3">
        <w:rPr>
          <w:sz w:val="26"/>
          <w:szCs w:val="25"/>
          <w:shd w:val="clear" w:color="auto" w:fill="FFFFFF"/>
        </w:rPr>
        <w:t>const port = 3000;</w:t>
      </w:r>
    </w:p>
    <w:p w14:paraId="6D4583F0" w14:textId="77777777" w:rsidR="00265DB3" w:rsidRPr="00265DB3" w:rsidRDefault="00265DB3" w:rsidP="00265DB3">
      <w:pPr>
        <w:rPr>
          <w:sz w:val="26"/>
          <w:szCs w:val="25"/>
          <w:shd w:val="clear" w:color="auto" w:fill="FFFFFF"/>
        </w:rPr>
      </w:pPr>
    </w:p>
    <w:p w14:paraId="1EE373B8" w14:textId="77777777" w:rsidR="00265DB3" w:rsidRPr="00265DB3" w:rsidRDefault="00265DB3" w:rsidP="00265DB3">
      <w:pPr>
        <w:rPr>
          <w:sz w:val="26"/>
          <w:szCs w:val="25"/>
          <w:shd w:val="clear" w:color="auto" w:fill="FFFFFF"/>
        </w:rPr>
      </w:pPr>
      <w:r w:rsidRPr="00265DB3">
        <w:rPr>
          <w:sz w:val="26"/>
          <w:szCs w:val="25"/>
          <w:shd w:val="clear" w:color="auto" w:fill="FFFFFF"/>
        </w:rPr>
        <w:t>app.listen(port, ()=&gt;{</w:t>
      </w:r>
    </w:p>
    <w:p w14:paraId="16DB121E"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console.log("Server Đang chạy http://" +  ":" + port);</w:t>
      </w:r>
    </w:p>
    <w:p w14:paraId="6D52CC2E" w14:textId="77777777" w:rsidR="00265DB3" w:rsidRPr="00265DB3" w:rsidRDefault="00265DB3" w:rsidP="00265DB3">
      <w:pPr>
        <w:rPr>
          <w:sz w:val="26"/>
          <w:szCs w:val="25"/>
          <w:shd w:val="clear" w:color="auto" w:fill="FFFFFF"/>
        </w:rPr>
      </w:pPr>
      <w:r w:rsidRPr="00265DB3">
        <w:rPr>
          <w:sz w:val="26"/>
          <w:szCs w:val="25"/>
          <w:shd w:val="clear" w:color="auto" w:fill="FFFFFF"/>
        </w:rPr>
        <w:t>});</w:t>
      </w:r>
    </w:p>
    <w:p w14:paraId="1C700543" w14:textId="77777777" w:rsidR="00265DB3" w:rsidRPr="00265DB3" w:rsidRDefault="00265DB3" w:rsidP="00265DB3">
      <w:pPr>
        <w:rPr>
          <w:sz w:val="26"/>
          <w:szCs w:val="25"/>
          <w:shd w:val="clear" w:color="auto" w:fill="FFFFFF"/>
        </w:rPr>
      </w:pPr>
    </w:p>
    <w:p w14:paraId="10869B42" w14:textId="77777777" w:rsidR="00265DB3" w:rsidRPr="00265DB3" w:rsidRDefault="00265DB3" w:rsidP="00265DB3">
      <w:pPr>
        <w:rPr>
          <w:sz w:val="26"/>
          <w:szCs w:val="25"/>
          <w:shd w:val="clear" w:color="auto" w:fill="FFFFFF"/>
        </w:rPr>
      </w:pPr>
      <w:r w:rsidRPr="00265DB3">
        <w:rPr>
          <w:sz w:val="26"/>
          <w:szCs w:val="25"/>
          <w:shd w:val="clear" w:color="auto" w:fill="FFFFFF"/>
        </w:rPr>
        <w:t>// user</w:t>
      </w:r>
    </w:p>
    <w:p w14:paraId="16FEE422" w14:textId="77777777" w:rsidR="00265DB3" w:rsidRPr="00265DB3" w:rsidRDefault="00265DB3" w:rsidP="00265DB3">
      <w:pPr>
        <w:rPr>
          <w:sz w:val="26"/>
          <w:szCs w:val="25"/>
          <w:shd w:val="clear" w:color="auto" w:fill="FFFFFF"/>
        </w:rPr>
      </w:pPr>
      <w:r w:rsidRPr="00265DB3">
        <w:rPr>
          <w:sz w:val="26"/>
          <w:szCs w:val="25"/>
          <w:shd w:val="clear" w:color="auto" w:fill="FFFFFF"/>
        </w:rPr>
        <w:t>app.get('/api/user', (req, res)=&gt;{</w:t>
      </w:r>
    </w:p>
    <w:p w14:paraId="4B82A5D2"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const data = req.getConnection((err, connection)=&gt;{</w:t>
      </w:r>
    </w:p>
    <w:p w14:paraId="6E204F57"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if(err) res.send(err);</w:t>
      </w:r>
    </w:p>
    <w:p w14:paraId="6890A594" w14:textId="77777777" w:rsidR="00265DB3" w:rsidRPr="00265DB3" w:rsidRDefault="00265DB3" w:rsidP="00265DB3">
      <w:pPr>
        <w:rPr>
          <w:sz w:val="26"/>
          <w:szCs w:val="25"/>
          <w:shd w:val="clear" w:color="auto" w:fill="FFFFFF"/>
        </w:rPr>
      </w:pPr>
    </w:p>
    <w:p w14:paraId="102D0B0A"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connection.query("select * from User" , (err , rows)=&gt;{</w:t>
      </w:r>
    </w:p>
    <w:p w14:paraId="2B0D442B"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if(err) res.send(err);</w:t>
      </w:r>
    </w:p>
    <w:p w14:paraId="36FCEEAD" w14:textId="77777777" w:rsidR="00265DB3" w:rsidRPr="00265DB3" w:rsidRDefault="00265DB3" w:rsidP="00265DB3">
      <w:pPr>
        <w:rPr>
          <w:sz w:val="26"/>
          <w:szCs w:val="25"/>
          <w:shd w:val="clear" w:color="auto" w:fill="FFFFFF"/>
        </w:rPr>
      </w:pPr>
    </w:p>
    <w:p w14:paraId="205D4083"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res.send(rows);</w:t>
      </w:r>
    </w:p>
    <w:p w14:paraId="34809704"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w:t>
      </w:r>
    </w:p>
    <w:p w14:paraId="442E3B7C"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w:t>
      </w:r>
    </w:p>
    <w:p w14:paraId="3CACE561" w14:textId="77777777" w:rsidR="00265DB3" w:rsidRPr="00265DB3" w:rsidRDefault="00265DB3" w:rsidP="00265DB3">
      <w:pPr>
        <w:rPr>
          <w:sz w:val="26"/>
          <w:szCs w:val="25"/>
          <w:shd w:val="clear" w:color="auto" w:fill="FFFFFF"/>
        </w:rPr>
      </w:pPr>
      <w:r w:rsidRPr="00265DB3">
        <w:rPr>
          <w:sz w:val="26"/>
          <w:szCs w:val="25"/>
          <w:shd w:val="clear" w:color="auto" w:fill="FFFFFF"/>
        </w:rPr>
        <w:t>})</w:t>
      </w:r>
    </w:p>
    <w:p w14:paraId="4FE89234" w14:textId="77777777" w:rsidR="00265DB3" w:rsidRPr="00265DB3" w:rsidRDefault="00265DB3" w:rsidP="00265DB3">
      <w:pPr>
        <w:rPr>
          <w:sz w:val="26"/>
          <w:szCs w:val="25"/>
          <w:shd w:val="clear" w:color="auto" w:fill="FFFFFF"/>
        </w:rPr>
      </w:pPr>
    </w:p>
    <w:p w14:paraId="283DB82C" w14:textId="77777777" w:rsidR="00265DB3" w:rsidRPr="00265DB3" w:rsidRDefault="00265DB3" w:rsidP="00265DB3">
      <w:pPr>
        <w:rPr>
          <w:sz w:val="26"/>
          <w:szCs w:val="25"/>
          <w:shd w:val="clear" w:color="auto" w:fill="FFFFFF"/>
        </w:rPr>
      </w:pPr>
      <w:r w:rsidRPr="00265DB3">
        <w:rPr>
          <w:sz w:val="26"/>
          <w:szCs w:val="25"/>
          <w:shd w:val="clear" w:color="auto" w:fill="FFFFFF"/>
        </w:rPr>
        <w:t>// ALL</w:t>
      </w:r>
    </w:p>
    <w:p w14:paraId="62CF3D4F" w14:textId="77777777" w:rsidR="00265DB3" w:rsidRPr="00265DB3" w:rsidRDefault="00265DB3" w:rsidP="00265DB3">
      <w:pPr>
        <w:rPr>
          <w:sz w:val="26"/>
          <w:szCs w:val="25"/>
          <w:shd w:val="clear" w:color="auto" w:fill="FFFFFF"/>
        </w:rPr>
      </w:pPr>
      <w:r w:rsidRPr="00265DB3">
        <w:rPr>
          <w:sz w:val="26"/>
          <w:szCs w:val="25"/>
          <w:shd w:val="clear" w:color="auto" w:fill="FFFFFF"/>
        </w:rPr>
        <w:t>app.get('/api/product', (req, res)=&gt;{</w:t>
      </w:r>
    </w:p>
    <w:p w14:paraId="436FEAEC"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const data = req.getConnection((err, connection)=&gt;{</w:t>
      </w:r>
    </w:p>
    <w:p w14:paraId="379436CD"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if(err) res.send(err);</w:t>
      </w:r>
    </w:p>
    <w:p w14:paraId="4C0732DC" w14:textId="77777777" w:rsidR="00265DB3" w:rsidRPr="00265DB3" w:rsidRDefault="00265DB3" w:rsidP="00265DB3">
      <w:pPr>
        <w:rPr>
          <w:sz w:val="26"/>
          <w:szCs w:val="25"/>
          <w:shd w:val="clear" w:color="auto" w:fill="FFFFFF"/>
        </w:rPr>
      </w:pPr>
    </w:p>
    <w:p w14:paraId="4B36FA56"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connection.query("select * from SanPham" , (err , rows)=&gt;{</w:t>
      </w:r>
    </w:p>
    <w:p w14:paraId="172E9BF9"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if(err) res.send(err);</w:t>
      </w:r>
    </w:p>
    <w:p w14:paraId="7222540E" w14:textId="77777777" w:rsidR="00265DB3" w:rsidRPr="00265DB3" w:rsidRDefault="00265DB3" w:rsidP="00265DB3">
      <w:pPr>
        <w:rPr>
          <w:sz w:val="26"/>
          <w:szCs w:val="25"/>
          <w:shd w:val="clear" w:color="auto" w:fill="FFFFFF"/>
        </w:rPr>
      </w:pPr>
    </w:p>
    <w:p w14:paraId="29FF8A8F" w14:textId="77777777" w:rsidR="00265DB3" w:rsidRPr="00265DB3" w:rsidRDefault="00265DB3" w:rsidP="00265DB3">
      <w:pPr>
        <w:rPr>
          <w:sz w:val="26"/>
          <w:szCs w:val="25"/>
          <w:shd w:val="clear" w:color="auto" w:fill="FFFFFF"/>
        </w:rPr>
      </w:pPr>
      <w:r w:rsidRPr="00265DB3">
        <w:rPr>
          <w:sz w:val="26"/>
          <w:szCs w:val="25"/>
          <w:shd w:val="clear" w:color="auto" w:fill="FFFFFF"/>
        </w:rPr>
        <w:lastRenderedPageBreak/>
        <w:t xml:space="preserve">            res.send(rows);</w:t>
      </w:r>
    </w:p>
    <w:p w14:paraId="4B7351F6"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w:t>
      </w:r>
    </w:p>
    <w:p w14:paraId="221C252F"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w:t>
      </w:r>
    </w:p>
    <w:p w14:paraId="2CCB353F" w14:textId="77777777" w:rsidR="00265DB3" w:rsidRPr="00265DB3" w:rsidRDefault="00265DB3" w:rsidP="00265DB3">
      <w:pPr>
        <w:rPr>
          <w:sz w:val="26"/>
          <w:szCs w:val="25"/>
          <w:shd w:val="clear" w:color="auto" w:fill="FFFFFF"/>
        </w:rPr>
      </w:pPr>
      <w:r w:rsidRPr="00265DB3">
        <w:rPr>
          <w:sz w:val="26"/>
          <w:szCs w:val="25"/>
          <w:shd w:val="clear" w:color="auto" w:fill="FFFFFF"/>
        </w:rPr>
        <w:t>})</w:t>
      </w:r>
    </w:p>
    <w:p w14:paraId="0AC67C12" w14:textId="77777777" w:rsidR="00265DB3" w:rsidRPr="00265DB3" w:rsidRDefault="00265DB3" w:rsidP="00265DB3">
      <w:pPr>
        <w:rPr>
          <w:sz w:val="26"/>
          <w:szCs w:val="25"/>
          <w:shd w:val="clear" w:color="auto" w:fill="FFFFFF"/>
        </w:rPr>
      </w:pPr>
    </w:p>
    <w:p w14:paraId="7B926B45" w14:textId="77777777" w:rsidR="00265DB3" w:rsidRPr="00265DB3" w:rsidRDefault="00265DB3" w:rsidP="00265DB3">
      <w:pPr>
        <w:rPr>
          <w:sz w:val="26"/>
          <w:szCs w:val="25"/>
          <w:shd w:val="clear" w:color="auto" w:fill="FFFFFF"/>
        </w:rPr>
      </w:pPr>
    </w:p>
    <w:p w14:paraId="3B2A20C4" w14:textId="77777777" w:rsidR="00265DB3" w:rsidRPr="00265DB3" w:rsidRDefault="00265DB3" w:rsidP="00265DB3">
      <w:pPr>
        <w:rPr>
          <w:sz w:val="26"/>
          <w:szCs w:val="25"/>
          <w:shd w:val="clear" w:color="auto" w:fill="FFFFFF"/>
        </w:rPr>
      </w:pPr>
      <w:r w:rsidRPr="00265DB3">
        <w:rPr>
          <w:sz w:val="26"/>
          <w:szCs w:val="25"/>
          <w:shd w:val="clear" w:color="auto" w:fill="FFFFFF"/>
        </w:rPr>
        <w:t>// iphone</w:t>
      </w:r>
    </w:p>
    <w:p w14:paraId="5A37CBDA" w14:textId="77777777" w:rsidR="00265DB3" w:rsidRPr="00265DB3" w:rsidRDefault="00265DB3" w:rsidP="00265DB3">
      <w:pPr>
        <w:rPr>
          <w:sz w:val="26"/>
          <w:szCs w:val="25"/>
          <w:shd w:val="clear" w:color="auto" w:fill="FFFFFF"/>
        </w:rPr>
      </w:pPr>
      <w:r w:rsidRPr="00265DB3">
        <w:rPr>
          <w:sz w:val="26"/>
          <w:szCs w:val="25"/>
          <w:shd w:val="clear" w:color="auto" w:fill="FFFFFF"/>
        </w:rPr>
        <w:t>app.get('/api/iphone', (req, res)=&gt;{</w:t>
      </w:r>
    </w:p>
    <w:p w14:paraId="2994636E"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const data = req.getConnection((err, connection)=&gt;{</w:t>
      </w:r>
    </w:p>
    <w:p w14:paraId="3CB748C1"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if(err) res.send(err);</w:t>
      </w:r>
    </w:p>
    <w:p w14:paraId="5E6EED20" w14:textId="77777777" w:rsidR="00265DB3" w:rsidRPr="00265DB3" w:rsidRDefault="00265DB3" w:rsidP="00265DB3">
      <w:pPr>
        <w:rPr>
          <w:sz w:val="26"/>
          <w:szCs w:val="25"/>
          <w:shd w:val="clear" w:color="auto" w:fill="FFFFFF"/>
        </w:rPr>
      </w:pPr>
    </w:p>
    <w:p w14:paraId="608BDCBC"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connection.query("select * from SanPham where id_loaisp = 1" , (err , rows)=&gt;{</w:t>
      </w:r>
    </w:p>
    <w:p w14:paraId="709FF8A7"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if(err) res.send(err);</w:t>
      </w:r>
    </w:p>
    <w:p w14:paraId="44130F23" w14:textId="77777777" w:rsidR="00265DB3" w:rsidRPr="00265DB3" w:rsidRDefault="00265DB3" w:rsidP="00265DB3">
      <w:pPr>
        <w:rPr>
          <w:sz w:val="26"/>
          <w:szCs w:val="25"/>
          <w:shd w:val="clear" w:color="auto" w:fill="FFFFFF"/>
        </w:rPr>
      </w:pPr>
    </w:p>
    <w:p w14:paraId="2A387DEB"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res.send(rows);</w:t>
      </w:r>
    </w:p>
    <w:p w14:paraId="54436FCB"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w:t>
      </w:r>
    </w:p>
    <w:p w14:paraId="3A24AD44"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w:t>
      </w:r>
    </w:p>
    <w:p w14:paraId="2C17E079" w14:textId="77777777" w:rsidR="00265DB3" w:rsidRPr="00265DB3" w:rsidRDefault="00265DB3" w:rsidP="00265DB3">
      <w:pPr>
        <w:rPr>
          <w:sz w:val="26"/>
          <w:szCs w:val="25"/>
          <w:shd w:val="clear" w:color="auto" w:fill="FFFFFF"/>
        </w:rPr>
      </w:pPr>
      <w:r w:rsidRPr="00265DB3">
        <w:rPr>
          <w:sz w:val="26"/>
          <w:szCs w:val="25"/>
          <w:shd w:val="clear" w:color="auto" w:fill="FFFFFF"/>
        </w:rPr>
        <w:t>})</w:t>
      </w:r>
    </w:p>
    <w:p w14:paraId="2B0B4279" w14:textId="77777777" w:rsidR="00265DB3" w:rsidRPr="00265DB3" w:rsidRDefault="00265DB3" w:rsidP="00265DB3">
      <w:pPr>
        <w:rPr>
          <w:sz w:val="26"/>
          <w:szCs w:val="25"/>
          <w:shd w:val="clear" w:color="auto" w:fill="FFFFFF"/>
        </w:rPr>
      </w:pPr>
    </w:p>
    <w:p w14:paraId="6A01DE7E" w14:textId="77777777" w:rsidR="00265DB3" w:rsidRPr="00265DB3" w:rsidRDefault="00265DB3" w:rsidP="00265DB3">
      <w:pPr>
        <w:rPr>
          <w:sz w:val="26"/>
          <w:szCs w:val="25"/>
          <w:shd w:val="clear" w:color="auto" w:fill="FFFFFF"/>
        </w:rPr>
      </w:pPr>
      <w:r w:rsidRPr="00265DB3">
        <w:rPr>
          <w:sz w:val="26"/>
          <w:szCs w:val="25"/>
          <w:shd w:val="clear" w:color="auto" w:fill="FFFFFF"/>
        </w:rPr>
        <w:t>// samsung</w:t>
      </w:r>
    </w:p>
    <w:p w14:paraId="64C16D00" w14:textId="77777777" w:rsidR="00265DB3" w:rsidRPr="00265DB3" w:rsidRDefault="00265DB3" w:rsidP="00265DB3">
      <w:pPr>
        <w:rPr>
          <w:sz w:val="26"/>
          <w:szCs w:val="25"/>
          <w:shd w:val="clear" w:color="auto" w:fill="FFFFFF"/>
        </w:rPr>
      </w:pPr>
      <w:r w:rsidRPr="00265DB3">
        <w:rPr>
          <w:sz w:val="26"/>
          <w:szCs w:val="25"/>
          <w:shd w:val="clear" w:color="auto" w:fill="FFFFFF"/>
        </w:rPr>
        <w:t>app.get('/api/samsung', (req, res)=&gt;{</w:t>
      </w:r>
    </w:p>
    <w:p w14:paraId="6B7F820C"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const data = req.getConnection((err, connection)=&gt;{</w:t>
      </w:r>
    </w:p>
    <w:p w14:paraId="15ACF987"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if(err) res.send(err);</w:t>
      </w:r>
    </w:p>
    <w:p w14:paraId="27ED6A90" w14:textId="77777777" w:rsidR="00265DB3" w:rsidRPr="00265DB3" w:rsidRDefault="00265DB3" w:rsidP="00265DB3">
      <w:pPr>
        <w:rPr>
          <w:sz w:val="26"/>
          <w:szCs w:val="25"/>
          <w:shd w:val="clear" w:color="auto" w:fill="FFFFFF"/>
        </w:rPr>
      </w:pPr>
    </w:p>
    <w:p w14:paraId="5A1DEAD5"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connection.query("select * from SanPham where id_loaisp = 2" , (err , rows)=&gt;{</w:t>
      </w:r>
    </w:p>
    <w:p w14:paraId="48C6C306"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if(err) res.send(err);</w:t>
      </w:r>
    </w:p>
    <w:p w14:paraId="0C348843" w14:textId="77777777" w:rsidR="00265DB3" w:rsidRPr="00265DB3" w:rsidRDefault="00265DB3" w:rsidP="00265DB3">
      <w:pPr>
        <w:rPr>
          <w:sz w:val="26"/>
          <w:szCs w:val="25"/>
          <w:shd w:val="clear" w:color="auto" w:fill="FFFFFF"/>
        </w:rPr>
      </w:pPr>
    </w:p>
    <w:p w14:paraId="565C25F7"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res.send(rows);</w:t>
      </w:r>
    </w:p>
    <w:p w14:paraId="28295457"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w:t>
      </w:r>
    </w:p>
    <w:p w14:paraId="54955EC0"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w:t>
      </w:r>
    </w:p>
    <w:p w14:paraId="0160E118" w14:textId="77777777" w:rsidR="00265DB3" w:rsidRPr="00265DB3" w:rsidRDefault="00265DB3" w:rsidP="00265DB3">
      <w:pPr>
        <w:rPr>
          <w:sz w:val="26"/>
          <w:szCs w:val="25"/>
          <w:shd w:val="clear" w:color="auto" w:fill="FFFFFF"/>
        </w:rPr>
      </w:pPr>
      <w:r w:rsidRPr="00265DB3">
        <w:rPr>
          <w:sz w:val="26"/>
          <w:szCs w:val="25"/>
          <w:shd w:val="clear" w:color="auto" w:fill="FFFFFF"/>
        </w:rPr>
        <w:t>})</w:t>
      </w:r>
    </w:p>
    <w:p w14:paraId="7CA7F410" w14:textId="77777777" w:rsidR="00265DB3" w:rsidRPr="00265DB3" w:rsidRDefault="00265DB3" w:rsidP="00265DB3">
      <w:pPr>
        <w:rPr>
          <w:sz w:val="26"/>
          <w:szCs w:val="25"/>
          <w:shd w:val="clear" w:color="auto" w:fill="FFFFFF"/>
        </w:rPr>
      </w:pPr>
    </w:p>
    <w:p w14:paraId="524AF94E" w14:textId="77777777" w:rsidR="00265DB3" w:rsidRPr="00265DB3" w:rsidRDefault="00265DB3" w:rsidP="00265DB3">
      <w:pPr>
        <w:rPr>
          <w:sz w:val="26"/>
          <w:szCs w:val="25"/>
          <w:shd w:val="clear" w:color="auto" w:fill="FFFFFF"/>
        </w:rPr>
      </w:pPr>
      <w:r w:rsidRPr="00265DB3">
        <w:rPr>
          <w:sz w:val="26"/>
          <w:szCs w:val="25"/>
          <w:shd w:val="clear" w:color="auto" w:fill="FFFFFF"/>
        </w:rPr>
        <w:t>// oppo</w:t>
      </w:r>
    </w:p>
    <w:p w14:paraId="214B1581" w14:textId="77777777" w:rsidR="00265DB3" w:rsidRPr="00265DB3" w:rsidRDefault="00265DB3" w:rsidP="00265DB3">
      <w:pPr>
        <w:rPr>
          <w:sz w:val="26"/>
          <w:szCs w:val="25"/>
          <w:shd w:val="clear" w:color="auto" w:fill="FFFFFF"/>
        </w:rPr>
      </w:pPr>
      <w:r w:rsidRPr="00265DB3">
        <w:rPr>
          <w:sz w:val="26"/>
          <w:szCs w:val="25"/>
          <w:shd w:val="clear" w:color="auto" w:fill="FFFFFF"/>
        </w:rPr>
        <w:t>app.get('/api/oppo', (req, res)=&gt;{</w:t>
      </w:r>
    </w:p>
    <w:p w14:paraId="5884CC7B"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const data = req.getConnection((err, connection)=&gt;{</w:t>
      </w:r>
    </w:p>
    <w:p w14:paraId="79A5639F"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if(err) res.send(err);</w:t>
      </w:r>
    </w:p>
    <w:p w14:paraId="58EBBBE7" w14:textId="77777777" w:rsidR="00265DB3" w:rsidRPr="00265DB3" w:rsidRDefault="00265DB3" w:rsidP="00265DB3">
      <w:pPr>
        <w:rPr>
          <w:sz w:val="26"/>
          <w:szCs w:val="25"/>
          <w:shd w:val="clear" w:color="auto" w:fill="FFFFFF"/>
        </w:rPr>
      </w:pPr>
    </w:p>
    <w:p w14:paraId="6694718B"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connection.query("select * from SanPham where id_loaisp = 3" , (err , rows)=&gt;{</w:t>
      </w:r>
    </w:p>
    <w:p w14:paraId="67D4DF86"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if(err) res.send(err);</w:t>
      </w:r>
    </w:p>
    <w:p w14:paraId="6C900572" w14:textId="77777777" w:rsidR="00265DB3" w:rsidRPr="00265DB3" w:rsidRDefault="00265DB3" w:rsidP="00265DB3">
      <w:pPr>
        <w:rPr>
          <w:sz w:val="26"/>
          <w:szCs w:val="25"/>
          <w:shd w:val="clear" w:color="auto" w:fill="FFFFFF"/>
        </w:rPr>
      </w:pPr>
    </w:p>
    <w:p w14:paraId="6C2DEA96"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res.send(rows);</w:t>
      </w:r>
    </w:p>
    <w:p w14:paraId="388D6637"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w:t>
      </w:r>
    </w:p>
    <w:p w14:paraId="23973136"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w:t>
      </w:r>
    </w:p>
    <w:p w14:paraId="7A47A74D" w14:textId="77777777" w:rsidR="00265DB3" w:rsidRPr="00265DB3" w:rsidRDefault="00265DB3" w:rsidP="00265DB3">
      <w:pPr>
        <w:rPr>
          <w:sz w:val="26"/>
          <w:szCs w:val="25"/>
          <w:shd w:val="clear" w:color="auto" w:fill="FFFFFF"/>
        </w:rPr>
      </w:pPr>
      <w:r w:rsidRPr="00265DB3">
        <w:rPr>
          <w:sz w:val="26"/>
          <w:szCs w:val="25"/>
          <w:shd w:val="clear" w:color="auto" w:fill="FFFFFF"/>
        </w:rPr>
        <w:t>})</w:t>
      </w:r>
    </w:p>
    <w:p w14:paraId="29EA2824" w14:textId="77777777" w:rsidR="00265DB3" w:rsidRPr="00265DB3" w:rsidRDefault="00265DB3" w:rsidP="00265DB3">
      <w:pPr>
        <w:rPr>
          <w:sz w:val="26"/>
          <w:szCs w:val="25"/>
          <w:shd w:val="clear" w:color="auto" w:fill="FFFFFF"/>
        </w:rPr>
      </w:pPr>
    </w:p>
    <w:p w14:paraId="1712A79A" w14:textId="77777777" w:rsidR="00265DB3" w:rsidRPr="00265DB3" w:rsidRDefault="00265DB3" w:rsidP="00265DB3">
      <w:pPr>
        <w:rPr>
          <w:sz w:val="26"/>
          <w:szCs w:val="25"/>
          <w:shd w:val="clear" w:color="auto" w:fill="FFFFFF"/>
        </w:rPr>
      </w:pPr>
      <w:r w:rsidRPr="00265DB3">
        <w:rPr>
          <w:sz w:val="26"/>
          <w:szCs w:val="25"/>
          <w:shd w:val="clear" w:color="auto" w:fill="FFFFFF"/>
        </w:rPr>
        <w:t>// Tai nghe</w:t>
      </w:r>
    </w:p>
    <w:p w14:paraId="41B46D1A" w14:textId="77777777" w:rsidR="00265DB3" w:rsidRPr="00265DB3" w:rsidRDefault="00265DB3" w:rsidP="00265DB3">
      <w:pPr>
        <w:rPr>
          <w:sz w:val="26"/>
          <w:szCs w:val="25"/>
          <w:shd w:val="clear" w:color="auto" w:fill="FFFFFF"/>
        </w:rPr>
      </w:pPr>
      <w:r w:rsidRPr="00265DB3">
        <w:rPr>
          <w:sz w:val="26"/>
          <w:szCs w:val="25"/>
          <w:shd w:val="clear" w:color="auto" w:fill="FFFFFF"/>
        </w:rPr>
        <w:t>app.get('/api/tainghe', (req, res)=&gt;{</w:t>
      </w:r>
    </w:p>
    <w:p w14:paraId="41CA5417"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const data = req.getConnection((err, connection)=&gt;{</w:t>
      </w:r>
    </w:p>
    <w:p w14:paraId="0A08C170"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if(err) res.send(err);</w:t>
      </w:r>
    </w:p>
    <w:p w14:paraId="0CF19951" w14:textId="77777777" w:rsidR="00265DB3" w:rsidRPr="00265DB3" w:rsidRDefault="00265DB3" w:rsidP="00265DB3">
      <w:pPr>
        <w:rPr>
          <w:sz w:val="26"/>
          <w:szCs w:val="25"/>
          <w:shd w:val="clear" w:color="auto" w:fill="FFFFFF"/>
        </w:rPr>
      </w:pPr>
    </w:p>
    <w:p w14:paraId="2B9371AC" w14:textId="77777777" w:rsidR="00265DB3" w:rsidRPr="00265DB3" w:rsidRDefault="00265DB3" w:rsidP="00265DB3">
      <w:pPr>
        <w:rPr>
          <w:sz w:val="26"/>
          <w:szCs w:val="25"/>
          <w:shd w:val="clear" w:color="auto" w:fill="FFFFFF"/>
        </w:rPr>
      </w:pPr>
      <w:r w:rsidRPr="00265DB3">
        <w:rPr>
          <w:sz w:val="26"/>
          <w:szCs w:val="25"/>
          <w:shd w:val="clear" w:color="auto" w:fill="FFFFFF"/>
        </w:rPr>
        <w:lastRenderedPageBreak/>
        <w:t xml:space="preserve">        connection.query("select * from SanPham where id_loaisp = 4" , (err , rows)=&gt;{</w:t>
      </w:r>
    </w:p>
    <w:p w14:paraId="527CA4A2"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if(err) res.send(err);</w:t>
      </w:r>
    </w:p>
    <w:p w14:paraId="12C4A9D4" w14:textId="77777777" w:rsidR="00265DB3" w:rsidRPr="00265DB3" w:rsidRDefault="00265DB3" w:rsidP="00265DB3">
      <w:pPr>
        <w:rPr>
          <w:sz w:val="26"/>
          <w:szCs w:val="25"/>
          <w:shd w:val="clear" w:color="auto" w:fill="FFFFFF"/>
        </w:rPr>
      </w:pPr>
    </w:p>
    <w:p w14:paraId="1DB3EEBA"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res.send(rows);</w:t>
      </w:r>
    </w:p>
    <w:p w14:paraId="1ADA1EB4"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w:t>
      </w:r>
    </w:p>
    <w:p w14:paraId="3CD89DA8"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w:t>
      </w:r>
    </w:p>
    <w:p w14:paraId="5D250DB2" w14:textId="77777777" w:rsidR="00265DB3" w:rsidRPr="00265DB3" w:rsidRDefault="00265DB3" w:rsidP="00265DB3">
      <w:pPr>
        <w:rPr>
          <w:sz w:val="26"/>
          <w:szCs w:val="25"/>
          <w:shd w:val="clear" w:color="auto" w:fill="FFFFFF"/>
        </w:rPr>
      </w:pPr>
      <w:r w:rsidRPr="00265DB3">
        <w:rPr>
          <w:sz w:val="26"/>
          <w:szCs w:val="25"/>
          <w:shd w:val="clear" w:color="auto" w:fill="FFFFFF"/>
        </w:rPr>
        <w:t>})</w:t>
      </w:r>
    </w:p>
    <w:p w14:paraId="718B536E" w14:textId="77777777" w:rsidR="00265DB3" w:rsidRPr="00265DB3" w:rsidRDefault="00265DB3" w:rsidP="00265DB3">
      <w:pPr>
        <w:rPr>
          <w:sz w:val="26"/>
          <w:szCs w:val="25"/>
          <w:shd w:val="clear" w:color="auto" w:fill="FFFFFF"/>
        </w:rPr>
      </w:pPr>
    </w:p>
    <w:p w14:paraId="090CA723" w14:textId="77777777" w:rsidR="00265DB3" w:rsidRPr="00265DB3" w:rsidRDefault="00265DB3" w:rsidP="00265DB3">
      <w:pPr>
        <w:rPr>
          <w:sz w:val="26"/>
          <w:szCs w:val="25"/>
          <w:shd w:val="clear" w:color="auto" w:fill="FFFFFF"/>
        </w:rPr>
      </w:pPr>
    </w:p>
    <w:p w14:paraId="4574AD13" w14:textId="77777777" w:rsidR="00265DB3" w:rsidRPr="00265DB3" w:rsidRDefault="00265DB3" w:rsidP="00265DB3">
      <w:pPr>
        <w:rPr>
          <w:sz w:val="26"/>
          <w:szCs w:val="25"/>
          <w:shd w:val="clear" w:color="auto" w:fill="FFFFFF"/>
        </w:rPr>
      </w:pPr>
      <w:r w:rsidRPr="00265DB3">
        <w:rPr>
          <w:sz w:val="26"/>
          <w:szCs w:val="25"/>
          <w:shd w:val="clear" w:color="auto" w:fill="FFFFFF"/>
        </w:rPr>
        <w:t>app.get('/api/banphim', (req, res)=&gt;{</w:t>
      </w:r>
    </w:p>
    <w:p w14:paraId="2820970F"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const data = req.getConnection((err, connection)=&gt;{</w:t>
      </w:r>
    </w:p>
    <w:p w14:paraId="054FD62C"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if(err) res.send(err);</w:t>
      </w:r>
    </w:p>
    <w:p w14:paraId="62D8008B" w14:textId="77777777" w:rsidR="00265DB3" w:rsidRPr="00265DB3" w:rsidRDefault="00265DB3" w:rsidP="00265DB3">
      <w:pPr>
        <w:rPr>
          <w:sz w:val="26"/>
          <w:szCs w:val="25"/>
          <w:shd w:val="clear" w:color="auto" w:fill="FFFFFF"/>
        </w:rPr>
      </w:pPr>
    </w:p>
    <w:p w14:paraId="1399B4EF"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connection.query("select * from SanPham where id_loaisp = 5" , (err , rows)=&gt;{</w:t>
      </w:r>
    </w:p>
    <w:p w14:paraId="0ABEDF89"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if(err) res.send(err);</w:t>
      </w:r>
    </w:p>
    <w:p w14:paraId="579252C6" w14:textId="77777777" w:rsidR="00265DB3" w:rsidRPr="00265DB3" w:rsidRDefault="00265DB3" w:rsidP="00265DB3">
      <w:pPr>
        <w:rPr>
          <w:sz w:val="26"/>
          <w:szCs w:val="25"/>
          <w:shd w:val="clear" w:color="auto" w:fill="FFFFFF"/>
        </w:rPr>
      </w:pPr>
    </w:p>
    <w:p w14:paraId="237E6520"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res.send(rows);</w:t>
      </w:r>
    </w:p>
    <w:p w14:paraId="42FA4561"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w:t>
      </w:r>
    </w:p>
    <w:p w14:paraId="16448264"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w:t>
      </w:r>
    </w:p>
    <w:p w14:paraId="5D4AFC3C" w14:textId="77777777" w:rsidR="00265DB3" w:rsidRPr="00265DB3" w:rsidRDefault="00265DB3" w:rsidP="00265DB3">
      <w:pPr>
        <w:rPr>
          <w:sz w:val="26"/>
          <w:szCs w:val="25"/>
          <w:shd w:val="clear" w:color="auto" w:fill="FFFFFF"/>
        </w:rPr>
      </w:pPr>
      <w:r w:rsidRPr="00265DB3">
        <w:rPr>
          <w:sz w:val="26"/>
          <w:szCs w:val="25"/>
          <w:shd w:val="clear" w:color="auto" w:fill="FFFFFF"/>
        </w:rPr>
        <w:t>})</w:t>
      </w:r>
    </w:p>
    <w:p w14:paraId="20BB75B2" w14:textId="77777777" w:rsidR="00265DB3" w:rsidRPr="00265DB3" w:rsidRDefault="00265DB3" w:rsidP="00265DB3">
      <w:pPr>
        <w:rPr>
          <w:sz w:val="26"/>
          <w:szCs w:val="25"/>
          <w:shd w:val="clear" w:color="auto" w:fill="FFFFFF"/>
        </w:rPr>
      </w:pPr>
    </w:p>
    <w:p w14:paraId="529EF6B8" w14:textId="77777777" w:rsidR="00265DB3" w:rsidRPr="00265DB3" w:rsidRDefault="00265DB3" w:rsidP="00265DB3">
      <w:pPr>
        <w:rPr>
          <w:sz w:val="26"/>
          <w:szCs w:val="25"/>
          <w:shd w:val="clear" w:color="auto" w:fill="FFFFFF"/>
        </w:rPr>
      </w:pPr>
      <w:r w:rsidRPr="00265DB3">
        <w:rPr>
          <w:sz w:val="26"/>
          <w:szCs w:val="25"/>
          <w:shd w:val="clear" w:color="auto" w:fill="FFFFFF"/>
        </w:rPr>
        <w:t>app.get('/api/smartwatch', (req, res)=&gt;{</w:t>
      </w:r>
    </w:p>
    <w:p w14:paraId="376BCE81"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const data = req.getConnection((err, connection)=&gt;{</w:t>
      </w:r>
    </w:p>
    <w:p w14:paraId="3DDE06A7"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if(err) res.send(err);</w:t>
      </w:r>
    </w:p>
    <w:p w14:paraId="09B1FBB4" w14:textId="77777777" w:rsidR="00265DB3" w:rsidRPr="00265DB3" w:rsidRDefault="00265DB3" w:rsidP="00265DB3">
      <w:pPr>
        <w:rPr>
          <w:sz w:val="26"/>
          <w:szCs w:val="25"/>
          <w:shd w:val="clear" w:color="auto" w:fill="FFFFFF"/>
        </w:rPr>
      </w:pPr>
    </w:p>
    <w:p w14:paraId="0C11E35D"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connection.query("select * from SanPham where id_loaisp = 6" , (err , rows)=&gt;{</w:t>
      </w:r>
    </w:p>
    <w:p w14:paraId="254C1864"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if(err) res.send(err);</w:t>
      </w:r>
    </w:p>
    <w:p w14:paraId="7350713E" w14:textId="77777777" w:rsidR="00265DB3" w:rsidRPr="00265DB3" w:rsidRDefault="00265DB3" w:rsidP="00265DB3">
      <w:pPr>
        <w:rPr>
          <w:sz w:val="26"/>
          <w:szCs w:val="25"/>
          <w:shd w:val="clear" w:color="auto" w:fill="FFFFFF"/>
        </w:rPr>
      </w:pPr>
    </w:p>
    <w:p w14:paraId="70154B36"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res.send(rows);</w:t>
      </w:r>
    </w:p>
    <w:p w14:paraId="7BF341D6"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w:t>
      </w:r>
    </w:p>
    <w:p w14:paraId="3E31AC3F"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w:t>
      </w:r>
    </w:p>
    <w:p w14:paraId="12A9D052" w14:textId="77777777" w:rsidR="00265DB3" w:rsidRPr="00265DB3" w:rsidRDefault="00265DB3" w:rsidP="00265DB3">
      <w:pPr>
        <w:rPr>
          <w:sz w:val="26"/>
          <w:szCs w:val="25"/>
          <w:shd w:val="clear" w:color="auto" w:fill="FFFFFF"/>
        </w:rPr>
      </w:pPr>
      <w:r w:rsidRPr="00265DB3">
        <w:rPr>
          <w:sz w:val="26"/>
          <w:szCs w:val="25"/>
          <w:shd w:val="clear" w:color="auto" w:fill="FFFFFF"/>
        </w:rPr>
        <w:t>})</w:t>
      </w:r>
    </w:p>
    <w:p w14:paraId="17A98EB1" w14:textId="77777777" w:rsidR="00265DB3" w:rsidRPr="00265DB3" w:rsidRDefault="00265DB3" w:rsidP="00265DB3">
      <w:pPr>
        <w:rPr>
          <w:sz w:val="26"/>
          <w:szCs w:val="25"/>
          <w:shd w:val="clear" w:color="auto" w:fill="FFFFFF"/>
        </w:rPr>
      </w:pPr>
    </w:p>
    <w:p w14:paraId="5ED3D8EB" w14:textId="77777777" w:rsidR="00265DB3" w:rsidRPr="00265DB3" w:rsidRDefault="00265DB3" w:rsidP="00265DB3">
      <w:pPr>
        <w:rPr>
          <w:sz w:val="26"/>
          <w:szCs w:val="25"/>
          <w:shd w:val="clear" w:color="auto" w:fill="FFFFFF"/>
        </w:rPr>
      </w:pPr>
    </w:p>
    <w:p w14:paraId="00358731" w14:textId="77777777" w:rsidR="00265DB3" w:rsidRPr="00265DB3" w:rsidRDefault="00265DB3" w:rsidP="00265DB3">
      <w:pPr>
        <w:rPr>
          <w:sz w:val="26"/>
          <w:szCs w:val="25"/>
          <w:shd w:val="clear" w:color="auto" w:fill="FFFFFF"/>
        </w:rPr>
      </w:pPr>
      <w:r w:rsidRPr="00265DB3">
        <w:rPr>
          <w:sz w:val="26"/>
          <w:szCs w:val="25"/>
          <w:shd w:val="clear" w:color="auto" w:fill="FFFFFF"/>
        </w:rPr>
        <w:t>// ----POST---</w:t>
      </w:r>
    </w:p>
    <w:p w14:paraId="209011C8" w14:textId="77777777" w:rsidR="00265DB3" w:rsidRPr="00265DB3" w:rsidRDefault="00265DB3" w:rsidP="00265DB3">
      <w:pPr>
        <w:rPr>
          <w:sz w:val="26"/>
          <w:szCs w:val="25"/>
          <w:shd w:val="clear" w:color="auto" w:fill="FFFFFF"/>
        </w:rPr>
      </w:pPr>
    </w:p>
    <w:p w14:paraId="5206FB3A" w14:textId="77777777" w:rsidR="00265DB3" w:rsidRPr="00265DB3" w:rsidRDefault="00265DB3" w:rsidP="00265DB3">
      <w:pPr>
        <w:rPr>
          <w:sz w:val="26"/>
          <w:szCs w:val="25"/>
          <w:shd w:val="clear" w:color="auto" w:fill="FFFFFF"/>
        </w:rPr>
      </w:pPr>
      <w:r w:rsidRPr="00265DB3">
        <w:rPr>
          <w:sz w:val="26"/>
          <w:szCs w:val="25"/>
          <w:shd w:val="clear" w:color="auto" w:fill="FFFFFF"/>
        </w:rPr>
        <w:t>app.post('/api/user', (req, res)=&gt;{</w:t>
      </w:r>
    </w:p>
    <w:p w14:paraId="70E0B290"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console.log(req.body)</w:t>
      </w:r>
    </w:p>
    <w:p w14:paraId="772F3DFD"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const data = {</w:t>
      </w:r>
    </w:p>
    <w:p w14:paraId="6A6A0087"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email: req.body.email,</w:t>
      </w:r>
    </w:p>
    <w:p w14:paraId="7FA3315A"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matkhau:req.body.matkhau</w:t>
      </w:r>
    </w:p>
    <w:p w14:paraId="32A942A1"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w:t>
      </w:r>
    </w:p>
    <w:p w14:paraId="226DFAEC" w14:textId="77777777" w:rsidR="00265DB3" w:rsidRPr="00265DB3" w:rsidRDefault="00265DB3" w:rsidP="00265DB3">
      <w:pPr>
        <w:rPr>
          <w:sz w:val="26"/>
          <w:szCs w:val="25"/>
          <w:shd w:val="clear" w:color="auto" w:fill="FFFFFF"/>
        </w:rPr>
      </w:pPr>
    </w:p>
    <w:p w14:paraId="704000CE"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req.getConnection((err, connection)=&gt;{</w:t>
      </w:r>
    </w:p>
    <w:p w14:paraId="626BCD34"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if(err) res.send(err);</w:t>
      </w:r>
    </w:p>
    <w:p w14:paraId="5CAC3328" w14:textId="77777777" w:rsidR="00265DB3" w:rsidRPr="00265DB3" w:rsidRDefault="00265DB3" w:rsidP="00265DB3">
      <w:pPr>
        <w:rPr>
          <w:sz w:val="26"/>
          <w:szCs w:val="25"/>
          <w:shd w:val="clear" w:color="auto" w:fill="FFFFFF"/>
        </w:rPr>
      </w:pPr>
    </w:p>
    <w:p w14:paraId="55337B9E"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connection.query("insert into User set ?", data , (err , rows)=&gt;{</w:t>
      </w:r>
    </w:p>
    <w:p w14:paraId="331A406E"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if(err) res.send(err);</w:t>
      </w:r>
    </w:p>
    <w:p w14:paraId="1126823F" w14:textId="77777777" w:rsidR="00265DB3" w:rsidRPr="00265DB3" w:rsidRDefault="00265DB3" w:rsidP="00265DB3">
      <w:pPr>
        <w:rPr>
          <w:sz w:val="26"/>
          <w:szCs w:val="25"/>
          <w:shd w:val="clear" w:color="auto" w:fill="FFFFFF"/>
        </w:rPr>
      </w:pPr>
    </w:p>
    <w:p w14:paraId="0D5F6CE7"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res.send({</w:t>
      </w:r>
    </w:p>
    <w:p w14:paraId="20E18E5F" w14:textId="77777777" w:rsidR="00265DB3" w:rsidRPr="00265DB3" w:rsidRDefault="00265DB3" w:rsidP="00265DB3">
      <w:pPr>
        <w:rPr>
          <w:sz w:val="26"/>
          <w:szCs w:val="25"/>
          <w:shd w:val="clear" w:color="auto" w:fill="FFFFFF"/>
        </w:rPr>
      </w:pPr>
      <w:r w:rsidRPr="00265DB3">
        <w:rPr>
          <w:sz w:val="26"/>
          <w:szCs w:val="25"/>
          <w:shd w:val="clear" w:color="auto" w:fill="FFFFFF"/>
        </w:rPr>
        <w:lastRenderedPageBreak/>
        <w:t xml:space="preserve">                status: 'Thêm thành công',</w:t>
      </w:r>
    </w:p>
    <w:p w14:paraId="081F8BB0"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id: 'null',</w:t>
      </w:r>
    </w:p>
    <w:p w14:paraId="3D3E82C1"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email: req.body.email,</w:t>
      </w:r>
    </w:p>
    <w:p w14:paraId="222AF936"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matkhau: req.body.matkhau</w:t>
      </w:r>
    </w:p>
    <w:p w14:paraId="65A750F3"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w:t>
      </w:r>
    </w:p>
    <w:p w14:paraId="5ED96D4A"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w:t>
      </w:r>
    </w:p>
    <w:p w14:paraId="5642A91E" w14:textId="77777777" w:rsidR="00265DB3" w:rsidRPr="00265DB3" w:rsidRDefault="00265DB3" w:rsidP="00265DB3">
      <w:pPr>
        <w:rPr>
          <w:sz w:val="26"/>
          <w:szCs w:val="25"/>
          <w:shd w:val="clear" w:color="auto" w:fill="FFFFFF"/>
        </w:rPr>
      </w:pPr>
      <w:r w:rsidRPr="00265DB3">
        <w:rPr>
          <w:sz w:val="26"/>
          <w:szCs w:val="25"/>
          <w:shd w:val="clear" w:color="auto" w:fill="FFFFFF"/>
        </w:rPr>
        <w:t xml:space="preserve">    })</w:t>
      </w:r>
    </w:p>
    <w:p w14:paraId="130CD722" w14:textId="565EB9B1" w:rsidR="0095494B" w:rsidRDefault="00265DB3" w:rsidP="00265DB3">
      <w:pPr>
        <w:rPr>
          <w:sz w:val="26"/>
          <w:szCs w:val="25"/>
          <w:shd w:val="clear" w:color="auto" w:fill="FFFFFF"/>
        </w:rPr>
      </w:pPr>
      <w:r w:rsidRPr="00265DB3">
        <w:rPr>
          <w:sz w:val="26"/>
          <w:szCs w:val="25"/>
          <w:shd w:val="clear" w:color="auto" w:fill="FFFFFF"/>
        </w:rPr>
        <w:t>})</w:t>
      </w:r>
    </w:p>
    <w:p w14:paraId="1674B92D" w14:textId="77777777" w:rsidR="00265DB3" w:rsidRDefault="00265DB3" w:rsidP="00265DB3">
      <w:pPr>
        <w:rPr>
          <w:sz w:val="26"/>
          <w:szCs w:val="25"/>
          <w:shd w:val="clear" w:color="auto" w:fill="FFFFFF"/>
        </w:rPr>
      </w:pPr>
    </w:p>
    <w:p w14:paraId="0C6DBBBA" w14:textId="06CE2C74" w:rsidR="00D17398" w:rsidRDefault="00D17398" w:rsidP="00D17398">
      <w:pPr>
        <w:pStyle w:val="Heading2"/>
        <w:numPr>
          <w:ilvl w:val="0"/>
          <w:numId w:val="13"/>
        </w:numPr>
      </w:pPr>
      <w:bookmarkStart w:id="20" w:name="_Toc136272412"/>
      <w:r>
        <w:t>Hệ quản trị cơ sở dữ liệu My SQL</w:t>
      </w:r>
      <w:bookmarkEnd w:id="20"/>
    </w:p>
    <w:p w14:paraId="06B0D47A" w14:textId="676AE363" w:rsidR="00E60A85" w:rsidRDefault="00E60A85" w:rsidP="00E60A85">
      <w:pPr>
        <w:pStyle w:val="Heading3"/>
        <w:numPr>
          <w:ilvl w:val="1"/>
          <w:numId w:val="13"/>
        </w:numPr>
      </w:pPr>
      <w:bookmarkStart w:id="21" w:name="_Toc136272413"/>
      <w:r>
        <w:t>Khái niệm</w:t>
      </w:r>
      <w:bookmarkEnd w:id="21"/>
    </w:p>
    <w:p w14:paraId="0B1ECE58" w14:textId="079EDFF3" w:rsidR="00E60A85" w:rsidRPr="00E60A85" w:rsidRDefault="00E60A85" w:rsidP="00E60A85">
      <w:pPr>
        <w:pStyle w:val="BodyText"/>
      </w:pPr>
      <w:r w:rsidRPr="00E60A85">
        <w:t>MySQL là hệ quản trị cơ sở dữ liệu tự do nguồn mở phổ biến nhất thế giới và được các nhà phát triển rất ưa chuộng trong quá trình phát triển ứng dụng. Vì MySQL là hệ quản trị cơ sở dữ liệu tốc độ cao, ổn định và dễ sử dụng, có tính khả chuyển, hoạt động trên nhiều hệ điều hành cung cấp một hệ thống lớn các hàm tiện ích rất mạnh. Với tốc độ và tính bảo mật cao, MySQL rất thích hợp cho các ứng dụng có truy cập CSDL trên internet. Người dùng có thể tải về MySQL miễn phí từ trang chủ. MySQL có nhiều phiên bản cho các hệ điều hành khác nhau: phiên bản Win32 cho các hệ điều hành dòng Windows, Linux, Mac OS X, Unix, FreeBSD, NetBSD, Novell NetWare, SGI Irix, Solaris, SunOS,..</w:t>
      </w:r>
    </w:p>
    <w:p w14:paraId="417E52C6" w14:textId="0815C4D7" w:rsidR="00E60A85" w:rsidRDefault="00E60A85" w:rsidP="00E60A85">
      <w:pPr>
        <w:pStyle w:val="Heading3"/>
        <w:numPr>
          <w:ilvl w:val="1"/>
          <w:numId w:val="13"/>
        </w:numPr>
      </w:pPr>
      <w:bookmarkStart w:id="22" w:name="_Toc136272414"/>
      <w:r>
        <w:t>Cách thức hoạt động của My SQL</w:t>
      </w:r>
      <w:bookmarkEnd w:id="22"/>
    </w:p>
    <w:p w14:paraId="3F02ED9D" w14:textId="2D4A4629" w:rsidR="0095494B" w:rsidRDefault="0095494B" w:rsidP="0095494B">
      <w:pPr>
        <w:pStyle w:val="BodyText"/>
        <w:jc w:val="center"/>
      </w:pPr>
      <w:r>
        <w:rPr>
          <w:noProof/>
        </w:rPr>
        <w:drawing>
          <wp:inline distT="0" distB="0" distL="0" distR="0" wp14:anchorId="256D9790" wp14:editId="4419CFEB">
            <wp:extent cx="3632200" cy="2971800"/>
            <wp:effectExtent l="0" t="0" r="6350" b="0"/>
            <wp:docPr id="2038929681" name="Picture 9" descr="Distributed Database And Its Architecture Using My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istributed Database And Its Architecture Using MySql"/>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32200" cy="2971800"/>
                    </a:xfrm>
                    <a:prstGeom prst="rect">
                      <a:avLst/>
                    </a:prstGeom>
                    <a:noFill/>
                    <a:ln>
                      <a:noFill/>
                    </a:ln>
                  </pic:spPr>
                </pic:pic>
              </a:graphicData>
            </a:graphic>
          </wp:inline>
        </w:drawing>
      </w:r>
    </w:p>
    <w:p w14:paraId="5EF0BA6E" w14:textId="79968A0B" w:rsidR="0095494B" w:rsidRPr="0095494B" w:rsidRDefault="0095494B" w:rsidP="0095494B">
      <w:pPr>
        <w:pStyle w:val="BodyText"/>
        <w:jc w:val="center"/>
        <w:rPr>
          <w:i/>
          <w:iCs/>
        </w:rPr>
      </w:pPr>
      <w:r w:rsidRPr="0095494B">
        <w:rPr>
          <w:i/>
          <w:iCs/>
        </w:rPr>
        <w:t>Hình 3.2</w:t>
      </w:r>
    </w:p>
    <w:p w14:paraId="2E97AD69" w14:textId="77777777" w:rsidR="0095494B" w:rsidRDefault="0095494B" w:rsidP="00E60A85">
      <w:pPr>
        <w:pStyle w:val="BodyText"/>
      </w:pPr>
    </w:p>
    <w:p w14:paraId="7B83669B" w14:textId="77CE4390" w:rsidR="00E60A85" w:rsidRDefault="00E60A85" w:rsidP="00E60A85">
      <w:pPr>
        <w:pStyle w:val="BodyText"/>
      </w:pPr>
      <w:r>
        <w:t>MySQL dựa trên mô hình client-server. Cốt lõi của MySQL là máy chủ MySQL, xử lý tất cả các hướng dẫn cơ sở dữ liệu (hoặc các lệnh). Máy chủ MySQL có sẵn như là một chương trình riêng biệt để sử dụng trong môi trường mạng client-server và như một thư viện có thể được nhúng (hoặc liên kết) vào các ứng dụng riêng biệt.</w:t>
      </w:r>
    </w:p>
    <w:p w14:paraId="6EBA9732" w14:textId="63F2F0F7" w:rsidR="00E60A85" w:rsidRDefault="00E60A85" w:rsidP="00E60A85">
      <w:pPr>
        <w:pStyle w:val="BodyText"/>
      </w:pPr>
      <w:r>
        <w:lastRenderedPageBreak/>
        <w:t>MySQL hoạt động cùng với một số chương trình tiện ích hỗ trợ quản trị cơ sở dữ liệu MySQL. Các lệnh được gửi đến MySQLServer thông qua máy khách MySQL, được cài đặt trên máy tính.</w:t>
      </w:r>
    </w:p>
    <w:p w14:paraId="3B554CE7" w14:textId="07474F2E" w:rsidR="00E60A85" w:rsidRDefault="00E60A85" w:rsidP="00E60A85">
      <w:pPr>
        <w:pStyle w:val="BodyText"/>
      </w:pPr>
      <w:r>
        <w:t>MySQL ban đầu được phát triển để xử lý cơ sở dữ liệu lớn một cách nhanh chóng. Mặc dù MySQL thường chỉ được cài đặt trên một máy, nhưng nó có thể gửi cơ sở dữ liệu đến nhiều vị trí, vì người dùng có thể truy cập thông qua các giao diện máy khách MySQL khác nhau. Các giao diện này gửi các câu lệnh SQL đến máy chủ và sau đó hiển thị kết quả.</w:t>
      </w:r>
    </w:p>
    <w:p w14:paraId="37C2657E" w14:textId="77777777" w:rsidR="00E60A85" w:rsidRDefault="00E60A85" w:rsidP="00E60A85">
      <w:pPr>
        <w:rPr>
          <w:sz w:val="26"/>
          <w:szCs w:val="25"/>
        </w:rPr>
      </w:pPr>
    </w:p>
    <w:p w14:paraId="5024514A" w14:textId="01D90545" w:rsidR="00E60A85" w:rsidRDefault="00932721" w:rsidP="00E60A85">
      <w:pPr>
        <w:pStyle w:val="Heading2"/>
        <w:numPr>
          <w:ilvl w:val="0"/>
          <w:numId w:val="13"/>
        </w:numPr>
      </w:pPr>
      <w:bookmarkStart w:id="23" w:name="_Toc136272415"/>
      <w:r>
        <w:t>Giới thiệu về Firebase</w:t>
      </w:r>
      <w:bookmarkEnd w:id="23"/>
    </w:p>
    <w:p w14:paraId="2D8FE862" w14:textId="0A7DAA6D" w:rsidR="00E60A85" w:rsidRDefault="00932721" w:rsidP="00932721">
      <w:pPr>
        <w:pStyle w:val="Heading3"/>
        <w:numPr>
          <w:ilvl w:val="1"/>
          <w:numId w:val="13"/>
        </w:numPr>
      </w:pPr>
      <w:bookmarkStart w:id="24" w:name="_Toc136272416"/>
      <w:r>
        <w:t>Khái niệm Firebase</w:t>
      </w:r>
      <w:bookmarkEnd w:id="24"/>
    </w:p>
    <w:p w14:paraId="07718D1F" w14:textId="4EB28E48" w:rsidR="0095494B" w:rsidRDefault="00AA792C" w:rsidP="0095494B">
      <w:pPr>
        <w:rPr>
          <w:rFonts w:eastAsiaTheme="majorEastAsia"/>
        </w:rPr>
      </w:pPr>
      <w:r>
        <w:rPr>
          <w:noProof/>
        </w:rPr>
        <w:drawing>
          <wp:inline distT="0" distB="0" distL="0" distR="0" wp14:anchorId="6FE9EF91" wp14:editId="7F82AF20">
            <wp:extent cx="5731510" cy="3439160"/>
            <wp:effectExtent l="0" t="0" r="2540" b="8890"/>
            <wp:docPr id="1713181264" name="Picture 14" descr="Firebase là gì ? Tại sao chúng ta nên dùng Firebase ? - Học Spring Bo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Firebase là gì ? Tại sao chúng ta nên dùng Firebase ? - Học Spring Boo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3439160"/>
                    </a:xfrm>
                    <a:prstGeom prst="rect">
                      <a:avLst/>
                    </a:prstGeom>
                    <a:noFill/>
                    <a:ln>
                      <a:noFill/>
                    </a:ln>
                  </pic:spPr>
                </pic:pic>
              </a:graphicData>
            </a:graphic>
          </wp:inline>
        </w:drawing>
      </w:r>
    </w:p>
    <w:p w14:paraId="40B8C423" w14:textId="42E52AB6" w:rsidR="00AA792C" w:rsidRPr="00AA792C" w:rsidRDefault="00AA792C" w:rsidP="00AA792C">
      <w:pPr>
        <w:jc w:val="center"/>
        <w:rPr>
          <w:rFonts w:eastAsiaTheme="majorEastAsia"/>
          <w:i/>
          <w:iCs/>
        </w:rPr>
      </w:pPr>
      <w:r w:rsidRPr="00AA792C">
        <w:rPr>
          <w:rFonts w:eastAsiaTheme="majorEastAsia"/>
          <w:i/>
          <w:iCs/>
        </w:rPr>
        <w:t>Hình 4.1</w:t>
      </w:r>
    </w:p>
    <w:p w14:paraId="5DD4F2D4" w14:textId="77777777" w:rsidR="00932721" w:rsidRDefault="00932721" w:rsidP="00932721">
      <w:pPr>
        <w:pStyle w:val="BodyText"/>
      </w:pPr>
      <w:r>
        <w:t>Firebase là một nền tảng sở hữu bởi google giúp chúng ta phát triển các ứng dụng di động và web. Họ cung cấp rất nhiều công cụ và dịch vụ tiện ích để phát triển ứng dụng nên một ứng dụng chất lượng. Điều đó rút ngắn thời gian phát triển và giúp ứng dụng sớm ra mắt với người dùng.</w:t>
      </w:r>
    </w:p>
    <w:p w14:paraId="4D749032" w14:textId="77777777" w:rsidR="00932721" w:rsidRDefault="00932721" w:rsidP="00932721">
      <w:pPr>
        <w:pStyle w:val="BodyText"/>
      </w:pPr>
    </w:p>
    <w:p w14:paraId="0BCCBE8F" w14:textId="77777777" w:rsidR="00932721" w:rsidRDefault="00932721" w:rsidP="00932721">
      <w:pPr>
        <w:pStyle w:val="BodyText"/>
      </w:pPr>
      <w:r>
        <w:t xml:space="preserve">Firebase cung cấp cho người dùng các dịch vụ cơ sở dữ liệu hoạt động trên nền tảng đám mây với hệ thống máy chủ cực kỳ mạnh mẽ của Google. Chức năng chính của firebase là giúp người dùng lập trình ứng dụng, phần mềm trên các nền tảng web, di động bằng cách đơn giản hóa các thao tác với cơ sở dữ liệu. </w:t>
      </w:r>
    </w:p>
    <w:p w14:paraId="48B7391C" w14:textId="77777777" w:rsidR="00932721" w:rsidRDefault="00932721" w:rsidP="00932721">
      <w:pPr>
        <w:pStyle w:val="BodyText"/>
      </w:pPr>
    </w:p>
    <w:p w14:paraId="63B44288" w14:textId="77777777" w:rsidR="00932721" w:rsidRDefault="00932721" w:rsidP="00932721">
      <w:pPr>
        <w:pStyle w:val="BodyText"/>
      </w:pPr>
      <w:r>
        <w:lastRenderedPageBreak/>
        <w:t>Với firebase, bạn có thể tạo ra những ứng dụng real-time như app chat, cùng nhiều tính năng như xác thực người dùng, Cloud Messaging,... Bạn có thể dùng firebase giống như phần backend của app.</w:t>
      </w:r>
    </w:p>
    <w:p w14:paraId="01D3108D" w14:textId="77777777" w:rsidR="00932721" w:rsidRDefault="00932721" w:rsidP="00932721">
      <w:pPr>
        <w:pStyle w:val="BodyText"/>
        <w:ind w:firstLine="0"/>
      </w:pPr>
    </w:p>
    <w:p w14:paraId="4A6A0496" w14:textId="603EC24C" w:rsidR="00932721" w:rsidRDefault="00932721" w:rsidP="00932721">
      <w:pPr>
        <w:pStyle w:val="Heading3"/>
        <w:numPr>
          <w:ilvl w:val="1"/>
          <w:numId w:val="13"/>
        </w:numPr>
      </w:pPr>
      <w:bookmarkStart w:id="25" w:name="_Toc136272417"/>
      <w:r>
        <w:t xml:space="preserve">Firebase </w:t>
      </w:r>
      <w:r w:rsidRPr="00932721">
        <w:t>Authentication</w:t>
      </w:r>
      <w:bookmarkEnd w:id="25"/>
      <w:r w:rsidRPr="00932721">
        <w:t xml:space="preserve"> </w:t>
      </w:r>
    </w:p>
    <w:p w14:paraId="72923B80" w14:textId="6F0185CC" w:rsidR="00932721" w:rsidRDefault="00932721" w:rsidP="00932721">
      <w:pPr>
        <w:pStyle w:val="BodyText"/>
        <w:ind w:firstLine="0"/>
        <w:jc w:val="left"/>
      </w:pPr>
      <w:r>
        <w:rPr>
          <w:noProof/>
        </w:rPr>
        <w:drawing>
          <wp:inline distT="0" distB="0" distL="0" distR="0" wp14:anchorId="206673BE" wp14:editId="1F52E8A5">
            <wp:extent cx="5731510" cy="3223895"/>
            <wp:effectExtent l="0" t="0" r="2540" b="0"/>
            <wp:docPr id="2019225344" name="Picture 8" descr="Firebase Authent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irebase Authentica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3223895"/>
                    </a:xfrm>
                    <a:prstGeom prst="rect">
                      <a:avLst/>
                    </a:prstGeom>
                    <a:noFill/>
                    <a:ln>
                      <a:noFill/>
                    </a:ln>
                  </pic:spPr>
                </pic:pic>
              </a:graphicData>
            </a:graphic>
          </wp:inline>
        </w:drawing>
      </w:r>
    </w:p>
    <w:p w14:paraId="515DDAF0" w14:textId="2415A97C" w:rsidR="0095494B" w:rsidRPr="0095494B" w:rsidRDefault="0095494B" w:rsidP="0095494B">
      <w:pPr>
        <w:pStyle w:val="BodyText"/>
        <w:ind w:firstLine="0"/>
        <w:jc w:val="center"/>
        <w:rPr>
          <w:i/>
          <w:iCs/>
        </w:rPr>
      </w:pPr>
      <w:r w:rsidRPr="0095494B">
        <w:rPr>
          <w:i/>
          <w:iCs/>
        </w:rPr>
        <w:t>Hình 4.2</w:t>
      </w:r>
    </w:p>
    <w:p w14:paraId="04B556B1" w14:textId="77777777" w:rsidR="0095494B" w:rsidRDefault="0095494B" w:rsidP="00932721">
      <w:pPr>
        <w:pStyle w:val="BodyText"/>
        <w:ind w:firstLine="0"/>
        <w:jc w:val="left"/>
      </w:pPr>
    </w:p>
    <w:p w14:paraId="35441320" w14:textId="77777777" w:rsidR="0095494B" w:rsidRDefault="00932721" w:rsidP="00932721">
      <w:pPr>
        <w:pStyle w:val="BodyText"/>
      </w:pPr>
      <w:r w:rsidRPr="00932721">
        <w:t>Firebase Authentication là chức năng xác thực người dùng.Hiểu một cách đơn giản, app của bạn cần phải đăng nhập/ đăng ký tài khoản để sử dụng, Firebase cung cấp cho chúng ta chức năng xác thực người dùng bằng email, số điện thoại, hay tài khoản Facebook, Google,...</w:t>
      </w:r>
    </w:p>
    <w:p w14:paraId="500C8813" w14:textId="77777777" w:rsidR="0095494B" w:rsidRDefault="0095494B" w:rsidP="00932721">
      <w:pPr>
        <w:pStyle w:val="BodyText"/>
      </w:pPr>
    </w:p>
    <w:p w14:paraId="24627093" w14:textId="6450461F" w:rsidR="00E60A85" w:rsidRDefault="00AA792C" w:rsidP="00AA792C">
      <w:pPr>
        <w:pStyle w:val="Heading2"/>
        <w:numPr>
          <w:ilvl w:val="0"/>
          <w:numId w:val="13"/>
        </w:numPr>
      </w:pPr>
      <w:bookmarkStart w:id="26" w:name="_Toc136272418"/>
      <w:r>
        <w:lastRenderedPageBreak/>
        <w:t>Sử dụng API trong dự án</w:t>
      </w:r>
      <w:bookmarkEnd w:id="26"/>
    </w:p>
    <w:p w14:paraId="6351B728" w14:textId="7AA5AAF7" w:rsidR="00AA792C" w:rsidRDefault="00AA792C" w:rsidP="00AA792C">
      <w:pPr>
        <w:pStyle w:val="Heading3"/>
        <w:numPr>
          <w:ilvl w:val="1"/>
          <w:numId w:val="13"/>
        </w:numPr>
      </w:pPr>
      <w:bookmarkStart w:id="27" w:name="_Toc136272419"/>
      <w:r>
        <w:t>Khái niệm API</w:t>
      </w:r>
      <w:bookmarkEnd w:id="27"/>
    </w:p>
    <w:p w14:paraId="1946D825" w14:textId="7A726CD4" w:rsidR="00AA792C" w:rsidRDefault="00AA792C" w:rsidP="00AA792C">
      <w:pPr>
        <w:tabs>
          <w:tab w:val="left" w:pos="1333"/>
        </w:tabs>
        <w:jc w:val="center"/>
        <w:rPr>
          <w:i/>
          <w:iCs/>
        </w:rPr>
      </w:pPr>
      <w:r>
        <w:rPr>
          <w:noProof/>
        </w:rPr>
        <w:drawing>
          <wp:inline distT="0" distB="0" distL="0" distR="0" wp14:anchorId="5FC451E7" wp14:editId="59FFA45D">
            <wp:extent cx="5731510" cy="3001645"/>
            <wp:effectExtent l="0" t="0" r="2540" b="8255"/>
            <wp:docPr id="930898034" name="Picture 17" descr="API là g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API là gì"/>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1510" cy="3001645"/>
                    </a:xfrm>
                    <a:prstGeom prst="rect">
                      <a:avLst/>
                    </a:prstGeom>
                    <a:noFill/>
                    <a:ln>
                      <a:noFill/>
                    </a:ln>
                  </pic:spPr>
                </pic:pic>
              </a:graphicData>
            </a:graphic>
          </wp:inline>
        </w:drawing>
      </w:r>
      <w:r w:rsidRPr="00AA792C">
        <w:rPr>
          <w:i/>
          <w:iCs/>
          <w:noProof/>
        </w:rPr>
        <mc:AlternateContent>
          <mc:Choice Requires="wps">
            <w:drawing>
              <wp:inline distT="0" distB="0" distL="0" distR="0" wp14:anchorId="701D2328" wp14:editId="13736A03">
                <wp:extent cx="304800" cy="304800"/>
                <wp:effectExtent l="0" t="0" r="0" b="0"/>
                <wp:docPr id="1755103056" name="Rectangle 15" descr="API là gì"/>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4A3077" id="Rectangle 15" o:spid="_x0000_s1026" alt="API là gì"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7hHr1tIBAACeAwAADgAA&#10;AAAAAAAAAAAAAAAuAgAAZHJzL2Uyb0RvYy54bWxQSwECLQAUAAYACAAAACEATKDpLNgAAAADAQAA&#10;DwAAAAAAAAAAAAAAAAAsBAAAZHJzL2Rvd25yZXYueG1sUEsFBgAAAAAEAAQA8wAAADEFAAAAAA==&#10;" filled="f" stroked="f">
                <o:lock v:ext="edit" aspectratio="t"/>
                <w10:anchorlock/>
              </v:rect>
            </w:pict>
          </mc:Fallback>
        </mc:AlternateContent>
      </w:r>
      <w:r w:rsidRPr="00AA792C">
        <w:rPr>
          <w:i/>
          <w:iCs/>
        </w:rPr>
        <w:t>Hình 5.1</w:t>
      </w:r>
    </w:p>
    <w:p w14:paraId="57E53E22" w14:textId="77777777" w:rsidR="00AA792C" w:rsidRPr="00AA792C" w:rsidRDefault="00AA792C" w:rsidP="00AA792C"/>
    <w:p w14:paraId="1D2F0E26" w14:textId="77777777" w:rsidR="00AA792C" w:rsidRDefault="00AA792C" w:rsidP="00AA792C">
      <w:pPr>
        <w:rPr>
          <w:i/>
          <w:iCs/>
        </w:rPr>
      </w:pPr>
    </w:p>
    <w:p w14:paraId="557C5789" w14:textId="77777777" w:rsidR="00AA792C" w:rsidRDefault="00AA792C" w:rsidP="00AA792C">
      <w:pPr>
        <w:pStyle w:val="BodyText"/>
      </w:pPr>
      <w:r>
        <w:t>Về mặt kỹ thuật, API là viết tắt của Giao diện lập trình ứng dụng (Application Programming Interface).</w:t>
      </w:r>
    </w:p>
    <w:p w14:paraId="1E36FBB6" w14:textId="77777777" w:rsidR="00AA792C" w:rsidRDefault="00AA792C" w:rsidP="00AA792C">
      <w:pPr>
        <w:pStyle w:val="BodyText"/>
      </w:pPr>
    </w:p>
    <w:p w14:paraId="3E633FE5" w14:textId="77777777" w:rsidR="00AA792C" w:rsidRDefault="00AA792C" w:rsidP="00AA792C">
      <w:pPr>
        <w:pStyle w:val="BodyText"/>
      </w:pPr>
      <w:r>
        <w:t>API là một trung gian phần mềm cho phép hai ứng dụng giao tiếp với nhau, có thể sử dụng cho web-based system, operating system, database system, computer hardware, or software library.</w:t>
      </w:r>
    </w:p>
    <w:p w14:paraId="009718AD" w14:textId="77777777" w:rsidR="00AA792C" w:rsidRDefault="00AA792C" w:rsidP="00AA792C">
      <w:pPr>
        <w:pStyle w:val="BodyText"/>
      </w:pPr>
    </w:p>
    <w:p w14:paraId="480328B0" w14:textId="3F9A4837" w:rsidR="00AA792C" w:rsidRDefault="00AA792C" w:rsidP="00AA792C">
      <w:pPr>
        <w:pStyle w:val="BodyText"/>
      </w:pPr>
      <w:r>
        <w:t>Ở dạng đơn giản nhất, API là giao diện cho phép một ứng dụng giao tiếp với ứng dụng khác thông qua các lệnh đơn giản và cách các lệnh này được gửi và định dạng mà dữ liệu được truy xuất thông qua API có thể khác với API SOAP hoặc REST</w:t>
      </w:r>
    </w:p>
    <w:p w14:paraId="0451F026" w14:textId="490CA79A" w:rsidR="00AA792C" w:rsidRDefault="00AA792C" w:rsidP="00AA792C">
      <w:pPr>
        <w:pStyle w:val="Heading3"/>
        <w:numPr>
          <w:ilvl w:val="1"/>
          <w:numId w:val="13"/>
        </w:numPr>
      </w:pPr>
      <w:bookmarkStart w:id="28" w:name="_Toc136272420"/>
      <w:r w:rsidRPr="00AA792C">
        <w:t>RESTful API</w:t>
      </w:r>
      <w:bookmarkEnd w:id="28"/>
    </w:p>
    <w:p w14:paraId="5275F7D4" w14:textId="340A420A" w:rsidR="00AA792C" w:rsidRPr="00AA792C" w:rsidRDefault="00AA792C" w:rsidP="00AA792C">
      <w:pPr>
        <w:jc w:val="center"/>
      </w:pPr>
      <w:r>
        <w:rPr>
          <w:noProof/>
        </w:rPr>
        <w:drawing>
          <wp:inline distT="0" distB="0" distL="0" distR="0" wp14:anchorId="693C4581" wp14:editId="51E2E22A">
            <wp:extent cx="4241800" cy="1485275"/>
            <wp:effectExtent l="0" t="0" r="6350" b="635"/>
            <wp:docPr id="1083471097" name="Picture 18" descr="RESTful API là gì? Cách thức hoạt động và lợi ích | BKH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RESTful API là gì? Cách thức hoạt động và lợi ích | BKHOST"/>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30313" b="20135"/>
                    <a:stretch/>
                  </pic:blipFill>
                  <pic:spPr bwMode="auto">
                    <a:xfrm>
                      <a:off x="0" y="0"/>
                      <a:ext cx="4300635" cy="1505876"/>
                    </a:xfrm>
                    <a:prstGeom prst="rect">
                      <a:avLst/>
                    </a:prstGeom>
                    <a:noFill/>
                    <a:ln>
                      <a:noFill/>
                    </a:ln>
                    <a:extLst>
                      <a:ext uri="{53640926-AAD7-44D8-BBD7-CCE9431645EC}">
                        <a14:shadowObscured xmlns:a14="http://schemas.microsoft.com/office/drawing/2010/main"/>
                      </a:ext>
                    </a:extLst>
                  </pic:spPr>
                </pic:pic>
              </a:graphicData>
            </a:graphic>
          </wp:inline>
        </w:drawing>
      </w:r>
    </w:p>
    <w:p w14:paraId="59188D22" w14:textId="3C90C4CD" w:rsidR="00AA792C" w:rsidRDefault="00AA792C" w:rsidP="00AA792C">
      <w:pPr>
        <w:pStyle w:val="BodyText"/>
      </w:pPr>
      <w:r w:rsidRPr="00AA792C">
        <w:t xml:space="preserve">REST: là một dạng chuyển đổi cấu trúc dữ liệu, một kiểu kiến trúc để viết API. Nó sử dụng phương thức HTTP đơn giản để tạo cho giao tiếp giữa các máy. Vì vậy, thay vì sử </w:t>
      </w:r>
      <w:r w:rsidRPr="00AA792C">
        <w:lastRenderedPageBreak/>
        <w:t>dụng một URL cho việc xử lý một số thông tin người dùng, REST gửi một yêu cầu HTTP như GET, POST, DELETE … đến một URL để xử lý dữ liệu.</w:t>
      </w:r>
    </w:p>
    <w:p w14:paraId="3C05E2ED" w14:textId="77777777" w:rsidR="00AA792C" w:rsidRDefault="00AA792C" w:rsidP="00036E7E">
      <w:pPr>
        <w:pStyle w:val="BodyText"/>
        <w:ind w:firstLine="0"/>
      </w:pPr>
    </w:p>
    <w:p w14:paraId="5BE2881B" w14:textId="77777777" w:rsidR="00036E7E" w:rsidRDefault="00036E7E" w:rsidP="00036E7E">
      <w:pPr>
        <w:pStyle w:val="BodyText"/>
      </w:pPr>
      <w:r>
        <w:t>REST hoạt động chủ yếu dựa vào giao thức HTTP. Các hoạt động cơ bản nêu trên sẽ sử dụng những phương thức HTTP riêng.</w:t>
      </w:r>
    </w:p>
    <w:p w14:paraId="1C8C6853" w14:textId="77777777" w:rsidR="00036E7E" w:rsidRDefault="00036E7E" w:rsidP="00036E7E">
      <w:pPr>
        <w:pStyle w:val="BodyText"/>
      </w:pPr>
      <w:r>
        <w:t>GET (SELECT): Trả về một Resource hoặc một danh sách Resource.</w:t>
      </w:r>
    </w:p>
    <w:p w14:paraId="518AFCF0" w14:textId="77777777" w:rsidR="00036E7E" w:rsidRDefault="00036E7E" w:rsidP="00036E7E">
      <w:pPr>
        <w:pStyle w:val="BodyText"/>
      </w:pPr>
      <w:r>
        <w:t>POST (CREATE): Tạo mới một Resource.</w:t>
      </w:r>
    </w:p>
    <w:p w14:paraId="5C165349" w14:textId="77777777" w:rsidR="00036E7E" w:rsidRDefault="00036E7E" w:rsidP="00036E7E">
      <w:pPr>
        <w:pStyle w:val="BodyText"/>
      </w:pPr>
      <w:r>
        <w:t>PUT (UPDATE): Cập nhật thông tin cho Resource.</w:t>
      </w:r>
    </w:p>
    <w:p w14:paraId="5F85F807" w14:textId="77777777" w:rsidR="00036E7E" w:rsidRDefault="00036E7E" w:rsidP="00036E7E">
      <w:pPr>
        <w:pStyle w:val="BodyText"/>
      </w:pPr>
      <w:r>
        <w:t>DELETE (DELETE): Xoá một Resource.</w:t>
      </w:r>
    </w:p>
    <w:p w14:paraId="3188FC96" w14:textId="77777777" w:rsidR="00036E7E" w:rsidRDefault="00036E7E" w:rsidP="00036E7E">
      <w:pPr>
        <w:pStyle w:val="BodyText"/>
      </w:pPr>
      <w:r>
        <w:t>Những phương thức hay hoạt động này thường được gọi là </w:t>
      </w:r>
      <w:r>
        <w:rPr>
          <w:rStyle w:val="Strong"/>
          <w:rFonts w:ascii="Verdana" w:hAnsi="Verdana"/>
          <w:color w:val="222222"/>
          <w:sz w:val="23"/>
          <w:szCs w:val="23"/>
        </w:rPr>
        <w:t>CRUD</w:t>
      </w:r>
      <w:r>
        <w:t> tương ứng với Create, Read, Update, Delete – Tạo, Đọc, Sửa, Xóa.</w:t>
      </w:r>
    </w:p>
    <w:p w14:paraId="2A67B59A" w14:textId="77777777" w:rsidR="00036E7E" w:rsidRDefault="00036E7E" w:rsidP="00036E7E">
      <w:pPr>
        <w:pStyle w:val="BodyText"/>
        <w:ind w:firstLine="0"/>
      </w:pPr>
    </w:p>
    <w:p w14:paraId="411957F0" w14:textId="48DF801B" w:rsidR="00AA792C" w:rsidRDefault="00AA792C" w:rsidP="00AA792C">
      <w:pPr>
        <w:pStyle w:val="BodyText"/>
      </w:pPr>
      <w:r>
        <w:t>RESTful API: là một tiêu chuẩn dùng trong việc thiết kế API cho các ứng dụng Web (như thiết kế Web services), để tiện cho việc quản lý các resource. Nó chú trọng vào resource hệ thống (như: tệp văn bản, ảnh, âm thanh, video, hoặc dữ liệu động…), bao gồm các trạng thái resource được định dạng và được truyền tải qua HTTP.</w:t>
      </w:r>
    </w:p>
    <w:p w14:paraId="7037D236" w14:textId="77777777" w:rsidR="00944529" w:rsidRPr="00944529" w:rsidRDefault="00944529" w:rsidP="00944529"/>
    <w:p w14:paraId="0F9F8F2F" w14:textId="77777777" w:rsidR="00944529" w:rsidRDefault="00944529" w:rsidP="00944529">
      <w:pPr>
        <w:rPr>
          <w:sz w:val="26"/>
          <w:szCs w:val="25"/>
        </w:rPr>
      </w:pPr>
    </w:p>
    <w:p w14:paraId="18F658E4" w14:textId="1123044D" w:rsidR="00944529" w:rsidRPr="00944529" w:rsidRDefault="00944529" w:rsidP="00F7443E">
      <w:pPr>
        <w:pStyle w:val="Heading1"/>
      </w:pPr>
      <w:r>
        <w:br w:type="page"/>
      </w:r>
      <w:bookmarkStart w:id="29" w:name="_Toc136272421"/>
      <w:r>
        <w:lastRenderedPageBreak/>
        <w:t>CHƯƠNG III: THIẾT KẾ CƠ SỞ DỮ LIỆU</w:t>
      </w:r>
      <w:bookmarkEnd w:id="29"/>
      <w:r>
        <w:t xml:space="preserve"> </w:t>
      </w:r>
    </w:p>
    <w:p w14:paraId="1CD04AAF" w14:textId="7C534F37" w:rsidR="00944529" w:rsidRDefault="00944529" w:rsidP="00944529">
      <w:pPr>
        <w:pStyle w:val="Heading2"/>
        <w:numPr>
          <w:ilvl w:val="0"/>
          <w:numId w:val="16"/>
        </w:numPr>
      </w:pPr>
      <w:bookmarkStart w:id="30" w:name="_Toc136272422"/>
      <w:r>
        <w:t>Thiết kế cơ sở dữ liệu</w:t>
      </w:r>
      <w:bookmarkEnd w:id="30"/>
    </w:p>
    <w:p w14:paraId="15D9F02F" w14:textId="17D7E539" w:rsidR="00F7443E" w:rsidRDefault="00F7443E" w:rsidP="00F7443E">
      <w:pPr>
        <w:pStyle w:val="Heading3"/>
        <w:numPr>
          <w:ilvl w:val="1"/>
          <w:numId w:val="16"/>
        </w:numPr>
      </w:pPr>
      <w:bookmarkStart w:id="31" w:name="_Toc136272423"/>
      <w:r>
        <w:t>Mô hình liên kết thực thể ER</w:t>
      </w:r>
      <w:bookmarkEnd w:id="31"/>
    </w:p>
    <w:p w14:paraId="5B5B7211" w14:textId="179AFE86" w:rsidR="00781BD4" w:rsidRPr="00781BD4" w:rsidRDefault="00781BD4" w:rsidP="00781BD4">
      <w:pPr>
        <w:pStyle w:val="Heading4"/>
        <w:numPr>
          <w:ilvl w:val="2"/>
          <w:numId w:val="16"/>
        </w:numPr>
        <w:rPr>
          <w:b/>
        </w:rPr>
      </w:pPr>
      <w:r w:rsidRPr="00554C77">
        <w:rPr>
          <w:b/>
        </w:rPr>
        <w:t>Các bảng dữ liệu</w:t>
      </w:r>
      <w:r>
        <w:rPr>
          <w:b/>
        </w:rPr>
        <w:t>(</w:t>
      </w:r>
      <w:r w:rsidRPr="00A83B71">
        <w:t>thuộc tính gạch chân là khóa chính</w:t>
      </w:r>
      <w:r>
        <w:rPr>
          <w:b/>
        </w:rPr>
        <w:t>)</w:t>
      </w:r>
    </w:p>
    <w:p w14:paraId="35D42A04" w14:textId="17D04D4B" w:rsidR="00F7443E" w:rsidRPr="003E16CD" w:rsidRDefault="00781BD4" w:rsidP="00F7443E">
      <w:pPr>
        <w:pStyle w:val="BodyText"/>
        <w:rPr>
          <w:b/>
          <w:bCs/>
        </w:rPr>
      </w:pPr>
      <w:r w:rsidRPr="003E16CD">
        <w:rPr>
          <w:b/>
          <w:bCs/>
        </w:rPr>
        <w:t xml:space="preserve">Bảng </w:t>
      </w:r>
      <w:r w:rsidR="00F7443E" w:rsidRPr="003E16CD">
        <w:rPr>
          <w:b/>
          <w:bCs/>
        </w:rPr>
        <w:t>USER</w:t>
      </w:r>
    </w:p>
    <w:tbl>
      <w:tblPr>
        <w:tblStyle w:val="TableGrid"/>
        <w:tblW w:w="0" w:type="auto"/>
        <w:jc w:val="center"/>
        <w:tblLook w:val="04A0" w:firstRow="1" w:lastRow="0" w:firstColumn="1" w:lastColumn="0" w:noHBand="0" w:noVBand="1"/>
      </w:tblPr>
      <w:tblGrid>
        <w:gridCol w:w="2658"/>
        <w:gridCol w:w="2658"/>
        <w:gridCol w:w="2659"/>
      </w:tblGrid>
      <w:tr w:rsidR="00781BD4" w14:paraId="1048000B" w14:textId="77777777" w:rsidTr="00781BD4">
        <w:trPr>
          <w:trHeight w:val="372"/>
          <w:jc w:val="center"/>
        </w:trPr>
        <w:tc>
          <w:tcPr>
            <w:tcW w:w="2658" w:type="dxa"/>
          </w:tcPr>
          <w:p w14:paraId="3D234C10" w14:textId="7763F4AB" w:rsidR="00781BD4" w:rsidRDefault="00781BD4" w:rsidP="00781BD4">
            <w:pPr>
              <w:pStyle w:val="BodyText"/>
              <w:ind w:firstLine="0"/>
              <w:jc w:val="center"/>
            </w:pPr>
            <w:r>
              <w:t>Tên trường</w:t>
            </w:r>
          </w:p>
        </w:tc>
        <w:tc>
          <w:tcPr>
            <w:tcW w:w="2658" w:type="dxa"/>
          </w:tcPr>
          <w:p w14:paraId="0E29D8E2" w14:textId="6344E811" w:rsidR="00781BD4" w:rsidRDefault="00781BD4" w:rsidP="00781BD4">
            <w:pPr>
              <w:pStyle w:val="BodyText"/>
              <w:ind w:firstLine="0"/>
              <w:jc w:val="center"/>
            </w:pPr>
            <w:r>
              <w:t>Kiểu dữ liệu</w:t>
            </w:r>
          </w:p>
        </w:tc>
        <w:tc>
          <w:tcPr>
            <w:tcW w:w="2659" w:type="dxa"/>
          </w:tcPr>
          <w:p w14:paraId="76720C1F" w14:textId="6617AB8F" w:rsidR="00781BD4" w:rsidRDefault="00781BD4" w:rsidP="00781BD4">
            <w:pPr>
              <w:pStyle w:val="BodyText"/>
              <w:ind w:firstLine="0"/>
              <w:jc w:val="center"/>
            </w:pPr>
            <w:r>
              <w:t>Mô tả</w:t>
            </w:r>
          </w:p>
        </w:tc>
      </w:tr>
      <w:tr w:rsidR="00781BD4" w14:paraId="782465D7" w14:textId="77777777" w:rsidTr="00781BD4">
        <w:trPr>
          <w:trHeight w:val="383"/>
          <w:jc w:val="center"/>
        </w:trPr>
        <w:tc>
          <w:tcPr>
            <w:tcW w:w="2658" w:type="dxa"/>
          </w:tcPr>
          <w:p w14:paraId="3536665C" w14:textId="45F1658E" w:rsidR="00781BD4" w:rsidRPr="00CC5215" w:rsidRDefault="00781BD4" w:rsidP="009B06B4">
            <w:pPr>
              <w:pStyle w:val="BodyText"/>
              <w:ind w:firstLine="0"/>
              <w:jc w:val="left"/>
              <w:rPr>
                <w:u w:val="single"/>
              </w:rPr>
            </w:pPr>
            <w:r w:rsidRPr="00CC5215">
              <w:rPr>
                <w:u w:val="single"/>
              </w:rPr>
              <w:t>ID</w:t>
            </w:r>
          </w:p>
        </w:tc>
        <w:tc>
          <w:tcPr>
            <w:tcW w:w="2658" w:type="dxa"/>
          </w:tcPr>
          <w:p w14:paraId="0301B264" w14:textId="23EF03C4" w:rsidR="00781BD4" w:rsidRDefault="00781BD4" w:rsidP="009B06B4">
            <w:pPr>
              <w:pStyle w:val="BodyText"/>
              <w:ind w:firstLine="0"/>
              <w:jc w:val="left"/>
            </w:pPr>
            <w:r>
              <w:t>int</w:t>
            </w:r>
          </w:p>
        </w:tc>
        <w:tc>
          <w:tcPr>
            <w:tcW w:w="2659" w:type="dxa"/>
          </w:tcPr>
          <w:p w14:paraId="73254712" w14:textId="044C9CBE" w:rsidR="00781BD4" w:rsidRDefault="00781BD4" w:rsidP="009B06B4">
            <w:pPr>
              <w:pStyle w:val="BodyText"/>
              <w:ind w:firstLine="0"/>
              <w:jc w:val="left"/>
            </w:pPr>
            <w:r>
              <w:t>ID</w:t>
            </w:r>
          </w:p>
        </w:tc>
      </w:tr>
      <w:tr w:rsidR="00781BD4" w14:paraId="2C24A940" w14:textId="77777777" w:rsidTr="00781BD4">
        <w:trPr>
          <w:trHeight w:val="383"/>
          <w:jc w:val="center"/>
        </w:trPr>
        <w:tc>
          <w:tcPr>
            <w:tcW w:w="2658" w:type="dxa"/>
          </w:tcPr>
          <w:p w14:paraId="421827B3" w14:textId="34671C56" w:rsidR="00781BD4" w:rsidRDefault="00781BD4" w:rsidP="009B06B4">
            <w:pPr>
              <w:pStyle w:val="BodyText"/>
              <w:ind w:firstLine="0"/>
              <w:jc w:val="left"/>
            </w:pPr>
            <w:r>
              <w:t>MaKH</w:t>
            </w:r>
          </w:p>
        </w:tc>
        <w:tc>
          <w:tcPr>
            <w:tcW w:w="2658" w:type="dxa"/>
          </w:tcPr>
          <w:p w14:paraId="33B7C80F" w14:textId="29B55E57" w:rsidR="00781BD4" w:rsidRDefault="00781BD4" w:rsidP="009B06B4">
            <w:pPr>
              <w:pStyle w:val="BodyText"/>
              <w:ind w:firstLine="0"/>
              <w:jc w:val="left"/>
            </w:pPr>
            <w:r>
              <w:t>Varchar(11)</w:t>
            </w:r>
          </w:p>
        </w:tc>
        <w:tc>
          <w:tcPr>
            <w:tcW w:w="2659" w:type="dxa"/>
          </w:tcPr>
          <w:p w14:paraId="2C82AC9C" w14:textId="7865AA89" w:rsidR="00781BD4" w:rsidRDefault="00781BD4" w:rsidP="009B06B4">
            <w:pPr>
              <w:pStyle w:val="BodyText"/>
              <w:ind w:firstLine="0"/>
              <w:jc w:val="left"/>
            </w:pPr>
            <w:r>
              <w:t>Mã khách hàng</w:t>
            </w:r>
          </w:p>
        </w:tc>
      </w:tr>
      <w:tr w:rsidR="00781BD4" w14:paraId="6F20F272" w14:textId="77777777" w:rsidTr="00781BD4">
        <w:trPr>
          <w:trHeight w:val="372"/>
          <w:jc w:val="center"/>
        </w:trPr>
        <w:tc>
          <w:tcPr>
            <w:tcW w:w="2658" w:type="dxa"/>
          </w:tcPr>
          <w:p w14:paraId="2763D408" w14:textId="18E50934" w:rsidR="00781BD4" w:rsidRDefault="00781BD4" w:rsidP="009B06B4">
            <w:pPr>
              <w:pStyle w:val="BodyText"/>
              <w:ind w:firstLine="0"/>
              <w:jc w:val="left"/>
            </w:pPr>
            <w:r>
              <w:t>Email</w:t>
            </w:r>
          </w:p>
        </w:tc>
        <w:tc>
          <w:tcPr>
            <w:tcW w:w="2658" w:type="dxa"/>
          </w:tcPr>
          <w:p w14:paraId="3BC9F22D" w14:textId="3CF03DC0" w:rsidR="00781BD4" w:rsidRDefault="00781BD4" w:rsidP="009B06B4">
            <w:pPr>
              <w:pStyle w:val="BodyText"/>
              <w:ind w:firstLine="0"/>
              <w:jc w:val="left"/>
            </w:pPr>
            <w:r>
              <w:t>Varchar(100)</w:t>
            </w:r>
          </w:p>
        </w:tc>
        <w:tc>
          <w:tcPr>
            <w:tcW w:w="2659" w:type="dxa"/>
          </w:tcPr>
          <w:p w14:paraId="4D5C75D3" w14:textId="6EB55C66" w:rsidR="00781BD4" w:rsidRDefault="00781BD4" w:rsidP="009B06B4">
            <w:pPr>
              <w:pStyle w:val="BodyText"/>
              <w:ind w:firstLine="0"/>
              <w:jc w:val="left"/>
            </w:pPr>
            <w:r>
              <w:t>Email</w:t>
            </w:r>
          </w:p>
        </w:tc>
      </w:tr>
      <w:tr w:rsidR="00781BD4" w14:paraId="6E529BE0" w14:textId="77777777" w:rsidTr="00781BD4">
        <w:trPr>
          <w:trHeight w:val="372"/>
          <w:jc w:val="center"/>
        </w:trPr>
        <w:tc>
          <w:tcPr>
            <w:tcW w:w="2658" w:type="dxa"/>
          </w:tcPr>
          <w:p w14:paraId="5E01F49A" w14:textId="5BB3FF14" w:rsidR="00781BD4" w:rsidRDefault="00781BD4" w:rsidP="009B06B4">
            <w:pPr>
              <w:pStyle w:val="BodyText"/>
              <w:ind w:firstLine="0"/>
              <w:jc w:val="left"/>
            </w:pPr>
            <w:r>
              <w:t>Matkhau</w:t>
            </w:r>
          </w:p>
        </w:tc>
        <w:tc>
          <w:tcPr>
            <w:tcW w:w="2658" w:type="dxa"/>
          </w:tcPr>
          <w:p w14:paraId="0C119516" w14:textId="2A989AD0" w:rsidR="00781BD4" w:rsidRDefault="00781BD4" w:rsidP="009B06B4">
            <w:pPr>
              <w:pStyle w:val="BodyText"/>
              <w:ind w:firstLine="0"/>
              <w:jc w:val="left"/>
            </w:pPr>
            <w:r>
              <w:t>Varchar(50)</w:t>
            </w:r>
          </w:p>
        </w:tc>
        <w:tc>
          <w:tcPr>
            <w:tcW w:w="2659" w:type="dxa"/>
          </w:tcPr>
          <w:p w14:paraId="19911801" w14:textId="362547A4" w:rsidR="00781BD4" w:rsidRDefault="00781BD4" w:rsidP="009B06B4">
            <w:pPr>
              <w:pStyle w:val="BodyText"/>
              <w:ind w:firstLine="0"/>
              <w:jc w:val="left"/>
            </w:pPr>
            <w:r>
              <w:t>Mật Khẩu</w:t>
            </w:r>
          </w:p>
        </w:tc>
      </w:tr>
    </w:tbl>
    <w:p w14:paraId="4D80D394" w14:textId="77777777" w:rsidR="00781BD4" w:rsidRDefault="00781BD4" w:rsidP="00781BD4">
      <w:pPr>
        <w:pStyle w:val="BodyText"/>
        <w:ind w:firstLine="0"/>
      </w:pPr>
    </w:p>
    <w:p w14:paraId="58B21DF4" w14:textId="2E528818" w:rsidR="00F7443E" w:rsidRPr="003E16CD" w:rsidRDefault="003E16CD" w:rsidP="00F7443E">
      <w:pPr>
        <w:pStyle w:val="BodyText"/>
        <w:rPr>
          <w:b/>
          <w:bCs/>
        </w:rPr>
      </w:pPr>
      <w:r w:rsidRPr="003E16CD">
        <w:rPr>
          <w:b/>
          <w:bCs/>
        </w:rPr>
        <w:t xml:space="preserve">Bảng </w:t>
      </w:r>
      <w:r w:rsidR="00F7443E" w:rsidRPr="003E16CD">
        <w:rPr>
          <w:b/>
          <w:bCs/>
        </w:rPr>
        <w:t>KHACHHANG</w:t>
      </w:r>
    </w:p>
    <w:tbl>
      <w:tblPr>
        <w:tblStyle w:val="TableGrid"/>
        <w:tblW w:w="0" w:type="auto"/>
        <w:jc w:val="center"/>
        <w:tblLook w:val="04A0" w:firstRow="1" w:lastRow="0" w:firstColumn="1" w:lastColumn="0" w:noHBand="0" w:noVBand="1"/>
      </w:tblPr>
      <w:tblGrid>
        <w:gridCol w:w="2658"/>
        <w:gridCol w:w="2658"/>
        <w:gridCol w:w="2659"/>
      </w:tblGrid>
      <w:tr w:rsidR="00781BD4" w14:paraId="0411A64A" w14:textId="77777777" w:rsidTr="00DF01F1">
        <w:trPr>
          <w:trHeight w:val="372"/>
          <w:jc w:val="center"/>
        </w:trPr>
        <w:tc>
          <w:tcPr>
            <w:tcW w:w="2658" w:type="dxa"/>
          </w:tcPr>
          <w:p w14:paraId="5AAB1FA2" w14:textId="77777777" w:rsidR="00781BD4" w:rsidRDefault="00781BD4" w:rsidP="00DF01F1">
            <w:pPr>
              <w:pStyle w:val="BodyText"/>
              <w:ind w:firstLine="0"/>
              <w:jc w:val="center"/>
            </w:pPr>
            <w:r>
              <w:t>Tên trường</w:t>
            </w:r>
          </w:p>
        </w:tc>
        <w:tc>
          <w:tcPr>
            <w:tcW w:w="2658" w:type="dxa"/>
          </w:tcPr>
          <w:p w14:paraId="71E96E67" w14:textId="77777777" w:rsidR="00781BD4" w:rsidRDefault="00781BD4" w:rsidP="00DF01F1">
            <w:pPr>
              <w:pStyle w:val="BodyText"/>
              <w:ind w:firstLine="0"/>
              <w:jc w:val="center"/>
            </w:pPr>
            <w:r>
              <w:t>Kiểu dữ liệu</w:t>
            </w:r>
          </w:p>
        </w:tc>
        <w:tc>
          <w:tcPr>
            <w:tcW w:w="2659" w:type="dxa"/>
          </w:tcPr>
          <w:p w14:paraId="233D5C7B" w14:textId="77777777" w:rsidR="00781BD4" w:rsidRDefault="00781BD4" w:rsidP="00DF01F1">
            <w:pPr>
              <w:pStyle w:val="BodyText"/>
              <w:ind w:firstLine="0"/>
              <w:jc w:val="center"/>
            </w:pPr>
            <w:r>
              <w:t>Mô tả</w:t>
            </w:r>
          </w:p>
        </w:tc>
      </w:tr>
      <w:tr w:rsidR="00781BD4" w14:paraId="0ACAC1FE" w14:textId="77777777" w:rsidTr="00DF01F1">
        <w:trPr>
          <w:trHeight w:val="383"/>
          <w:jc w:val="center"/>
        </w:trPr>
        <w:tc>
          <w:tcPr>
            <w:tcW w:w="2658" w:type="dxa"/>
          </w:tcPr>
          <w:p w14:paraId="342522ED" w14:textId="7557D716" w:rsidR="00781BD4" w:rsidRPr="00CC5215" w:rsidRDefault="00781BD4" w:rsidP="009B06B4">
            <w:pPr>
              <w:pStyle w:val="BodyText"/>
              <w:ind w:firstLine="0"/>
              <w:jc w:val="left"/>
              <w:rPr>
                <w:u w:val="single"/>
              </w:rPr>
            </w:pPr>
            <w:r w:rsidRPr="00CC5215">
              <w:rPr>
                <w:u w:val="single"/>
              </w:rPr>
              <w:t>MaKH</w:t>
            </w:r>
          </w:p>
        </w:tc>
        <w:tc>
          <w:tcPr>
            <w:tcW w:w="2658" w:type="dxa"/>
          </w:tcPr>
          <w:p w14:paraId="0FB9A0DD" w14:textId="03B64E39" w:rsidR="00781BD4" w:rsidRDefault="00BF0BEC" w:rsidP="009B06B4">
            <w:pPr>
              <w:pStyle w:val="BodyText"/>
              <w:ind w:firstLine="0"/>
              <w:jc w:val="left"/>
            </w:pPr>
            <w:r>
              <w:t>Varchar(11)</w:t>
            </w:r>
          </w:p>
        </w:tc>
        <w:tc>
          <w:tcPr>
            <w:tcW w:w="2659" w:type="dxa"/>
          </w:tcPr>
          <w:p w14:paraId="5F5CEBB1" w14:textId="3253F195" w:rsidR="00781BD4" w:rsidRDefault="003E16CD" w:rsidP="009B06B4">
            <w:pPr>
              <w:pStyle w:val="BodyText"/>
              <w:ind w:firstLine="0"/>
              <w:jc w:val="left"/>
            </w:pPr>
            <w:r>
              <w:t>Mã khách hàng</w:t>
            </w:r>
          </w:p>
        </w:tc>
      </w:tr>
      <w:tr w:rsidR="00781BD4" w14:paraId="5521CF1C" w14:textId="77777777" w:rsidTr="00DF01F1">
        <w:trPr>
          <w:trHeight w:val="383"/>
          <w:jc w:val="center"/>
        </w:trPr>
        <w:tc>
          <w:tcPr>
            <w:tcW w:w="2658" w:type="dxa"/>
          </w:tcPr>
          <w:p w14:paraId="1F80D4D6" w14:textId="3B2C792B" w:rsidR="00781BD4" w:rsidRDefault="00781BD4" w:rsidP="009B06B4">
            <w:pPr>
              <w:pStyle w:val="BodyText"/>
              <w:ind w:firstLine="0"/>
              <w:jc w:val="left"/>
            </w:pPr>
            <w:r>
              <w:t>TenKH</w:t>
            </w:r>
          </w:p>
        </w:tc>
        <w:tc>
          <w:tcPr>
            <w:tcW w:w="2658" w:type="dxa"/>
          </w:tcPr>
          <w:p w14:paraId="2C71EBFC" w14:textId="14557CEA" w:rsidR="00781BD4" w:rsidRDefault="00781BD4" w:rsidP="009B06B4">
            <w:pPr>
              <w:pStyle w:val="BodyText"/>
              <w:ind w:firstLine="0"/>
              <w:jc w:val="left"/>
            </w:pPr>
            <w:r>
              <w:t>Varchar(</w:t>
            </w:r>
            <w:r w:rsidR="003E16CD">
              <w:t>255</w:t>
            </w:r>
            <w:r>
              <w:t>)</w:t>
            </w:r>
          </w:p>
        </w:tc>
        <w:tc>
          <w:tcPr>
            <w:tcW w:w="2659" w:type="dxa"/>
          </w:tcPr>
          <w:p w14:paraId="2976FF03" w14:textId="7B81A647" w:rsidR="00781BD4" w:rsidRDefault="003E16CD" w:rsidP="009B06B4">
            <w:pPr>
              <w:pStyle w:val="BodyText"/>
              <w:ind w:firstLine="0"/>
              <w:jc w:val="left"/>
            </w:pPr>
            <w:r>
              <w:t>Tên khách hàng</w:t>
            </w:r>
          </w:p>
        </w:tc>
      </w:tr>
      <w:tr w:rsidR="00781BD4" w14:paraId="36217662" w14:textId="77777777" w:rsidTr="00DF01F1">
        <w:trPr>
          <w:trHeight w:val="372"/>
          <w:jc w:val="center"/>
        </w:trPr>
        <w:tc>
          <w:tcPr>
            <w:tcW w:w="2658" w:type="dxa"/>
          </w:tcPr>
          <w:p w14:paraId="0D1347C8" w14:textId="69F3D9C1" w:rsidR="00781BD4" w:rsidRDefault="00781BD4" w:rsidP="009B06B4">
            <w:pPr>
              <w:pStyle w:val="BodyText"/>
              <w:ind w:firstLine="0"/>
              <w:jc w:val="left"/>
            </w:pPr>
            <w:r>
              <w:t>DiaChi</w:t>
            </w:r>
          </w:p>
        </w:tc>
        <w:tc>
          <w:tcPr>
            <w:tcW w:w="2658" w:type="dxa"/>
          </w:tcPr>
          <w:p w14:paraId="37B578A2" w14:textId="34815277" w:rsidR="00781BD4" w:rsidRDefault="00781BD4" w:rsidP="009B06B4">
            <w:pPr>
              <w:pStyle w:val="BodyText"/>
              <w:ind w:firstLine="0"/>
              <w:jc w:val="left"/>
            </w:pPr>
            <w:r>
              <w:t>Varchar(</w:t>
            </w:r>
            <w:r w:rsidR="003E16CD">
              <w:t>255</w:t>
            </w:r>
            <w:r>
              <w:t>)</w:t>
            </w:r>
          </w:p>
        </w:tc>
        <w:tc>
          <w:tcPr>
            <w:tcW w:w="2659" w:type="dxa"/>
          </w:tcPr>
          <w:p w14:paraId="47E1A270" w14:textId="756524FA" w:rsidR="00781BD4" w:rsidRDefault="003E16CD" w:rsidP="009B06B4">
            <w:pPr>
              <w:pStyle w:val="BodyText"/>
              <w:ind w:firstLine="0"/>
              <w:jc w:val="left"/>
            </w:pPr>
            <w:r>
              <w:t>Địa chỉ</w:t>
            </w:r>
          </w:p>
        </w:tc>
      </w:tr>
      <w:tr w:rsidR="00781BD4" w14:paraId="27A04DA8" w14:textId="77777777" w:rsidTr="00DF01F1">
        <w:trPr>
          <w:trHeight w:val="372"/>
          <w:jc w:val="center"/>
        </w:trPr>
        <w:tc>
          <w:tcPr>
            <w:tcW w:w="2658" w:type="dxa"/>
          </w:tcPr>
          <w:p w14:paraId="3CC76352" w14:textId="07B1CC90" w:rsidR="00781BD4" w:rsidRDefault="00781BD4" w:rsidP="009B06B4">
            <w:pPr>
              <w:pStyle w:val="BodyText"/>
              <w:ind w:firstLine="0"/>
              <w:jc w:val="left"/>
            </w:pPr>
            <w:r>
              <w:t>SDT</w:t>
            </w:r>
          </w:p>
        </w:tc>
        <w:tc>
          <w:tcPr>
            <w:tcW w:w="2658" w:type="dxa"/>
          </w:tcPr>
          <w:p w14:paraId="483A12D6" w14:textId="16BCB059" w:rsidR="00781BD4" w:rsidRDefault="003E16CD" w:rsidP="009B06B4">
            <w:pPr>
              <w:pStyle w:val="BodyText"/>
              <w:ind w:firstLine="0"/>
              <w:jc w:val="left"/>
            </w:pPr>
            <w:r>
              <w:t xml:space="preserve">Int </w:t>
            </w:r>
          </w:p>
        </w:tc>
        <w:tc>
          <w:tcPr>
            <w:tcW w:w="2659" w:type="dxa"/>
          </w:tcPr>
          <w:p w14:paraId="76F1719B" w14:textId="2EF4E6EF" w:rsidR="00781BD4" w:rsidRDefault="003E16CD" w:rsidP="009B06B4">
            <w:pPr>
              <w:pStyle w:val="BodyText"/>
              <w:ind w:firstLine="0"/>
              <w:jc w:val="left"/>
            </w:pPr>
            <w:r>
              <w:t>Số điện thoại</w:t>
            </w:r>
          </w:p>
        </w:tc>
      </w:tr>
    </w:tbl>
    <w:p w14:paraId="72022BCB" w14:textId="77777777" w:rsidR="00781BD4" w:rsidRDefault="00781BD4" w:rsidP="003E16CD">
      <w:pPr>
        <w:pStyle w:val="BodyText"/>
        <w:ind w:firstLine="0"/>
      </w:pPr>
    </w:p>
    <w:p w14:paraId="43A2FF90" w14:textId="19741E69" w:rsidR="00F7443E" w:rsidRPr="009B06B4" w:rsidRDefault="009B06B4" w:rsidP="00F7443E">
      <w:pPr>
        <w:pStyle w:val="BodyText"/>
        <w:rPr>
          <w:b/>
          <w:bCs/>
        </w:rPr>
      </w:pPr>
      <w:r w:rsidRPr="009B06B4">
        <w:rPr>
          <w:b/>
          <w:bCs/>
        </w:rPr>
        <w:t xml:space="preserve">Bảng </w:t>
      </w:r>
      <w:r w:rsidR="00F7443E" w:rsidRPr="009B06B4">
        <w:rPr>
          <w:b/>
          <w:bCs/>
        </w:rPr>
        <w:t>SANPHAM</w:t>
      </w:r>
    </w:p>
    <w:tbl>
      <w:tblPr>
        <w:tblStyle w:val="TableGrid"/>
        <w:tblW w:w="0" w:type="auto"/>
        <w:jc w:val="center"/>
        <w:tblLook w:val="04A0" w:firstRow="1" w:lastRow="0" w:firstColumn="1" w:lastColumn="0" w:noHBand="0" w:noVBand="1"/>
      </w:tblPr>
      <w:tblGrid>
        <w:gridCol w:w="2658"/>
        <w:gridCol w:w="2658"/>
        <w:gridCol w:w="2659"/>
      </w:tblGrid>
      <w:tr w:rsidR="009B06B4" w14:paraId="6E2E7BA0" w14:textId="77777777" w:rsidTr="00DF01F1">
        <w:trPr>
          <w:trHeight w:val="372"/>
          <w:jc w:val="center"/>
        </w:trPr>
        <w:tc>
          <w:tcPr>
            <w:tcW w:w="2658" w:type="dxa"/>
          </w:tcPr>
          <w:p w14:paraId="6D48DB1E" w14:textId="77777777" w:rsidR="009B06B4" w:rsidRDefault="009B06B4" w:rsidP="00DF01F1">
            <w:pPr>
              <w:pStyle w:val="BodyText"/>
              <w:ind w:firstLine="0"/>
              <w:jc w:val="center"/>
            </w:pPr>
            <w:r>
              <w:t>Tên trường</w:t>
            </w:r>
          </w:p>
        </w:tc>
        <w:tc>
          <w:tcPr>
            <w:tcW w:w="2658" w:type="dxa"/>
          </w:tcPr>
          <w:p w14:paraId="1F0B0F27" w14:textId="77777777" w:rsidR="009B06B4" w:rsidRDefault="009B06B4" w:rsidP="00DF01F1">
            <w:pPr>
              <w:pStyle w:val="BodyText"/>
              <w:ind w:firstLine="0"/>
              <w:jc w:val="center"/>
            </w:pPr>
            <w:r>
              <w:t>Kiểu dữ liệu</w:t>
            </w:r>
          </w:p>
        </w:tc>
        <w:tc>
          <w:tcPr>
            <w:tcW w:w="2659" w:type="dxa"/>
          </w:tcPr>
          <w:p w14:paraId="06510B63" w14:textId="77777777" w:rsidR="009B06B4" w:rsidRDefault="009B06B4" w:rsidP="00DF01F1">
            <w:pPr>
              <w:pStyle w:val="BodyText"/>
              <w:ind w:firstLine="0"/>
              <w:jc w:val="center"/>
            </w:pPr>
            <w:r>
              <w:t>Mô tả</w:t>
            </w:r>
          </w:p>
        </w:tc>
      </w:tr>
      <w:tr w:rsidR="009B06B4" w14:paraId="2CADB7BF" w14:textId="77777777" w:rsidTr="00DF01F1">
        <w:trPr>
          <w:trHeight w:val="383"/>
          <w:jc w:val="center"/>
        </w:trPr>
        <w:tc>
          <w:tcPr>
            <w:tcW w:w="2658" w:type="dxa"/>
          </w:tcPr>
          <w:p w14:paraId="08499ED7" w14:textId="5E8556D8" w:rsidR="009B06B4" w:rsidRPr="00CC5215" w:rsidRDefault="009B06B4" w:rsidP="009B06B4">
            <w:pPr>
              <w:pStyle w:val="BodyText"/>
              <w:ind w:firstLine="0"/>
              <w:jc w:val="left"/>
              <w:rPr>
                <w:u w:val="single"/>
              </w:rPr>
            </w:pPr>
            <w:r w:rsidRPr="00CC5215">
              <w:rPr>
                <w:u w:val="single"/>
              </w:rPr>
              <w:t>ID</w:t>
            </w:r>
          </w:p>
        </w:tc>
        <w:tc>
          <w:tcPr>
            <w:tcW w:w="2658" w:type="dxa"/>
          </w:tcPr>
          <w:p w14:paraId="0B5F5F5F" w14:textId="06E73777" w:rsidR="009B06B4" w:rsidRDefault="009B06B4" w:rsidP="009B06B4">
            <w:pPr>
              <w:pStyle w:val="BodyText"/>
              <w:ind w:firstLine="0"/>
              <w:jc w:val="left"/>
            </w:pPr>
            <w:r>
              <w:t>int</w:t>
            </w:r>
          </w:p>
        </w:tc>
        <w:tc>
          <w:tcPr>
            <w:tcW w:w="2659" w:type="dxa"/>
          </w:tcPr>
          <w:p w14:paraId="64DA7B01" w14:textId="4A47C8F3" w:rsidR="009B06B4" w:rsidRDefault="009B06B4" w:rsidP="009B06B4">
            <w:pPr>
              <w:pStyle w:val="BodyText"/>
              <w:ind w:firstLine="0"/>
              <w:jc w:val="left"/>
            </w:pPr>
            <w:r>
              <w:t>ID</w:t>
            </w:r>
          </w:p>
        </w:tc>
      </w:tr>
      <w:tr w:rsidR="009B06B4" w14:paraId="4FBE2C5E" w14:textId="77777777" w:rsidTr="00DF01F1">
        <w:trPr>
          <w:trHeight w:val="383"/>
          <w:jc w:val="center"/>
        </w:trPr>
        <w:tc>
          <w:tcPr>
            <w:tcW w:w="2658" w:type="dxa"/>
          </w:tcPr>
          <w:p w14:paraId="1F6EE0D2" w14:textId="6B50F3E0" w:rsidR="009B06B4" w:rsidRDefault="009B06B4" w:rsidP="009B06B4">
            <w:pPr>
              <w:pStyle w:val="BodyText"/>
              <w:ind w:firstLine="0"/>
              <w:jc w:val="left"/>
            </w:pPr>
            <w:r>
              <w:t>TenSP</w:t>
            </w:r>
          </w:p>
        </w:tc>
        <w:tc>
          <w:tcPr>
            <w:tcW w:w="2658" w:type="dxa"/>
          </w:tcPr>
          <w:p w14:paraId="7BB3A83C" w14:textId="77777777" w:rsidR="009B06B4" w:rsidRDefault="009B06B4" w:rsidP="009B06B4">
            <w:pPr>
              <w:pStyle w:val="BodyText"/>
              <w:ind w:firstLine="0"/>
              <w:jc w:val="left"/>
            </w:pPr>
            <w:r>
              <w:t>Varchar(255)</w:t>
            </w:r>
          </w:p>
        </w:tc>
        <w:tc>
          <w:tcPr>
            <w:tcW w:w="2659" w:type="dxa"/>
          </w:tcPr>
          <w:p w14:paraId="3649FEBB" w14:textId="0F773D93" w:rsidR="009B06B4" w:rsidRDefault="009B06B4" w:rsidP="009B06B4">
            <w:pPr>
              <w:pStyle w:val="BodyText"/>
              <w:ind w:firstLine="0"/>
              <w:jc w:val="left"/>
            </w:pPr>
            <w:r>
              <w:t>Tên sản phẩm</w:t>
            </w:r>
          </w:p>
        </w:tc>
      </w:tr>
      <w:tr w:rsidR="009B06B4" w14:paraId="2ECDD7D2" w14:textId="77777777" w:rsidTr="00DF01F1">
        <w:trPr>
          <w:trHeight w:val="372"/>
          <w:jc w:val="center"/>
        </w:trPr>
        <w:tc>
          <w:tcPr>
            <w:tcW w:w="2658" w:type="dxa"/>
          </w:tcPr>
          <w:p w14:paraId="4DB8E338" w14:textId="6AD25CE0" w:rsidR="009B06B4" w:rsidRDefault="009B06B4" w:rsidP="009B06B4">
            <w:pPr>
              <w:pStyle w:val="BodyText"/>
              <w:ind w:firstLine="0"/>
              <w:jc w:val="left"/>
            </w:pPr>
            <w:r>
              <w:t>GiaSP</w:t>
            </w:r>
          </w:p>
        </w:tc>
        <w:tc>
          <w:tcPr>
            <w:tcW w:w="2658" w:type="dxa"/>
          </w:tcPr>
          <w:p w14:paraId="48F1C9B7" w14:textId="64E91CCE" w:rsidR="009B06B4" w:rsidRDefault="009B06B4" w:rsidP="009B06B4">
            <w:pPr>
              <w:pStyle w:val="BodyText"/>
              <w:ind w:firstLine="0"/>
              <w:jc w:val="left"/>
            </w:pPr>
            <w:r>
              <w:t>Varchar(100)</w:t>
            </w:r>
          </w:p>
        </w:tc>
        <w:tc>
          <w:tcPr>
            <w:tcW w:w="2659" w:type="dxa"/>
          </w:tcPr>
          <w:p w14:paraId="7ED43A4F" w14:textId="4EB17470" w:rsidR="009B06B4" w:rsidRDefault="009B06B4" w:rsidP="009B06B4">
            <w:pPr>
              <w:pStyle w:val="BodyText"/>
              <w:ind w:firstLine="0"/>
              <w:jc w:val="left"/>
            </w:pPr>
            <w:r>
              <w:t>Giá sản phẩm</w:t>
            </w:r>
          </w:p>
        </w:tc>
      </w:tr>
      <w:tr w:rsidR="009B06B4" w14:paraId="0390E45D" w14:textId="77777777" w:rsidTr="00DF01F1">
        <w:trPr>
          <w:trHeight w:val="372"/>
          <w:jc w:val="center"/>
        </w:trPr>
        <w:tc>
          <w:tcPr>
            <w:tcW w:w="2658" w:type="dxa"/>
          </w:tcPr>
          <w:p w14:paraId="29DD5527" w14:textId="3FDA9257" w:rsidR="009B06B4" w:rsidRDefault="009B06B4" w:rsidP="009B06B4">
            <w:pPr>
              <w:pStyle w:val="BodyText"/>
              <w:ind w:firstLine="0"/>
              <w:jc w:val="left"/>
            </w:pPr>
            <w:r>
              <w:t>MoTaSP</w:t>
            </w:r>
          </w:p>
        </w:tc>
        <w:tc>
          <w:tcPr>
            <w:tcW w:w="2658" w:type="dxa"/>
          </w:tcPr>
          <w:p w14:paraId="2B18860C" w14:textId="3BC02784" w:rsidR="009B06B4" w:rsidRDefault="009B06B4" w:rsidP="009B06B4">
            <w:pPr>
              <w:pStyle w:val="BodyText"/>
              <w:ind w:firstLine="0"/>
              <w:jc w:val="left"/>
            </w:pPr>
            <w:r>
              <w:t>Varchar(255)</w:t>
            </w:r>
          </w:p>
        </w:tc>
        <w:tc>
          <w:tcPr>
            <w:tcW w:w="2659" w:type="dxa"/>
          </w:tcPr>
          <w:p w14:paraId="66DB3BC5" w14:textId="75FA87B5" w:rsidR="009B06B4" w:rsidRDefault="009B06B4" w:rsidP="009B06B4">
            <w:pPr>
              <w:pStyle w:val="BodyText"/>
              <w:ind w:firstLine="0"/>
              <w:jc w:val="left"/>
            </w:pPr>
            <w:r>
              <w:t>Mô tả sản phẩm</w:t>
            </w:r>
          </w:p>
        </w:tc>
      </w:tr>
      <w:tr w:rsidR="009B06B4" w14:paraId="546F6D52" w14:textId="77777777" w:rsidTr="00DF01F1">
        <w:trPr>
          <w:trHeight w:val="372"/>
          <w:jc w:val="center"/>
        </w:trPr>
        <w:tc>
          <w:tcPr>
            <w:tcW w:w="2658" w:type="dxa"/>
          </w:tcPr>
          <w:p w14:paraId="17B57B6D" w14:textId="0045B01D" w:rsidR="009B06B4" w:rsidRDefault="009B06B4" w:rsidP="009B06B4">
            <w:pPr>
              <w:pStyle w:val="BodyText"/>
              <w:ind w:firstLine="0"/>
              <w:jc w:val="left"/>
            </w:pPr>
            <w:r>
              <w:t>ID_LoaiSp</w:t>
            </w:r>
          </w:p>
        </w:tc>
        <w:tc>
          <w:tcPr>
            <w:tcW w:w="2658" w:type="dxa"/>
          </w:tcPr>
          <w:p w14:paraId="284CD320" w14:textId="56D61B0D" w:rsidR="009B06B4" w:rsidRDefault="009B06B4" w:rsidP="009B06B4">
            <w:pPr>
              <w:pStyle w:val="BodyText"/>
              <w:ind w:firstLine="0"/>
              <w:jc w:val="left"/>
            </w:pPr>
            <w:r>
              <w:t>int</w:t>
            </w:r>
          </w:p>
        </w:tc>
        <w:tc>
          <w:tcPr>
            <w:tcW w:w="2659" w:type="dxa"/>
          </w:tcPr>
          <w:p w14:paraId="264C33E4" w14:textId="0CFAECE5" w:rsidR="009B06B4" w:rsidRDefault="009B06B4" w:rsidP="009B06B4">
            <w:pPr>
              <w:pStyle w:val="BodyText"/>
              <w:ind w:firstLine="0"/>
              <w:jc w:val="left"/>
            </w:pPr>
            <w:r>
              <w:t>ID sản phẩm</w:t>
            </w:r>
          </w:p>
        </w:tc>
      </w:tr>
      <w:tr w:rsidR="009B06B4" w14:paraId="470269DC" w14:textId="77777777" w:rsidTr="00DF01F1">
        <w:trPr>
          <w:trHeight w:val="372"/>
          <w:jc w:val="center"/>
        </w:trPr>
        <w:tc>
          <w:tcPr>
            <w:tcW w:w="2658" w:type="dxa"/>
          </w:tcPr>
          <w:p w14:paraId="51C1C52B" w14:textId="3F774CA3" w:rsidR="009B06B4" w:rsidRDefault="009B06B4" w:rsidP="009B06B4">
            <w:pPr>
              <w:pStyle w:val="BodyText"/>
              <w:ind w:firstLine="0"/>
              <w:jc w:val="left"/>
            </w:pPr>
            <w:r>
              <w:t>AnhSP</w:t>
            </w:r>
          </w:p>
        </w:tc>
        <w:tc>
          <w:tcPr>
            <w:tcW w:w="2658" w:type="dxa"/>
          </w:tcPr>
          <w:p w14:paraId="11B5EF6C" w14:textId="197760BA" w:rsidR="009B06B4" w:rsidRDefault="009B06B4" w:rsidP="009B06B4">
            <w:pPr>
              <w:pStyle w:val="BodyText"/>
              <w:ind w:firstLine="0"/>
              <w:jc w:val="left"/>
            </w:pPr>
            <w:r>
              <w:t>Varchar(255)</w:t>
            </w:r>
          </w:p>
        </w:tc>
        <w:tc>
          <w:tcPr>
            <w:tcW w:w="2659" w:type="dxa"/>
          </w:tcPr>
          <w:p w14:paraId="0BAEABD3" w14:textId="1EFDC898" w:rsidR="009B06B4" w:rsidRDefault="009B06B4" w:rsidP="009B06B4">
            <w:pPr>
              <w:pStyle w:val="BodyText"/>
              <w:ind w:firstLine="0"/>
              <w:jc w:val="left"/>
            </w:pPr>
            <w:r>
              <w:t>Ảnh sản phẩm</w:t>
            </w:r>
          </w:p>
        </w:tc>
      </w:tr>
    </w:tbl>
    <w:p w14:paraId="5DF724BA" w14:textId="77777777" w:rsidR="009B06B4" w:rsidRDefault="009B06B4" w:rsidP="00F7443E">
      <w:pPr>
        <w:pStyle w:val="BodyText"/>
      </w:pPr>
    </w:p>
    <w:p w14:paraId="4E054F75" w14:textId="77777777" w:rsidR="009B06B4" w:rsidRDefault="009B06B4" w:rsidP="00F7443E">
      <w:pPr>
        <w:pStyle w:val="BodyText"/>
      </w:pPr>
    </w:p>
    <w:p w14:paraId="1719580A" w14:textId="77777777" w:rsidR="009B06B4" w:rsidRDefault="009B06B4" w:rsidP="00F7443E">
      <w:pPr>
        <w:pStyle w:val="BodyText"/>
      </w:pPr>
    </w:p>
    <w:p w14:paraId="0CB216F3" w14:textId="77777777" w:rsidR="009B06B4" w:rsidRDefault="009B06B4" w:rsidP="00F7443E">
      <w:pPr>
        <w:pStyle w:val="BodyText"/>
      </w:pPr>
    </w:p>
    <w:p w14:paraId="615674C3" w14:textId="72D7166E" w:rsidR="00F7443E" w:rsidRPr="009B06B4" w:rsidRDefault="009B06B4" w:rsidP="00F7443E">
      <w:pPr>
        <w:pStyle w:val="BodyText"/>
        <w:rPr>
          <w:b/>
          <w:bCs/>
        </w:rPr>
      </w:pPr>
      <w:r w:rsidRPr="009B06B4">
        <w:rPr>
          <w:b/>
          <w:bCs/>
        </w:rPr>
        <w:t xml:space="preserve">Bảng </w:t>
      </w:r>
      <w:r w:rsidR="00F7443E" w:rsidRPr="009B06B4">
        <w:rPr>
          <w:b/>
          <w:bCs/>
        </w:rPr>
        <w:t>LOAISP</w:t>
      </w:r>
    </w:p>
    <w:tbl>
      <w:tblPr>
        <w:tblStyle w:val="TableGrid"/>
        <w:tblW w:w="0" w:type="auto"/>
        <w:jc w:val="center"/>
        <w:tblLook w:val="04A0" w:firstRow="1" w:lastRow="0" w:firstColumn="1" w:lastColumn="0" w:noHBand="0" w:noVBand="1"/>
      </w:tblPr>
      <w:tblGrid>
        <w:gridCol w:w="2658"/>
        <w:gridCol w:w="2658"/>
        <w:gridCol w:w="2659"/>
      </w:tblGrid>
      <w:tr w:rsidR="009B06B4" w14:paraId="14989ECB" w14:textId="77777777" w:rsidTr="00DF01F1">
        <w:trPr>
          <w:trHeight w:val="372"/>
          <w:jc w:val="center"/>
        </w:trPr>
        <w:tc>
          <w:tcPr>
            <w:tcW w:w="2658" w:type="dxa"/>
          </w:tcPr>
          <w:p w14:paraId="40B2712B" w14:textId="77777777" w:rsidR="009B06B4" w:rsidRDefault="009B06B4" w:rsidP="00DF01F1">
            <w:pPr>
              <w:pStyle w:val="BodyText"/>
              <w:ind w:firstLine="0"/>
              <w:jc w:val="center"/>
            </w:pPr>
            <w:r>
              <w:t>Tên trường</w:t>
            </w:r>
          </w:p>
        </w:tc>
        <w:tc>
          <w:tcPr>
            <w:tcW w:w="2658" w:type="dxa"/>
          </w:tcPr>
          <w:p w14:paraId="18AC5BE9" w14:textId="77777777" w:rsidR="009B06B4" w:rsidRDefault="009B06B4" w:rsidP="00DF01F1">
            <w:pPr>
              <w:pStyle w:val="BodyText"/>
              <w:ind w:firstLine="0"/>
              <w:jc w:val="center"/>
            </w:pPr>
            <w:r>
              <w:t>Kiểu dữ liệu</w:t>
            </w:r>
          </w:p>
        </w:tc>
        <w:tc>
          <w:tcPr>
            <w:tcW w:w="2659" w:type="dxa"/>
          </w:tcPr>
          <w:p w14:paraId="274EC998" w14:textId="77777777" w:rsidR="009B06B4" w:rsidRDefault="009B06B4" w:rsidP="00DF01F1">
            <w:pPr>
              <w:pStyle w:val="BodyText"/>
              <w:ind w:firstLine="0"/>
              <w:jc w:val="center"/>
            </w:pPr>
            <w:r>
              <w:t>Mô tả</w:t>
            </w:r>
          </w:p>
        </w:tc>
      </w:tr>
      <w:tr w:rsidR="009B06B4" w14:paraId="0A324F28" w14:textId="77777777" w:rsidTr="00DF01F1">
        <w:trPr>
          <w:trHeight w:val="383"/>
          <w:jc w:val="center"/>
        </w:trPr>
        <w:tc>
          <w:tcPr>
            <w:tcW w:w="2658" w:type="dxa"/>
          </w:tcPr>
          <w:p w14:paraId="3E108BAB" w14:textId="77777777" w:rsidR="009B06B4" w:rsidRPr="00CC5215" w:rsidRDefault="009B06B4" w:rsidP="00DF01F1">
            <w:pPr>
              <w:pStyle w:val="BodyText"/>
              <w:ind w:firstLine="0"/>
              <w:jc w:val="left"/>
              <w:rPr>
                <w:u w:val="single"/>
              </w:rPr>
            </w:pPr>
            <w:r w:rsidRPr="00CC5215">
              <w:rPr>
                <w:u w:val="single"/>
              </w:rPr>
              <w:lastRenderedPageBreak/>
              <w:t>ID</w:t>
            </w:r>
          </w:p>
        </w:tc>
        <w:tc>
          <w:tcPr>
            <w:tcW w:w="2658" w:type="dxa"/>
          </w:tcPr>
          <w:p w14:paraId="1BCAE242" w14:textId="550695AE" w:rsidR="009B06B4" w:rsidRDefault="009B06B4" w:rsidP="00DF01F1">
            <w:pPr>
              <w:pStyle w:val="BodyText"/>
              <w:ind w:firstLine="0"/>
              <w:jc w:val="left"/>
            </w:pPr>
            <w:r>
              <w:t xml:space="preserve">Int </w:t>
            </w:r>
          </w:p>
        </w:tc>
        <w:tc>
          <w:tcPr>
            <w:tcW w:w="2659" w:type="dxa"/>
          </w:tcPr>
          <w:p w14:paraId="5156CE39" w14:textId="77777777" w:rsidR="009B06B4" w:rsidRDefault="009B06B4" w:rsidP="00DF01F1">
            <w:pPr>
              <w:pStyle w:val="BodyText"/>
              <w:ind w:firstLine="0"/>
              <w:jc w:val="left"/>
            </w:pPr>
            <w:r>
              <w:t>ID</w:t>
            </w:r>
          </w:p>
        </w:tc>
      </w:tr>
      <w:tr w:rsidR="009B06B4" w14:paraId="7F2BC977" w14:textId="77777777" w:rsidTr="00DF01F1">
        <w:trPr>
          <w:trHeight w:val="383"/>
          <w:jc w:val="center"/>
        </w:trPr>
        <w:tc>
          <w:tcPr>
            <w:tcW w:w="2658" w:type="dxa"/>
          </w:tcPr>
          <w:p w14:paraId="47135AF7" w14:textId="0E553E36" w:rsidR="009B06B4" w:rsidRDefault="009B06B4" w:rsidP="00DF01F1">
            <w:pPr>
              <w:pStyle w:val="BodyText"/>
              <w:ind w:firstLine="0"/>
              <w:jc w:val="left"/>
            </w:pPr>
            <w:r>
              <w:t>TenLoai</w:t>
            </w:r>
          </w:p>
        </w:tc>
        <w:tc>
          <w:tcPr>
            <w:tcW w:w="2658" w:type="dxa"/>
          </w:tcPr>
          <w:p w14:paraId="4C95A0BA" w14:textId="77777777" w:rsidR="009B06B4" w:rsidRDefault="009B06B4" w:rsidP="00DF01F1">
            <w:pPr>
              <w:pStyle w:val="BodyText"/>
              <w:ind w:firstLine="0"/>
              <w:jc w:val="left"/>
            </w:pPr>
            <w:r>
              <w:t>Varchar(255)</w:t>
            </w:r>
          </w:p>
        </w:tc>
        <w:tc>
          <w:tcPr>
            <w:tcW w:w="2659" w:type="dxa"/>
          </w:tcPr>
          <w:p w14:paraId="2343E819" w14:textId="36E91AF5" w:rsidR="009B06B4" w:rsidRDefault="009B06B4" w:rsidP="00DF01F1">
            <w:pPr>
              <w:pStyle w:val="BodyText"/>
              <w:ind w:firstLine="0"/>
              <w:jc w:val="left"/>
            </w:pPr>
            <w:r>
              <w:t>Tên loại sản phẩm</w:t>
            </w:r>
          </w:p>
        </w:tc>
      </w:tr>
    </w:tbl>
    <w:p w14:paraId="02563817" w14:textId="77777777" w:rsidR="009B06B4" w:rsidRDefault="009B06B4" w:rsidP="00F7443E">
      <w:pPr>
        <w:pStyle w:val="BodyText"/>
      </w:pPr>
    </w:p>
    <w:p w14:paraId="5121EB33" w14:textId="359B7C68" w:rsidR="00F7443E" w:rsidRPr="009B06B4" w:rsidRDefault="009B06B4" w:rsidP="00F7443E">
      <w:pPr>
        <w:pStyle w:val="BodyText"/>
        <w:rPr>
          <w:b/>
          <w:bCs/>
        </w:rPr>
      </w:pPr>
      <w:r w:rsidRPr="009B06B4">
        <w:rPr>
          <w:b/>
          <w:bCs/>
        </w:rPr>
        <w:t xml:space="preserve">Bảng </w:t>
      </w:r>
      <w:r w:rsidR="00F7443E" w:rsidRPr="009B06B4">
        <w:rPr>
          <w:b/>
          <w:bCs/>
        </w:rPr>
        <w:t>HOADON</w:t>
      </w:r>
    </w:p>
    <w:tbl>
      <w:tblPr>
        <w:tblStyle w:val="TableGrid"/>
        <w:tblW w:w="0" w:type="auto"/>
        <w:jc w:val="center"/>
        <w:tblLook w:val="04A0" w:firstRow="1" w:lastRow="0" w:firstColumn="1" w:lastColumn="0" w:noHBand="0" w:noVBand="1"/>
      </w:tblPr>
      <w:tblGrid>
        <w:gridCol w:w="2658"/>
        <w:gridCol w:w="2658"/>
        <w:gridCol w:w="2659"/>
      </w:tblGrid>
      <w:tr w:rsidR="009B06B4" w14:paraId="30C9B81E" w14:textId="77777777" w:rsidTr="00DF01F1">
        <w:trPr>
          <w:trHeight w:val="372"/>
          <w:jc w:val="center"/>
        </w:trPr>
        <w:tc>
          <w:tcPr>
            <w:tcW w:w="2658" w:type="dxa"/>
          </w:tcPr>
          <w:p w14:paraId="1FE78F98" w14:textId="77777777" w:rsidR="009B06B4" w:rsidRDefault="009B06B4" w:rsidP="00DF01F1">
            <w:pPr>
              <w:pStyle w:val="BodyText"/>
              <w:ind w:firstLine="0"/>
              <w:jc w:val="center"/>
            </w:pPr>
            <w:r>
              <w:t>Tên trường</w:t>
            </w:r>
          </w:p>
        </w:tc>
        <w:tc>
          <w:tcPr>
            <w:tcW w:w="2658" w:type="dxa"/>
          </w:tcPr>
          <w:p w14:paraId="117C8B85" w14:textId="77777777" w:rsidR="009B06B4" w:rsidRDefault="009B06B4" w:rsidP="00DF01F1">
            <w:pPr>
              <w:pStyle w:val="BodyText"/>
              <w:ind w:firstLine="0"/>
              <w:jc w:val="center"/>
            </w:pPr>
            <w:r>
              <w:t>Kiểu dữ liệu</w:t>
            </w:r>
          </w:p>
        </w:tc>
        <w:tc>
          <w:tcPr>
            <w:tcW w:w="2659" w:type="dxa"/>
          </w:tcPr>
          <w:p w14:paraId="720123DD" w14:textId="77777777" w:rsidR="009B06B4" w:rsidRDefault="009B06B4" w:rsidP="00DF01F1">
            <w:pPr>
              <w:pStyle w:val="BodyText"/>
              <w:ind w:firstLine="0"/>
              <w:jc w:val="center"/>
            </w:pPr>
            <w:r>
              <w:t>Mô tả</w:t>
            </w:r>
          </w:p>
        </w:tc>
      </w:tr>
      <w:tr w:rsidR="009B06B4" w14:paraId="2D236C4E" w14:textId="77777777" w:rsidTr="00DF01F1">
        <w:trPr>
          <w:trHeight w:val="383"/>
          <w:jc w:val="center"/>
        </w:trPr>
        <w:tc>
          <w:tcPr>
            <w:tcW w:w="2658" w:type="dxa"/>
          </w:tcPr>
          <w:p w14:paraId="45A920DA" w14:textId="45BB5150" w:rsidR="009B06B4" w:rsidRPr="00CC5215" w:rsidRDefault="009B06B4" w:rsidP="00DF01F1">
            <w:pPr>
              <w:pStyle w:val="BodyText"/>
              <w:ind w:firstLine="0"/>
              <w:jc w:val="left"/>
              <w:rPr>
                <w:u w:val="single"/>
              </w:rPr>
            </w:pPr>
            <w:r w:rsidRPr="00CC5215">
              <w:rPr>
                <w:u w:val="single"/>
              </w:rPr>
              <w:t>MaHD</w:t>
            </w:r>
          </w:p>
        </w:tc>
        <w:tc>
          <w:tcPr>
            <w:tcW w:w="2658" w:type="dxa"/>
          </w:tcPr>
          <w:p w14:paraId="045E2FC1" w14:textId="3C427C73" w:rsidR="009B06B4" w:rsidRDefault="009B06B4" w:rsidP="00DF01F1">
            <w:pPr>
              <w:pStyle w:val="BodyText"/>
              <w:ind w:firstLine="0"/>
              <w:jc w:val="left"/>
            </w:pPr>
            <w:r>
              <w:t xml:space="preserve">Int </w:t>
            </w:r>
          </w:p>
        </w:tc>
        <w:tc>
          <w:tcPr>
            <w:tcW w:w="2659" w:type="dxa"/>
          </w:tcPr>
          <w:p w14:paraId="2C5AA973" w14:textId="77777777" w:rsidR="009B06B4" w:rsidRDefault="009B06B4" w:rsidP="00DF01F1">
            <w:pPr>
              <w:pStyle w:val="BodyText"/>
              <w:ind w:firstLine="0"/>
              <w:jc w:val="left"/>
            </w:pPr>
            <w:r>
              <w:t>ID</w:t>
            </w:r>
          </w:p>
        </w:tc>
      </w:tr>
      <w:tr w:rsidR="009B06B4" w14:paraId="41604C36" w14:textId="77777777" w:rsidTr="00DF01F1">
        <w:trPr>
          <w:trHeight w:val="383"/>
          <w:jc w:val="center"/>
        </w:trPr>
        <w:tc>
          <w:tcPr>
            <w:tcW w:w="2658" w:type="dxa"/>
          </w:tcPr>
          <w:p w14:paraId="42FEC9C6" w14:textId="481A5342" w:rsidR="009B06B4" w:rsidRDefault="009B06B4" w:rsidP="00DF01F1">
            <w:pPr>
              <w:pStyle w:val="BodyText"/>
              <w:ind w:firstLine="0"/>
              <w:jc w:val="left"/>
            </w:pPr>
            <w:r>
              <w:t>MaKH</w:t>
            </w:r>
          </w:p>
        </w:tc>
        <w:tc>
          <w:tcPr>
            <w:tcW w:w="2658" w:type="dxa"/>
          </w:tcPr>
          <w:p w14:paraId="438F77D0" w14:textId="78342145" w:rsidR="009B06B4" w:rsidRDefault="009B06B4" w:rsidP="00DF01F1">
            <w:pPr>
              <w:pStyle w:val="BodyText"/>
              <w:ind w:firstLine="0"/>
              <w:jc w:val="left"/>
            </w:pPr>
            <w:r>
              <w:t xml:space="preserve">Int </w:t>
            </w:r>
          </w:p>
        </w:tc>
        <w:tc>
          <w:tcPr>
            <w:tcW w:w="2659" w:type="dxa"/>
          </w:tcPr>
          <w:p w14:paraId="71F439F4" w14:textId="60861834" w:rsidR="009B06B4" w:rsidRDefault="009B06B4" w:rsidP="00DF01F1">
            <w:pPr>
              <w:pStyle w:val="BodyText"/>
              <w:ind w:firstLine="0"/>
              <w:jc w:val="left"/>
            </w:pPr>
            <w:r>
              <w:t>Mã khách hàng</w:t>
            </w:r>
          </w:p>
        </w:tc>
      </w:tr>
      <w:tr w:rsidR="009B06B4" w14:paraId="566EBE68" w14:textId="77777777" w:rsidTr="00DF01F1">
        <w:trPr>
          <w:trHeight w:val="372"/>
          <w:jc w:val="center"/>
        </w:trPr>
        <w:tc>
          <w:tcPr>
            <w:tcW w:w="2658" w:type="dxa"/>
          </w:tcPr>
          <w:p w14:paraId="26589626" w14:textId="6AC42B7F" w:rsidR="009B06B4" w:rsidRDefault="009B06B4" w:rsidP="00DF01F1">
            <w:pPr>
              <w:pStyle w:val="BodyText"/>
              <w:ind w:firstLine="0"/>
              <w:jc w:val="left"/>
            </w:pPr>
            <w:r>
              <w:t>TenKH</w:t>
            </w:r>
          </w:p>
        </w:tc>
        <w:tc>
          <w:tcPr>
            <w:tcW w:w="2658" w:type="dxa"/>
          </w:tcPr>
          <w:p w14:paraId="2F85042D" w14:textId="4C4E0591" w:rsidR="009B06B4" w:rsidRDefault="009B06B4" w:rsidP="00DF01F1">
            <w:pPr>
              <w:pStyle w:val="BodyText"/>
              <w:ind w:firstLine="0"/>
              <w:jc w:val="left"/>
            </w:pPr>
            <w:r>
              <w:t>Varchar(255)</w:t>
            </w:r>
          </w:p>
        </w:tc>
        <w:tc>
          <w:tcPr>
            <w:tcW w:w="2659" w:type="dxa"/>
          </w:tcPr>
          <w:p w14:paraId="1CFDFA0E" w14:textId="0A7B891D" w:rsidR="009B06B4" w:rsidRDefault="009B06B4" w:rsidP="00DF01F1">
            <w:pPr>
              <w:pStyle w:val="BodyText"/>
              <w:ind w:firstLine="0"/>
              <w:jc w:val="left"/>
            </w:pPr>
            <w:r>
              <w:t>Tên khách hàng</w:t>
            </w:r>
          </w:p>
        </w:tc>
      </w:tr>
      <w:tr w:rsidR="009B06B4" w14:paraId="4D7AFDD3" w14:textId="77777777" w:rsidTr="00DF01F1">
        <w:trPr>
          <w:trHeight w:val="372"/>
          <w:jc w:val="center"/>
        </w:trPr>
        <w:tc>
          <w:tcPr>
            <w:tcW w:w="2658" w:type="dxa"/>
          </w:tcPr>
          <w:p w14:paraId="718B7505" w14:textId="529164C6" w:rsidR="009B06B4" w:rsidRDefault="009B06B4" w:rsidP="00DF01F1">
            <w:pPr>
              <w:pStyle w:val="BodyText"/>
              <w:ind w:firstLine="0"/>
              <w:jc w:val="left"/>
            </w:pPr>
            <w:r>
              <w:t>SoLuong</w:t>
            </w:r>
          </w:p>
        </w:tc>
        <w:tc>
          <w:tcPr>
            <w:tcW w:w="2658" w:type="dxa"/>
          </w:tcPr>
          <w:p w14:paraId="0E152779" w14:textId="690FD3CE" w:rsidR="009B06B4" w:rsidRDefault="009B06B4" w:rsidP="00DF01F1">
            <w:pPr>
              <w:pStyle w:val="BodyText"/>
              <w:ind w:firstLine="0"/>
              <w:jc w:val="left"/>
            </w:pPr>
            <w:r>
              <w:t xml:space="preserve">Int </w:t>
            </w:r>
          </w:p>
        </w:tc>
        <w:tc>
          <w:tcPr>
            <w:tcW w:w="2659" w:type="dxa"/>
          </w:tcPr>
          <w:p w14:paraId="5C97FABD" w14:textId="7C0A092D" w:rsidR="009B06B4" w:rsidRDefault="009B06B4" w:rsidP="00DF01F1">
            <w:pPr>
              <w:pStyle w:val="BodyText"/>
              <w:ind w:firstLine="0"/>
              <w:jc w:val="left"/>
            </w:pPr>
            <w:r>
              <w:t xml:space="preserve">Số lượng </w:t>
            </w:r>
          </w:p>
        </w:tc>
      </w:tr>
      <w:tr w:rsidR="009B06B4" w14:paraId="327C19E2" w14:textId="77777777" w:rsidTr="009B06B4">
        <w:trPr>
          <w:trHeight w:val="91"/>
          <w:jc w:val="center"/>
        </w:trPr>
        <w:tc>
          <w:tcPr>
            <w:tcW w:w="2658" w:type="dxa"/>
          </w:tcPr>
          <w:p w14:paraId="02686757" w14:textId="3E8E5AE6" w:rsidR="009B06B4" w:rsidRDefault="009B06B4" w:rsidP="00DF01F1">
            <w:pPr>
              <w:pStyle w:val="BodyText"/>
              <w:ind w:firstLine="0"/>
              <w:jc w:val="left"/>
            </w:pPr>
            <w:r>
              <w:t>TongTien</w:t>
            </w:r>
          </w:p>
        </w:tc>
        <w:tc>
          <w:tcPr>
            <w:tcW w:w="2658" w:type="dxa"/>
          </w:tcPr>
          <w:p w14:paraId="7A51265B" w14:textId="549A419E" w:rsidR="009B06B4" w:rsidRDefault="009B06B4" w:rsidP="00DF01F1">
            <w:pPr>
              <w:pStyle w:val="BodyText"/>
              <w:ind w:firstLine="0"/>
              <w:jc w:val="left"/>
            </w:pPr>
            <w:r>
              <w:t>Float</w:t>
            </w:r>
          </w:p>
        </w:tc>
        <w:tc>
          <w:tcPr>
            <w:tcW w:w="2659" w:type="dxa"/>
          </w:tcPr>
          <w:p w14:paraId="16396248" w14:textId="51503BB2" w:rsidR="009B06B4" w:rsidRDefault="009B06B4" w:rsidP="00DF01F1">
            <w:pPr>
              <w:pStyle w:val="BodyText"/>
              <w:ind w:firstLine="0"/>
              <w:jc w:val="left"/>
            </w:pPr>
            <w:r>
              <w:t>Tổng tiền</w:t>
            </w:r>
          </w:p>
        </w:tc>
      </w:tr>
    </w:tbl>
    <w:p w14:paraId="72DCE91A" w14:textId="77777777" w:rsidR="009B06B4" w:rsidRDefault="009B06B4" w:rsidP="00F7443E">
      <w:pPr>
        <w:pStyle w:val="BodyText"/>
      </w:pPr>
    </w:p>
    <w:p w14:paraId="24BECFEF" w14:textId="5ED0C510" w:rsidR="00F7443E" w:rsidRDefault="009B06B4" w:rsidP="000C224F">
      <w:pPr>
        <w:pStyle w:val="BodyText"/>
        <w:rPr>
          <w:b/>
          <w:bCs/>
        </w:rPr>
      </w:pPr>
      <w:r w:rsidRPr="009B06B4">
        <w:rPr>
          <w:b/>
          <w:bCs/>
        </w:rPr>
        <w:t xml:space="preserve">Bảng </w:t>
      </w:r>
      <w:r w:rsidR="00F7443E" w:rsidRPr="009B06B4">
        <w:rPr>
          <w:b/>
          <w:bCs/>
        </w:rPr>
        <w:t>DONDATHANG</w:t>
      </w:r>
    </w:p>
    <w:tbl>
      <w:tblPr>
        <w:tblStyle w:val="TableGrid"/>
        <w:tblW w:w="0" w:type="auto"/>
        <w:jc w:val="center"/>
        <w:tblLook w:val="04A0" w:firstRow="1" w:lastRow="0" w:firstColumn="1" w:lastColumn="0" w:noHBand="0" w:noVBand="1"/>
      </w:tblPr>
      <w:tblGrid>
        <w:gridCol w:w="2658"/>
        <w:gridCol w:w="2658"/>
        <w:gridCol w:w="2659"/>
      </w:tblGrid>
      <w:tr w:rsidR="000C224F" w14:paraId="3116405C" w14:textId="77777777" w:rsidTr="00DF01F1">
        <w:trPr>
          <w:trHeight w:val="372"/>
          <w:jc w:val="center"/>
        </w:trPr>
        <w:tc>
          <w:tcPr>
            <w:tcW w:w="2658" w:type="dxa"/>
          </w:tcPr>
          <w:p w14:paraId="0FA039C1" w14:textId="77777777" w:rsidR="000C224F" w:rsidRDefault="000C224F" w:rsidP="00DF01F1">
            <w:pPr>
              <w:pStyle w:val="BodyText"/>
              <w:ind w:firstLine="0"/>
              <w:jc w:val="center"/>
            </w:pPr>
            <w:r>
              <w:t>Tên trường</w:t>
            </w:r>
          </w:p>
        </w:tc>
        <w:tc>
          <w:tcPr>
            <w:tcW w:w="2658" w:type="dxa"/>
          </w:tcPr>
          <w:p w14:paraId="10D45F9B" w14:textId="77777777" w:rsidR="000C224F" w:rsidRDefault="000C224F" w:rsidP="00DF01F1">
            <w:pPr>
              <w:pStyle w:val="BodyText"/>
              <w:ind w:firstLine="0"/>
              <w:jc w:val="center"/>
            </w:pPr>
            <w:r>
              <w:t>Kiểu dữ liệu</w:t>
            </w:r>
          </w:p>
        </w:tc>
        <w:tc>
          <w:tcPr>
            <w:tcW w:w="2659" w:type="dxa"/>
          </w:tcPr>
          <w:p w14:paraId="3E648384" w14:textId="77777777" w:rsidR="000C224F" w:rsidRDefault="000C224F" w:rsidP="00DF01F1">
            <w:pPr>
              <w:pStyle w:val="BodyText"/>
              <w:ind w:firstLine="0"/>
              <w:jc w:val="center"/>
            </w:pPr>
            <w:r>
              <w:t>Mô tả</w:t>
            </w:r>
          </w:p>
        </w:tc>
      </w:tr>
      <w:tr w:rsidR="000C224F" w14:paraId="48A751B2" w14:textId="77777777" w:rsidTr="00DF01F1">
        <w:trPr>
          <w:trHeight w:val="383"/>
          <w:jc w:val="center"/>
        </w:trPr>
        <w:tc>
          <w:tcPr>
            <w:tcW w:w="2658" w:type="dxa"/>
          </w:tcPr>
          <w:p w14:paraId="3DAFE85B" w14:textId="743D21BA" w:rsidR="000C224F" w:rsidRPr="00CC5215" w:rsidRDefault="000C224F" w:rsidP="00DF01F1">
            <w:pPr>
              <w:pStyle w:val="BodyText"/>
              <w:ind w:firstLine="0"/>
              <w:jc w:val="left"/>
              <w:rPr>
                <w:u w:val="single"/>
              </w:rPr>
            </w:pPr>
            <w:r w:rsidRPr="00CC5215">
              <w:rPr>
                <w:u w:val="single"/>
              </w:rPr>
              <w:t>MaDH</w:t>
            </w:r>
          </w:p>
        </w:tc>
        <w:tc>
          <w:tcPr>
            <w:tcW w:w="2658" w:type="dxa"/>
          </w:tcPr>
          <w:p w14:paraId="2071CA38" w14:textId="77777777" w:rsidR="000C224F" w:rsidRDefault="000C224F" w:rsidP="00DF01F1">
            <w:pPr>
              <w:pStyle w:val="BodyText"/>
              <w:ind w:firstLine="0"/>
              <w:jc w:val="left"/>
            </w:pPr>
            <w:r>
              <w:t xml:space="preserve">Int </w:t>
            </w:r>
          </w:p>
        </w:tc>
        <w:tc>
          <w:tcPr>
            <w:tcW w:w="2659" w:type="dxa"/>
          </w:tcPr>
          <w:p w14:paraId="4867940B" w14:textId="11441155" w:rsidR="000C224F" w:rsidRDefault="00D06839" w:rsidP="00DF01F1">
            <w:pPr>
              <w:pStyle w:val="BodyText"/>
              <w:ind w:firstLine="0"/>
              <w:jc w:val="left"/>
            </w:pPr>
            <w:r>
              <w:t>Mã đơn hàng</w:t>
            </w:r>
          </w:p>
        </w:tc>
      </w:tr>
      <w:tr w:rsidR="00D06839" w14:paraId="7785765F" w14:textId="77777777" w:rsidTr="00DF01F1">
        <w:trPr>
          <w:trHeight w:val="383"/>
          <w:jc w:val="center"/>
        </w:trPr>
        <w:tc>
          <w:tcPr>
            <w:tcW w:w="2658" w:type="dxa"/>
          </w:tcPr>
          <w:p w14:paraId="6C5F3131" w14:textId="57549E20" w:rsidR="00D06839" w:rsidRDefault="00D06839" w:rsidP="00D06839">
            <w:pPr>
              <w:pStyle w:val="BodyText"/>
              <w:ind w:firstLine="0"/>
              <w:jc w:val="left"/>
            </w:pPr>
            <w:r>
              <w:t>MaHD</w:t>
            </w:r>
          </w:p>
        </w:tc>
        <w:tc>
          <w:tcPr>
            <w:tcW w:w="2658" w:type="dxa"/>
          </w:tcPr>
          <w:p w14:paraId="1AEF230F" w14:textId="6E7208FC" w:rsidR="00D06839" w:rsidRDefault="00D06839" w:rsidP="00D06839">
            <w:pPr>
              <w:pStyle w:val="BodyText"/>
              <w:ind w:firstLine="0"/>
            </w:pPr>
            <w:r>
              <w:t xml:space="preserve">Int </w:t>
            </w:r>
          </w:p>
        </w:tc>
        <w:tc>
          <w:tcPr>
            <w:tcW w:w="2659" w:type="dxa"/>
          </w:tcPr>
          <w:p w14:paraId="6320AC78" w14:textId="12020C74" w:rsidR="00D06839" w:rsidRDefault="00D06839" w:rsidP="00D06839">
            <w:pPr>
              <w:pStyle w:val="BodyText"/>
              <w:ind w:firstLine="0"/>
            </w:pPr>
            <w:r>
              <w:t>Mã hóa đơn</w:t>
            </w:r>
          </w:p>
        </w:tc>
      </w:tr>
      <w:tr w:rsidR="000C224F" w14:paraId="7D296DAB" w14:textId="77777777" w:rsidTr="00DF01F1">
        <w:trPr>
          <w:trHeight w:val="383"/>
          <w:jc w:val="center"/>
        </w:trPr>
        <w:tc>
          <w:tcPr>
            <w:tcW w:w="2658" w:type="dxa"/>
          </w:tcPr>
          <w:p w14:paraId="55F6027D" w14:textId="08AD41E5" w:rsidR="000C224F" w:rsidRDefault="000C224F" w:rsidP="00DF01F1">
            <w:pPr>
              <w:pStyle w:val="BodyText"/>
              <w:ind w:firstLine="0"/>
              <w:jc w:val="left"/>
            </w:pPr>
            <w:r>
              <w:t>ID_SP</w:t>
            </w:r>
          </w:p>
        </w:tc>
        <w:tc>
          <w:tcPr>
            <w:tcW w:w="2658" w:type="dxa"/>
          </w:tcPr>
          <w:p w14:paraId="59CA53AB" w14:textId="77777777" w:rsidR="000C224F" w:rsidRDefault="000C224F" w:rsidP="00DF01F1">
            <w:pPr>
              <w:pStyle w:val="BodyText"/>
              <w:ind w:firstLine="0"/>
              <w:jc w:val="left"/>
            </w:pPr>
            <w:r>
              <w:t xml:space="preserve">Int </w:t>
            </w:r>
          </w:p>
        </w:tc>
        <w:tc>
          <w:tcPr>
            <w:tcW w:w="2659" w:type="dxa"/>
          </w:tcPr>
          <w:p w14:paraId="41F8B44B" w14:textId="52EC05F0" w:rsidR="000C224F" w:rsidRDefault="000C224F" w:rsidP="00DF01F1">
            <w:pPr>
              <w:pStyle w:val="BodyText"/>
              <w:ind w:firstLine="0"/>
              <w:jc w:val="left"/>
            </w:pPr>
            <w:r>
              <w:t>ID sản phẩm</w:t>
            </w:r>
          </w:p>
        </w:tc>
      </w:tr>
      <w:tr w:rsidR="000C224F" w14:paraId="49477880" w14:textId="77777777" w:rsidTr="00DF01F1">
        <w:trPr>
          <w:trHeight w:val="372"/>
          <w:jc w:val="center"/>
        </w:trPr>
        <w:tc>
          <w:tcPr>
            <w:tcW w:w="2658" w:type="dxa"/>
          </w:tcPr>
          <w:p w14:paraId="396143D0" w14:textId="0F860D87" w:rsidR="000C224F" w:rsidRDefault="000C224F" w:rsidP="00DF01F1">
            <w:pPr>
              <w:pStyle w:val="BodyText"/>
              <w:ind w:firstLine="0"/>
              <w:jc w:val="left"/>
            </w:pPr>
            <w:r>
              <w:t>TenSp</w:t>
            </w:r>
          </w:p>
        </w:tc>
        <w:tc>
          <w:tcPr>
            <w:tcW w:w="2658" w:type="dxa"/>
          </w:tcPr>
          <w:p w14:paraId="637364CB" w14:textId="77777777" w:rsidR="000C224F" w:rsidRDefault="000C224F" w:rsidP="00DF01F1">
            <w:pPr>
              <w:pStyle w:val="BodyText"/>
              <w:ind w:firstLine="0"/>
              <w:jc w:val="left"/>
            </w:pPr>
            <w:r>
              <w:t>Varchar(255)</w:t>
            </w:r>
          </w:p>
        </w:tc>
        <w:tc>
          <w:tcPr>
            <w:tcW w:w="2659" w:type="dxa"/>
          </w:tcPr>
          <w:p w14:paraId="5CEE9E9B" w14:textId="52F30439" w:rsidR="000C224F" w:rsidRDefault="000C224F" w:rsidP="00DF01F1">
            <w:pPr>
              <w:pStyle w:val="BodyText"/>
              <w:ind w:firstLine="0"/>
              <w:jc w:val="left"/>
            </w:pPr>
            <w:r>
              <w:t>Tên sản phẩm</w:t>
            </w:r>
          </w:p>
        </w:tc>
      </w:tr>
      <w:tr w:rsidR="000C224F" w14:paraId="0BC1CF9B" w14:textId="77777777" w:rsidTr="00DF01F1">
        <w:trPr>
          <w:trHeight w:val="372"/>
          <w:jc w:val="center"/>
        </w:trPr>
        <w:tc>
          <w:tcPr>
            <w:tcW w:w="2658" w:type="dxa"/>
          </w:tcPr>
          <w:p w14:paraId="55E69852" w14:textId="421A7C26" w:rsidR="000C224F" w:rsidRDefault="000C224F" w:rsidP="00DF01F1">
            <w:pPr>
              <w:pStyle w:val="BodyText"/>
              <w:ind w:firstLine="0"/>
              <w:jc w:val="left"/>
            </w:pPr>
            <w:r>
              <w:t>TrangThaiDonHang</w:t>
            </w:r>
          </w:p>
        </w:tc>
        <w:tc>
          <w:tcPr>
            <w:tcW w:w="2658" w:type="dxa"/>
          </w:tcPr>
          <w:p w14:paraId="0A6E691E" w14:textId="5CE39B4B" w:rsidR="000C224F" w:rsidRDefault="000C224F" w:rsidP="00DF01F1">
            <w:pPr>
              <w:pStyle w:val="BodyText"/>
              <w:ind w:firstLine="0"/>
              <w:jc w:val="left"/>
            </w:pPr>
            <w:r>
              <w:t xml:space="preserve">Varchar(255) </w:t>
            </w:r>
          </w:p>
        </w:tc>
        <w:tc>
          <w:tcPr>
            <w:tcW w:w="2659" w:type="dxa"/>
          </w:tcPr>
          <w:p w14:paraId="48C369E2" w14:textId="6D8A1B8A" w:rsidR="000C224F" w:rsidRDefault="000C224F" w:rsidP="00DF01F1">
            <w:pPr>
              <w:pStyle w:val="BodyText"/>
              <w:ind w:firstLine="0"/>
              <w:jc w:val="left"/>
            </w:pPr>
            <w:r>
              <w:t xml:space="preserve">Trạng thái đơn hàng </w:t>
            </w:r>
          </w:p>
        </w:tc>
      </w:tr>
      <w:tr w:rsidR="000C224F" w14:paraId="4C48E6C5" w14:textId="77777777" w:rsidTr="00DF01F1">
        <w:trPr>
          <w:trHeight w:val="91"/>
          <w:jc w:val="center"/>
        </w:trPr>
        <w:tc>
          <w:tcPr>
            <w:tcW w:w="2658" w:type="dxa"/>
          </w:tcPr>
          <w:p w14:paraId="2546323F" w14:textId="7D076150" w:rsidR="000C224F" w:rsidRDefault="000C224F" w:rsidP="00DF01F1">
            <w:pPr>
              <w:pStyle w:val="BodyText"/>
              <w:ind w:firstLine="0"/>
              <w:jc w:val="left"/>
            </w:pPr>
            <w:r>
              <w:t>NgayTaoDon</w:t>
            </w:r>
          </w:p>
        </w:tc>
        <w:tc>
          <w:tcPr>
            <w:tcW w:w="2658" w:type="dxa"/>
          </w:tcPr>
          <w:p w14:paraId="11025290" w14:textId="070689BE" w:rsidR="000C224F" w:rsidRDefault="000C224F" w:rsidP="00DF01F1">
            <w:pPr>
              <w:pStyle w:val="BodyText"/>
              <w:ind w:firstLine="0"/>
              <w:jc w:val="left"/>
            </w:pPr>
            <w:r>
              <w:t>Varchar(50)</w:t>
            </w:r>
          </w:p>
        </w:tc>
        <w:tc>
          <w:tcPr>
            <w:tcW w:w="2659" w:type="dxa"/>
          </w:tcPr>
          <w:p w14:paraId="21261038" w14:textId="283849C9" w:rsidR="000C224F" w:rsidRDefault="000C224F" w:rsidP="00DF01F1">
            <w:pPr>
              <w:pStyle w:val="BodyText"/>
              <w:ind w:firstLine="0"/>
              <w:jc w:val="left"/>
            </w:pPr>
            <w:r>
              <w:t>Ngày tạo đơn</w:t>
            </w:r>
          </w:p>
        </w:tc>
      </w:tr>
    </w:tbl>
    <w:p w14:paraId="40E6EE08" w14:textId="77777777" w:rsidR="000C224F" w:rsidRDefault="000C224F" w:rsidP="000C224F">
      <w:pPr>
        <w:pStyle w:val="BodyText"/>
        <w:rPr>
          <w:b/>
          <w:bCs/>
        </w:rPr>
      </w:pPr>
    </w:p>
    <w:p w14:paraId="26E48AEA" w14:textId="54D2916C" w:rsidR="00C07957" w:rsidRDefault="00C07957" w:rsidP="00C07957">
      <w:pPr>
        <w:pStyle w:val="Heading4"/>
        <w:numPr>
          <w:ilvl w:val="2"/>
          <w:numId w:val="16"/>
        </w:numPr>
      </w:pPr>
      <w:r>
        <w:t>Các kiểu liên kết.</w:t>
      </w:r>
    </w:p>
    <w:p w14:paraId="6EEF8E02" w14:textId="1392773F" w:rsidR="00C2217A" w:rsidRDefault="00320054" w:rsidP="00C2217A">
      <w:pPr>
        <w:ind w:firstLine="720"/>
        <w:rPr>
          <w:rFonts w:eastAsiaTheme="majorEastAsia" w:cstheme="majorBidi"/>
          <w:sz w:val="26"/>
        </w:rPr>
      </w:pPr>
      <w:r>
        <w:rPr>
          <w:rFonts w:eastAsiaTheme="majorEastAsia" w:cstheme="majorBidi"/>
          <w:sz w:val="26"/>
        </w:rPr>
        <w:t>Khách hàng có user</w:t>
      </w:r>
    </w:p>
    <w:p w14:paraId="4D6A556B" w14:textId="28563843" w:rsidR="00320054" w:rsidRPr="00C2217A" w:rsidRDefault="00320054" w:rsidP="00C2217A">
      <w:pPr>
        <w:ind w:firstLine="720"/>
        <w:rPr>
          <w:rFonts w:eastAsiaTheme="majorEastAsia" w:cstheme="majorBidi"/>
          <w:sz w:val="26"/>
        </w:rPr>
      </w:pPr>
      <w:r>
        <w:rPr>
          <w:noProof/>
        </w:rPr>
        <mc:AlternateContent>
          <mc:Choice Requires="wps">
            <w:drawing>
              <wp:anchor distT="0" distB="0" distL="114300" distR="114300" simplePos="0" relativeHeight="251665408" behindDoc="0" locked="0" layoutInCell="1" allowOverlap="1" wp14:anchorId="0EA05699" wp14:editId="562AF323">
                <wp:simplePos x="0" y="0"/>
                <wp:positionH relativeFrom="margin">
                  <wp:posOffset>2259965</wp:posOffset>
                </wp:positionH>
                <wp:positionV relativeFrom="paragraph">
                  <wp:posOffset>126365</wp:posOffset>
                </wp:positionV>
                <wp:extent cx="1284817" cy="577426"/>
                <wp:effectExtent l="19050" t="19050" r="29845" b="32385"/>
                <wp:wrapNone/>
                <wp:docPr id="578285996" name="Diamond 2"/>
                <wp:cNvGraphicFramePr/>
                <a:graphic xmlns:a="http://schemas.openxmlformats.org/drawingml/2006/main">
                  <a:graphicData uri="http://schemas.microsoft.com/office/word/2010/wordprocessingShape">
                    <wps:wsp>
                      <wps:cNvSpPr/>
                      <wps:spPr>
                        <a:xfrm>
                          <a:off x="0" y="0"/>
                          <a:ext cx="1284817" cy="577426"/>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1D5B5AF" w14:textId="26C980DD" w:rsidR="00EC1615" w:rsidRDefault="00320054" w:rsidP="00EC1615">
                            <w:pPr>
                              <w:jc w:val="center"/>
                            </w:pPr>
                            <w:r>
                              <w:t>Có</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EA05699" id="_x0000_t4" coordsize="21600,21600" o:spt="4" path="m10800,l,10800,10800,21600,21600,10800xe">
                <v:stroke joinstyle="miter"/>
                <v:path gradientshapeok="t" o:connecttype="rect" textboxrect="5400,5400,16200,16200"/>
              </v:shapetype>
              <v:shape id="Diamond 2" o:spid="_x0000_s1028" type="#_x0000_t4" style="position:absolute;left:0;text-align:left;margin-left:177.95pt;margin-top:9.95pt;width:101.15pt;height:45.4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" fillcolor="white [3201]" strokecolor="black [3213]" strokeweight="1pt">
                <v:textbox>
                  <w:txbxContent>
                    <w:p w14:paraId="31D5B5AF" w14:textId="26C980DD" w:rsidR="00EC1615" w:rsidRDefault="00320054" w:rsidP="00EC1615">
                      <w:pPr>
                        <w:jc w:val="center"/>
                      </w:pPr>
                      <w:r>
                        <w:t>Có</w:t>
                      </w:r>
                    </w:p>
                  </w:txbxContent>
                </v:textbox>
                <w10:wrap anchorx="margin"/>
              </v:shape>
            </w:pict>
          </mc:Fallback>
        </mc:AlternateContent>
      </w:r>
    </w:p>
    <w:p w14:paraId="4E622B6B" w14:textId="1149546D" w:rsidR="00C2217A" w:rsidRDefault="00320054" w:rsidP="00C2217A">
      <w:r>
        <w:rPr>
          <w:noProof/>
        </w:rPr>
        <mc:AlternateContent>
          <mc:Choice Requires="wps">
            <w:drawing>
              <wp:anchor distT="0" distB="0" distL="114300" distR="114300" simplePos="0" relativeHeight="251664384" behindDoc="0" locked="0" layoutInCell="1" allowOverlap="1" wp14:anchorId="19A6562D" wp14:editId="55C57DA9">
                <wp:simplePos x="0" y="0"/>
                <wp:positionH relativeFrom="column">
                  <wp:posOffset>4088765</wp:posOffset>
                </wp:positionH>
                <wp:positionV relativeFrom="paragraph">
                  <wp:posOffset>111336</wp:posOffset>
                </wp:positionV>
                <wp:extent cx="1193800" cy="304800"/>
                <wp:effectExtent l="0" t="0" r="25400" b="19050"/>
                <wp:wrapNone/>
                <wp:docPr id="197504154" name="Rectangle 1"/>
                <wp:cNvGraphicFramePr/>
                <a:graphic xmlns:a="http://schemas.openxmlformats.org/drawingml/2006/main">
                  <a:graphicData uri="http://schemas.microsoft.com/office/word/2010/wordprocessingShape">
                    <wps:wsp>
                      <wps:cNvSpPr/>
                      <wps:spPr>
                        <a:xfrm>
                          <a:off x="0" y="0"/>
                          <a:ext cx="119380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2F27B90" w14:textId="19CD0CEA" w:rsidR="00EC1615" w:rsidRDefault="00EC1615" w:rsidP="00EC1615">
                            <w:pPr>
                              <w:jc w:val="center"/>
                            </w:pPr>
                            <w:r>
                              <w:t>KhachH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A6562D" id="Rectangle 1" o:spid="_x0000_s1029" style="position:absolute;margin-left:321.95pt;margin-top:8.75pt;width:94pt;height:2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" fillcolor="white [3201]" strokecolor="black [3213]" strokeweight="1pt">
                <v:textbox>
                  <w:txbxContent>
                    <w:p w14:paraId="02F27B90" w14:textId="19CD0CEA" w:rsidR="00EC1615" w:rsidRDefault="00EC1615" w:rsidP="00EC1615">
                      <w:pPr>
                        <w:jc w:val="center"/>
                      </w:pPr>
                      <w:r>
                        <w:t>KhachHang</w:t>
                      </w:r>
                    </w:p>
                  </w:txbxContent>
                </v:textbox>
              </v:rect>
            </w:pict>
          </mc:Fallback>
        </mc:AlternateContent>
      </w:r>
      <w:r w:rsidR="00EC1615">
        <w:rPr>
          <w:noProof/>
        </w:rPr>
        <mc:AlternateContent>
          <mc:Choice Requires="wps">
            <w:drawing>
              <wp:anchor distT="0" distB="0" distL="114300" distR="114300" simplePos="0" relativeHeight="251668480" behindDoc="0" locked="0" layoutInCell="1" allowOverlap="1" wp14:anchorId="439F620B" wp14:editId="0F37FB5A">
                <wp:simplePos x="0" y="0"/>
                <wp:positionH relativeFrom="column">
                  <wp:posOffset>3530599</wp:posOffset>
                </wp:positionH>
                <wp:positionV relativeFrom="paragraph">
                  <wp:posOffset>219710</wp:posOffset>
                </wp:positionV>
                <wp:extent cx="516678" cy="8890"/>
                <wp:effectExtent l="0" t="0" r="17145" b="29210"/>
                <wp:wrapNone/>
                <wp:docPr id="1628572245" name="Straight Connector 3"/>
                <wp:cNvGraphicFramePr/>
                <a:graphic xmlns:a="http://schemas.openxmlformats.org/drawingml/2006/main">
                  <a:graphicData uri="http://schemas.microsoft.com/office/word/2010/wordprocessingShape">
                    <wps:wsp>
                      <wps:cNvCnPr/>
                      <wps:spPr>
                        <a:xfrm flipH="1">
                          <a:off x="0" y="0"/>
                          <a:ext cx="516678" cy="88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E51BBE" id="Straight Connector 3" o:spid="_x0000_s1026" style="position:absolute;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8pt,17.3pt" to="318.7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" strokecolor="black [3200]" strokeweight=".5pt">
                <v:stroke joinstyle="miter"/>
              </v:line>
            </w:pict>
          </mc:Fallback>
        </mc:AlternateContent>
      </w:r>
      <w:r w:rsidR="00EC1615">
        <w:rPr>
          <w:noProof/>
        </w:rPr>
        <mc:AlternateContent>
          <mc:Choice Requires="wps">
            <w:drawing>
              <wp:anchor distT="0" distB="0" distL="114300" distR="114300" simplePos="0" relativeHeight="251666432" behindDoc="0" locked="0" layoutInCell="1" allowOverlap="1" wp14:anchorId="0D8CA6A3" wp14:editId="2060AEF2">
                <wp:simplePos x="0" y="0"/>
                <wp:positionH relativeFrom="column">
                  <wp:posOffset>1600200</wp:posOffset>
                </wp:positionH>
                <wp:positionV relativeFrom="paragraph">
                  <wp:posOffset>194733</wp:posOffset>
                </wp:positionV>
                <wp:extent cx="651933" cy="25400"/>
                <wp:effectExtent l="0" t="0" r="34290" b="31750"/>
                <wp:wrapNone/>
                <wp:docPr id="637612191" name="Straight Connector 3"/>
                <wp:cNvGraphicFramePr/>
                <a:graphic xmlns:a="http://schemas.openxmlformats.org/drawingml/2006/main">
                  <a:graphicData uri="http://schemas.microsoft.com/office/word/2010/wordprocessingShape">
                    <wps:wsp>
                      <wps:cNvCnPr/>
                      <wps:spPr>
                        <a:xfrm>
                          <a:off x="0" y="0"/>
                          <a:ext cx="651933" cy="25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FD3D6E5" id="Straight Connector 3" o:spid="_x0000_s1026" style="position:absolute;z-index:251666432;visibility:visible;mso-wrap-style:square;mso-wrap-distance-left:9pt;mso-wrap-distance-top:0;mso-wrap-distance-right:9pt;mso-wrap-distance-bottom:0;mso-position-horizontal:absolute;mso-position-horizontal-relative:text;mso-position-vertical:absolute;mso-position-vertical-relative:text" from="126pt,15.35pt" to="177.35pt,1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" strokecolor="black [3200]" strokeweight=".5pt">
                <v:stroke joinstyle="miter"/>
              </v:line>
            </w:pict>
          </mc:Fallback>
        </mc:AlternateContent>
      </w:r>
      <w:r w:rsidR="00EC1615">
        <w:rPr>
          <w:noProof/>
        </w:rPr>
        <mc:AlternateContent>
          <mc:Choice Requires="wps">
            <w:drawing>
              <wp:anchor distT="0" distB="0" distL="114300" distR="114300" simplePos="0" relativeHeight="251662336" behindDoc="0" locked="0" layoutInCell="1" allowOverlap="1" wp14:anchorId="216B3579" wp14:editId="592591EE">
                <wp:simplePos x="0" y="0"/>
                <wp:positionH relativeFrom="column">
                  <wp:posOffset>389468</wp:posOffset>
                </wp:positionH>
                <wp:positionV relativeFrom="paragraph">
                  <wp:posOffset>59267</wp:posOffset>
                </wp:positionV>
                <wp:extent cx="1193800" cy="304800"/>
                <wp:effectExtent l="0" t="0" r="25400" b="19050"/>
                <wp:wrapNone/>
                <wp:docPr id="773872644" name="Rectangle 1"/>
                <wp:cNvGraphicFramePr/>
                <a:graphic xmlns:a="http://schemas.openxmlformats.org/drawingml/2006/main">
                  <a:graphicData uri="http://schemas.microsoft.com/office/word/2010/wordprocessingShape">
                    <wps:wsp>
                      <wps:cNvSpPr/>
                      <wps:spPr>
                        <a:xfrm>
                          <a:off x="0" y="0"/>
                          <a:ext cx="119380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289170" w14:textId="4B8501DE" w:rsidR="00EC1615" w:rsidRDefault="00EC1615" w:rsidP="00EC1615">
                            <w:pPr>
                              <w:jc w:val="center"/>
                            </w:pPr>
                            <w: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6B3579" id="_x0000_s1030" style="position:absolute;margin-left:30.65pt;margin-top:4.65pt;width:94pt;height:2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" fillcolor="white [3201]" strokecolor="black [3213]" strokeweight="1pt">
                <v:textbox>
                  <w:txbxContent>
                    <w:p w14:paraId="29289170" w14:textId="4B8501DE" w:rsidR="00EC1615" w:rsidRDefault="00EC1615" w:rsidP="00EC1615">
                      <w:pPr>
                        <w:jc w:val="center"/>
                      </w:pPr>
                      <w:r>
                        <w:t>User</w:t>
                      </w:r>
                    </w:p>
                  </w:txbxContent>
                </v:textbox>
              </v:rect>
            </w:pict>
          </mc:Fallback>
        </mc:AlternateContent>
      </w:r>
    </w:p>
    <w:p w14:paraId="2A7BF8E1" w14:textId="77777777" w:rsidR="007D68CD" w:rsidRPr="007D68CD" w:rsidRDefault="007D68CD" w:rsidP="007D68CD"/>
    <w:p w14:paraId="4983982B" w14:textId="77777777" w:rsidR="007D68CD" w:rsidRPr="007D68CD" w:rsidRDefault="007D68CD" w:rsidP="007D68CD"/>
    <w:p w14:paraId="15939A21" w14:textId="77777777" w:rsidR="007D68CD" w:rsidRPr="007D68CD" w:rsidRDefault="007D68CD" w:rsidP="007D68CD"/>
    <w:p w14:paraId="5F64B8D9" w14:textId="77777777" w:rsidR="007D68CD" w:rsidRDefault="007D68CD" w:rsidP="007D68CD"/>
    <w:p w14:paraId="4334171E" w14:textId="3AD16088" w:rsidR="007D68CD" w:rsidRDefault="007D68CD" w:rsidP="007D68CD">
      <w:pPr>
        <w:tabs>
          <w:tab w:val="left" w:pos="1000"/>
        </w:tabs>
      </w:pPr>
      <w:r>
        <w:t xml:space="preserve">            Khách hàng có hóa đơn</w:t>
      </w:r>
    </w:p>
    <w:p w14:paraId="03CC324E" w14:textId="77777777" w:rsidR="007D68CD" w:rsidRDefault="007D68CD" w:rsidP="007D68CD"/>
    <w:p w14:paraId="1C7E5029" w14:textId="77777777" w:rsidR="007D68CD" w:rsidRDefault="007D68CD" w:rsidP="007D68CD"/>
    <w:p w14:paraId="275BA4BD" w14:textId="3D0D4924" w:rsidR="007D68CD" w:rsidRPr="00C2217A" w:rsidRDefault="007D68CD" w:rsidP="007D68CD">
      <w:pPr>
        <w:ind w:firstLine="720"/>
        <w:rPr>
          <w:rFonts w:eastAsiaTheme="majorEastAsia" w:cstheme="majorBidi"/>
          <w:sz w:val="26"/>
        </w:rPr>
      </w:pPr>
      <w:r>
        <w:rPr>
          <w:noProof/>
        </w:rPr>
        <mc:AlternateContent>
          <mc:Choice Requires="wps">
            <w:drawing>
              <wp:anchor distT="0" distB="0" distL="114300" distR="114300" simplePos="0" relativeHeight="251675648" behindDoc="0" locked="0" layoutInCell="1" allowOverlap="1" wp14:anchorId="692B738C" wp14:editId="0C0A32CA">
                <wp:simplePos x="0" y="0"/>
                <wp:positionH relativeFrom="margin">
                  <wp:posOffset>2294467</wp:posOffset>
                </wp:positionH>
                <wp:positionV relativeFrom="paragraph">
                  <wp:posOffset>149649</wp:posOffset>
                </wp:positionV>
                <wp:extent cx="1284817" cy="577426"/>
                <wp:effectExtent l="19050" t="19050" r="29845" b="32385"/>
                <wp:wrapNone/>
                <wp:docPr id="2009781499" name="Diamond 2"/>
                <wp:cNvGraphicFramePr/>
                <a:graphic xmlns:a="http://schemas.openxmlformats.org/drawingml/2006/main">
                  <a:graphicData uri="http://schemas.microsoft.com/office/word/2010/wordprocessingShape">
                    <wps:wsp>
                      <wps:cNvSpPr/>
                      <wps:spPr>
                        <a:xfrm>
                          <a:off x="0" y="0"/>
                          <a:ext cx="1284817" cy="577426"/>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49CBC22" w14:textId="77777777" w:rsidR="007D68CD" w:rsidRDefault="007D68CD" w:rsidP="007D68CD">
                            <w:pPr>
                              <w:jc w:val="center"/>
                            </w:pPr>
                            <w:r>
                              <w:t>Có</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2B738C" id="_x0000_s1031" type="#_x0000_t4" style="position:absolute;left:0;text-align:left;margin-left:180.65pt;margin-top:11.8pt;width:101.15pt;height:45.4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" fillcolor="white [3201]" strokecolor="black [3213]" strokeweight="1pt">
                <v:textbox>
                  <w:txbxContent>
                    <w:p w14:paraId="649CBC22" w14:textId="77777777" w:rsidR="007D68CD" w:rsidRDefault="007D68CD" w:rsidP="007D68CD">
                      <w:pPr>
                        <w:jc w:val="center"/>
                      </w:pPr>
                      <w:r>
                        <w:t>Có</w:t>
                      </w:r>
                    </w:p>
                  </w:txbxContent>
                </v:textbox>
                <w10:wrap anchorx="margin"/>
              </v:shape>
            </w:pict>
          </mc:Fallback>
        </mc:AlternateContent>
      </w:r>
    </w:p>
    <w:p w14:paraId="01CB9D96" w14:textId="5FBEFD6E" w:rsidR="007D68CD" w:rsidRDefault="007D68CD" w:rsidP="007D68CD">
      <w:r>
        <w:rPr>
          <w:noProof/>
        </w:rPr>
        <mc:AlternateContent>
          <mc:Choice Requires="wps">
            <w:drawing>
              <wp:anchor distT="0" distB="0" distL="114300" distR="114300" simplePos="0" relativeHeight="251671552" behindDoc="0" locked="0" layoutInCell="1" allowOverlap="1" wp14:anchorId="0F407055" wp14:editId="3622169D">
                <wp:simplePos x="0" y="0"/>
                <wp:positionH relativeFrom="column">
                  <wp:posOffset>4088765</wp:posOffset>
                </wp:positionH>
                <wp:positionV relativeFrom="paragraph">
                  <wp:posOffset>111336</wp:posOffset>
                </wp:positionV>
                <wp:extent cx="1193800" cy="304800"/>
                <wp:effectExtent l="0" t="0" r="25400" b="19050"/>
                <wp:wrapNone/>
                <wp:docPr id="1396886214" name="Rectangle 1"/>
                <wp:cNvGraphicFramePr/>
                <a:graphic xmlns:a="http://schemas.openxmlformats.org/drawingml/2006/main">
                  <a:graphicData uri="http://schemas.microsoft.com/office/word/2010/wordprocessingShape">
                    <wps:wsp>
                      <wps:cNvSpPr/>
                      <wps:spPr>
                        <a:xfrm>
                          <a:off x="0" y="0"/>
                          <a:ext cx="119380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DB04FDB" w14:textId="691F4BE3" w:rsidR="007D68CD" w:rsidRDefault="007D68CD" w:rsidP="007D68CD">
                            <w:pPr>
                              <w:jc w:val="center"/>
                            </w:pPr>
                            <w:r>
                              <w:t>Hóa đ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07055" id="_x0000_s1032" style="position:absolute;margin-left:321.95pt;margin-top:8.75pt;width:94pt;height:2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" fillcolor="white [3201]" strokecolor="black [3213]" strokeweight="1pt">
                <v:textbox>
                  <w:txbxContent>
                    <w:p w14:paraId="1DB04FDB" w14:textId="691F4BE3" w:rsidR="007D68CD" w:rsidRDefault="007D68CD" w:rsidP="007D68CD">
                      <w:pPr>
                        <w:jc w:val="center"/>
                      </w:pPr>
                      <w:r>
                        <w:t>Hóa đơn</w:t>
                      </w:r>
                    </w:p>
                  </w:txbxContent>
                </v:textbox>
              </v:rect>
            </w:pict>
          </mc:Fallback>
        </mc:AlternateContent>
      </w:r>
      <w:r>
        <w:rPr>
          <w:noProof/>
        </w:rPr>
        <mc:AlternateContent>
          <mc:Choice Requires="wps">
            <w:drawing>
              <wp:anchor distT="0" distB="0" distL="114300" distR="114300" simplePos="0" relativeHeight="251673600" behindDoc="0" locked="0" layoutInCell="1" allowOverlap="1" wp14:anchorId="54CA658B" wp14:editId="73A65D89">
                <wp:simplePos x="0" y="0"/>
                <wp:positionH relativeFrom="column">
                  <wp:posOffset>3530599</wp:posOffset>
                </wp:positionH>
                <wp:positionV relativeFrom="paragraph">
                  <wp:posOffset>219710</wp:posOffset>
                </wp:positionV>
                <wp:extent cx="516678" cy="8890"/>
                <wp:effectExtent l="0" t="0" r="17145" b="29210"/>
                <wp:wrapNone/>
                <wp:docPr id="48104555" name="Straight Connector 3"/>
                <wp:cNvGraphicFramePr/>
                <a:graphic xmlns:a="http://schemas.openxmlformats.org/drawingml/2006/main">
                  <a:graphicData uri="http://schemas.microsoft.com/office/word/2010/wordprocessingShape">
                    <wps:wsp>
                      <wps:cNvCnPr/>
                      <wps:spPr>
                        <a:xfrm flipH="1">
                          <a:off x="0" y="0"/>
                          <a:ext cx="516678" cy="88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4B16E2" id="Straight Connector 3" o:spid="_x0000_s1026" style="position:absolute;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8pt,17.3pt" to="318.7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" strokecolor="black [3200]" strokeweight=".5pt">
                <v:stroke joinstyle="miter"/>
              </v:line>
            </w:pict>
          </mc:Fallback>
        </mc:AlternateContent>
      </w:r>
      <w:r>
        <w:rPr>
          <w:noProof/>
        </w:rPr>
        <mc:AlternateContent>
          <mc:Choice Requires="wps">
            <w:drawing>
              <wp:anchor distT="0" distB="0" distL="114300" distR="114300" simplePos="0" relativeHeight="251672576" behindDoc="0" locked="0" layoutInCell="1" allowOverlap="1" wp14:anchorId="505F3B04" wp14:editId="7067F82B">
                <wp:simplePos x="0" y="0"/>
                <wp:positionH relativeFrom="column">
                  <wp:posOffset>1600200</wp:posOffset>
                </wp:positionH>
                <wp:positionV relativeFrom="paragraph">
                  <wp:posOffset>194733</wp:posOffset>
                </wp:positionV>
                <wp:extent cx="651933" cy="25400"/>
                <wp:effectExtent l="0" t="0" r="34290" b="31750"/>
                <wp:wrapNone/>
                <wp:docPr id="2002214213" name="Straight Connector 3"/>
                <wp:cNvGraphicFramePr/>
                <a:graphic xmlns:a="http://schemas.openxmlformats.org/drawingml/2006/main">
                  <a:graphicData uri="http://schemas.microsoft.com/office/word/2010/wordprocessingShape">
                    <wps:wsp>
                      <wps:cNvCnPr/>
                      <wps:spPr>
                        <a:xfrm>
                          <a:off x="0" y="0"/>
                          <a:ext cx="651933" cy="25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6A3E1B0" id="Straight Connector 3"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126pt,15.35pt" to="177.35pt,1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" strokecolor="black [3200]" strokeweight=".5pt">
                <v:stroke joinstyle="miter"/>
              </v:line>
            </w:pict>
          </mc:Fallback>
        </mc:AlternateContent>
      </w:r>
      <w:r>
        <w:rPr>
          <w:noProof/>
        </w:rPr>
        <mc:AlternateContent>
          <mc:Choice Requires="wps">
            <w:drawing>
              <wp:anchor distT="0" distB="0" distL="114300" distR="114300" simplePos="0" relativeHeight="251670528" behindDoc="0" locked="0" layoutInCell="1" allowOverlap="1" wp14:anchorId="5FA88327" wp14:editId="5EBC60FC">
                <wp:simplePos x="0" y="0"/>
                <wp:positionH relativeFrom="column">
                  <wp:posOffset>389468</wp:posOffset>
                </wp:positionH>
                <wp:positionV relativeFrom="paragraph">
                  <wp:posOffset>59267</wp:posOffset>
                </wp:positionV>
                <wp:extent cx="1193800" cy="304800"/>
                <wp:effectExtent l="0" t="0" r="25400" b="19050"/>
                <wp:wrapNone/>
                <wp:docPr id="685238848" name="Rectangle 1"/>
                <wp:cNvGraphicFramePr/>
                <a:graphic xmlns:a="http://schemas.openxmlformats.org/drawingml/2006/main">
                  <a:graphicData uri="http://schemas.microsoft.com/office/word/2010/wordprocessingShape">
                    <wps:wsp>
                      <wps:cNvSpPr/>
                      <wps:spPr>
                        <a:xfrm>
                          <a:off x="0" y="0"/>
                          <a:ext cx="119380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5B28D2" w14:textId="6FE84940" w:rsidR="007D68CD" w:rsidRDefault="007D68CD" w:rsidP="007D68CD">
                            <w:pPr>
                              <w:jc w:val="center"/>
                            </w:pPr>
                            <w: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A88327" id="_x0000_s1033" style="position:absolute;margin-left:30.65pt;margin-top:4.65pt;width:94pt;height:2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" fillcolor="white [3201]" strokecolor="black [3213]" strokeweight="1pt">
                <v:textbox>
                  <w:txbxContent>
                    <w:p w14:paraId="295B28D2" w14:textId="6FE84940" w:rsidR="007D68CD" w:rsidRDefault="007D68CD" w:rsidP="007D68CD">
                      <w:pPr>
                        <w:jc w:val="center"/>
                      </w:pPr>
                      <w:r>
                        <w:t>Khách hàng</w:t>
                      </w:r>
                    </w:p>
                  </w:txbxContent>
                </v:textbox>
              </v:rect>
            </w:pict>
          </mc:Fallback>
        </mc:AlternateContent>
      </w:r>
    </w:p>
    <w:p w14:paraId="7B693C6F" w14:textId="77777777" w:rsidR="007D68CD" w:rsidRPr="007D68CD" w:rsidRDefault="007D68CD" w:rsidP="007D68CD"/>
    <w:p w14:paraId="0CE73A32" w14:textId="289C53A9" w:rsidR="007D68CD" w:rsidRDefault="007D68CD" w:rsidP="007D68CD">
      <w:pPr>
        <w:ind w:firstLine="720"/>
      </w:pPr>
      <w:r>
        <w:t xml:space="preserve">    Sản phẩm thuộc loại sản phẩm </w:t>
      </w:r>
    </w:p>
    <w:p w14:paraId="7930363B" w14:textId="77777777" w:rsidR="007D68CD" w:rsidRDefault="007D68CD" w:rsidP="007D68CD"/>
    <w:p w14:paraId="0D7146F5" w14:textId="6A244A96" w:rsidR="007D68CD" w:rsidRPr="00C2217A" w:rsidRDefault="007D68CD" w:rsidP="007D68CD">
      <w:pPr>
        <w:ind w:firstLine="720"/>
        <w:rPr>
          <w:rFonts w:eastAsiaTheme="majorEastAsia" w:cstheme="majorBidi"/>
          <w:sz w:val="26"/>
        </w:rPr>
      </w:pPr>
      <w:r>
        <w:rPr>
          <w:noProof/>
        </w:rPr>
        <mc:AlternateContent>
          <mc:Choice Requires="wps">
            <w:drawing>
              <wp:anchor distT="0" distB="0" distL="114300" distR="114300" simplePos="0" relativeHeight="251682816" behindDoc="0" locked="0" layoutInCell="1" allowOverlap="1" wp14:anchorId="3B3CC95E" wp14:editId="4E52F5EC">
                <wp:simplePos x="0" y="0"/>
                <wp:positionH relativeFrom="margin">
                  <wp:posOffset>2319443</wp:posOffset>
                </wp:positionH>
                <wp:positionV relativeFrom="paragraph">
                  <wp:posOffset>126788</wp:posOffset>
                </wp:positionV>
                <wp:extent cx="1284817" cy="577426"/>
                <wp:effectExtent l="19050" t="19050" r="29845" b="32385"/>
                <wp:wrapNone/>
                <wp:docPr id="131076307" name="Diamond 2"/>
                <wp:cNvGraphicFramePr/>
                <a:graphic xmlns:a="http://schemas.openxmlformats.org/drawingml/2006/main">
                  <a:graphicData uri="http://schemas.microsoft.com/office/word/2010/wordprocessingShape">
                    <wps:wsp>
                      <wps:cNvSpPr/>
                      <wps:spPr>
                        <a:xfrm>
                          <a:off x="0" y="0"/>
                          <a:ext cx="1284817" cy="577426"/>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096CBCD" w14:textId="55EA0D94" w:rsidR="007D68CD" w:rsidRDefault="007D68CD" w:rsidP="007D68CD">
                            <w:pPr>
                              <w:jc w:val="center"/>
                            </w:pPr>
                            <w:r>
                              <w:t>Thuộ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3CC95E" id="_x0000_s1034" type="#_x0000_t4" style="position:absolute;left:0;text-align:left;margin-left:182.65pt;margin-top:10pt;width:101.15pt;height:45.4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" fillcolor="white [3201]" strokecolor="black [3213]" strokeweight="1pt">
                <v:textbox>
                  <w:txbxContent>
                    <w:p w14:paraId="2096CBCD" w14:textId="55EA0D94" w:rsidR="007D68CD" w:rsidRDefault="007D68CD" w:rsidP="007D68CD">
                      <w:pPr>
                        <w:jc w:val="center"/>
                      </w:pPr>
                      <w:r>
                        <w:t>Thuộc</w:t>
                      </w:r>
                    </w:p>
                  </w:txbxContent>
                </v:textbox>
                <w10:wrap anchorx="margin"/>
              </v:shape>
            </w:pict>
          </mc:Fallback>
        </mc:AlternateContent>
      </w:r>
      <w:r>
        <w:tab/>
      </w:r>
    </w:p>
    <w:p w14:paraId="4DBBE5AB" w14:textId="6498B8E5" w:rsidR="007D68CD" w:rsidRDefault="007D68CD" w:rsidP="007D68CD">
      <w:r>
        <w:rPr>
          <w:noProof/>
        </w:rPr>
        <mc:AlternateContent>
          <mc:Choice Requires="wps">
            <w:drawing>
              <wp:anchor distT="0" distB="0" distL="114300" distR="114300" simplePos="0" relativeHeight="251678720" behindDoc="0" locked="0" layoutInCell="1" allowOverlap="1" wp14:anchorId="11D0B1B1" wp14:editId="0E3D9910">
                <wp:simplePos x="0" y="0"/>
                <wp:positionH relativeFrom="column">
                  <wp:posOffset>4088765</wp:posOffset>
                </wp:positionH>
                <wp:positionV relativeFrom="paragraph">
                  <wp:posOffset>111336</wp:posOffset>
                </wp:positionV>
                <wp:extent cx="1193800" cy="304800"/>
                <wp:effectExtent l="0" t="0" r="25400" b="19050"/>
                <wp:wrapNone/>
                <wp:docPr id="342412309" name="Rectangle 1"/>
                <wp:cNvGraphicFramePr/>
                <a:graphic xmlns:a="http://schemas.openxmlformats.org/drawingml/2006/main">
                  <a:graphicData uri="http://schemas.microsoft.com/office/word/2010/wordprocessingShape">
                    <wps:wsp>
                      <wps:cNvSpPr/>
                      <wps:spPr>
                        <a:xfrm>
                          <a:off x="0" y="0"/>
                          <a:ext cx="119380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FAE5EBA" w14:textId="322D6FC5" w:rsidR="007D68CD" w:rsidRDefault="007D68CD" w:rsidP="007D68CD">
                            <w:pPr>
                              <w:jc w:val="center"/>
                            </w:pPr>
                            <w:r>
                              <w:t>LoaiS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D0B1B1" id="_x0000_s1035" style="position:absolute;margin-left:321.95pt;margin-top:8.75pt;width:94pt;height:2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" fillcolor="white [3201]" strokecolor="black [3213]" strokeweight="1pt">
                <v:textbox>
                  <w:txbxContent>
                    <w:p w14:paraId="1FAE5EBA" w14:textId="322D6FC5" w:rsidR="007D68CD" w:rsidRDefault="007D68CD" w:rsidP="007D68CD">
                      <w:pPr>
                        <w:jc w:val="center"/>
                      </w:pPr>
                      <w:r>
                        <w:t>LoaiSp</w:t>
                      </w:r>
                    </w:p>
                  </w:txbxContent>
                </v:textbox>
              </v:rect>
            </w:pict>
          </mc:Fallback>
        </mc:AlternateContent>
      </w:r>
      <w:r>
        <w:rPr>
          <w:noProof/>
        </w:rPr>
        <mc:AlternateContent>
          <mc:Choice Requires="wps">
            <w:drawing>
              <wp:anchor distT="0" distB="0" distL="114300" distR="114300" simplePos="0" relativeHeight="251680768" behindDoc="0" locked="0" layoutInCell="1" allowOverlap="1" wp14:anchorId="6C25B268" wp14:editId="7D3A3770">
                <wp:simplePos x="0" y="0"/>
                <wp:positionH relativeFrom="column">
                  <wp:posOffset>3530599</wp:posOffset>
                </wp:positionH>
                <wp:positionV relativeFrom="paragraph">
                  <wp:posOffset>219710</wp:posOffset>
                </wp:positionV>
                <wp:extent cx="516678" cy="8890"/>
                <wp:effectExtent l="0" t="0" r="17145" b="29210"/>
                <wp:wrapNone/>
                <wp:docPr id="1661810904" name="Straight Connector 3"/>
                <wp:cNvGraphicFramePr/>
                <a:graphic xmlns:a="http://schemas.openxmlformats.org/drawingml/2006/main">
                  <a:graphicData uri="http://schemas.microsoft.com/office/word/2010/wordprocessingShape">
                    <wps:wsp>
                      <wps:cNvCnPr/>
                      <wps:spPr>
                        <a:xfrm flipH="1">
                          <a:off x="0" y="0"/>
                          <a:ext cx="516678" cy="88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C5AF60" id="Straight Connector 3" o:spid="_x0000_s1026" style="position:absolute;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8pt,17.3pt" to="318.7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" strokecolor="black [3200]" strokeweight=".5pt">
                <v:stroke joinstyle="miter"/>
              </v:line>
            </w:pict>
          </mc:Fallback>
        </mc:AlternateContent>
      </w:r>
      <w:r>
        <w:rPr>
          <w:noProof/>
        </w:rPr>
        <mc:AlternateContent>
          <mc:Choice Requires="wps">
            <w:drawing>
              <wp:anchor distT="0" distB="0" distL="114300" distR="114300" simplePos="0" relativeHeight="251679744" behindDoc="0" locked="0" layoutInCell="1" allowOverlap="1" wp14:anchorId="3D6DC70A" wp14:editId="37798E25">
                <wp:simplePos x="0" y="0"/>
                <wp:positionH relativeFrom="column">
                  <wp:posOffset>1600200</wp:posOffset>
                </wp:positionH>
                <wp:positionV relativeFrom="paragraph">
                  <wp:posOffset>194733</wp:posOffset>
                </wp:positionV>
                <wp:extent cx="651933" cy="25400"/>
                <wp:effectExtent l="0" t="0" r="34290" b="31750"/>
                <wp:wrapNone/>
                <wp:docPr id="2056032245" name="Straight Connector 3"/>
                <wp:cNvGraphicFramePr/>
                <a:graphic xmlns:a="http://schemas.openxmlformats.org/drawingml/2006/main">
                  <a:graphicData uri="http://schemas.microsoft.com/office/word/2010/wordprocessingShape">
                    <wps:wsp>
                      <wps:cNvCnPr/>
                      <wps:spPr>
                        <a:xfrm>
                          <a:off x="0" y="0"/>
                          <a:ext cx="651933" cy="25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F5F6E66" id="Straight Connector 3" o:spid="_x0000_s1026" style="position:absolute;z-index:251679744;visibility:visible;mso-wrap-style:square;mso-wrap-distance-left:9pt;mso-wrap-distance-top:0;mso-wrap-distance-right:9pt;mso-wrap-distance-bottom:0;mso-position-horizontal:absolute;mso-position-horizontal-relative:text;mso-position-vertical:absolute;mso-position-vertical-relative:text" from="126pt,15.35pt" to="177.35pt,1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" strokecolor="black [3200]" strokeweight=".5pt">
                <v:stroke joinstyle="miter"/>
              </v:line>
            </w:pict>
          </mc:Fallback>
        </mc:AlternateContent>
      </w:r>
      <w:r>
        <w:rPr>
          <w:noProof/>
        </w:rPr>
        <mc:AlternateContent>
          <mc:Choice Requires="wps">
            <w:drawing>
              <wp:anchor distT="0" distB="0" distL="114300" distR="114300" simplePos="0" relativeHeight="251677696" behindDoc="0" locked="0" layoutInCell="1" allowOverlap="1" wp14:anchorId="4D4EEE2B" wp14:editId="6813C175">
                <wp:simplePos x="0" y="0"/>
                <wp:positionH relativeFrom="column">
                  <wp:posOffset>389468</wp:posOffset>
                </wp:positionH>
                <wp:positionV relativeFrom="paragraph">
                  <wp:posOffset>59267</wp:posOffset>
                </wp:positionV>
                <wp:extent cx="1193800" cy="304800"/>
                <wp:effectExtent l="0" t="0" r="25400" b="19050"/>
                <wp:wrapNone/>
                <wp:docPr id="1368132414" name="Rectangle 1"/>
                <wp:cNvGraphicFramePr/>
                <a:graphic xmlns:a="http://schemas.openxmlformats.org/drawingml/2006/main">
                  <a:graphicData uri="http://schemas.microsoft.com/office/word/2010/wordprocessingShape">
                    <wps:wsp>
                      <wps:cNvSpPr/>
                      <wps:spPr>
                        <a:xfrm>
                          <a:off x="0" y="0"/>
                          <a:ext cx="119380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5E4B54" w14:textId="036D7F2F" w:rsidR="007D68CD" w:rsidRDefault="007D68CD" w:rsidP="007D68CD">
                            <w:pPr>
                              <w:jc w:val="center"/>
                            </w:pPr>
                            <w:r>
                              <w:t>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4EEE2B" id="_x0000_s1036" style="position:absolute;margin-left:30.65pt;margin-top:4.65pt;width:94pt;height:2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" fillcolor="white [3201]" strokecolor="black [3213]" strokeweight="1pt">
                <v:textbox>
                  <w:txbxContent>
                    <w:p w14:paraId="3F5E4B54" w14:textId="036D7F2F" w:rsidR="007D68CD" w:rsidRDefault="007D68CD" w:rsidP="007D68CD">
                      <w:pPr>
                        <w:jc w:val="center"/>
                      </w:pPr>
                      <w:r>
                        <w:t>Sản phẩm</w:t>
                      </w:r>
                    </w:p>
                  </w:txbxContent>
                </v:textbox>
              </v:rect>
            </w:pict>
          </mc:Fallback>
        </mc:AlternateContent>
      </w:r>
    </w:p>
    <w:p w14:paraId="3C66A198" w14:textId="5AC7240F" w:rsidR="007D68CD" w:rsidRPr="007D68CD" w:rsidRDefault="007D68CD" w:rsidP="007D68CD"/>
    <w:p w14:paraId="381B86F2" w14:textId="6A45531C" w:rsidR="007D68CD" w:rsidRDefault="007D68CD" w:rsidP="007D68CD">
      <w:pPr>
        <w:tabs>
          <w:tab w:val="left" w:pos="1133"/>
        </w:tabs>
      </w:pPr>
    </w:p>
    <w:p w14:paraId="37EFF934" w14:textId="6B0BBD4E" w:rsidR="007D68CD" w:rsidRPr="007D68CD" w:rsidRDefault="007D68CD" w:rsidP="007D68CD"/>
    <w:p w14:paraId="5D2F0466" w14:textId="78BBF57B" w:rsidR="007D68CD" w:rsidRPr="007D68CD" w:rsidRDefault="007D68CD" w:rsidP="007D68CD"/>
    <w:p w14:paraId="01A72EF3" w14:textId="43F3A06A" w:rsidR="007D68CD" w:rsidRPr="007D68CD" w:rsidRDefault="007D68CD" w:rsidP="007D68CD"/>
    <w:p w14:paraId="4ECB0457" w14:textId="4C5F9B28" w:rsidR="007D68CD" w:rsidRPr="007D68CD" w:rsidRDefault="007D68CD" w:rsidP="007D68CD"/>
    <w:p w14:paraId="096FC314" w14:textId="6E5DFB8F" w:rsidR="007D68CD" w:rsidRDefault="007D68CD" w:rsidP="007D68CD">
      <w:pPr>
        <w:tabs>
          <w:tab w:val="left" w:pos="1013"/>
        </w:tabs>
      </w:pPr>
      <w:r>
        <w:tab/>
        <w:t>Sản phẩm có đơn đặt hàng</w:t>
      </w:r>
    </w:p>
    <w:p w14:paraId="138295EB" w14:textId="7D239CCA" w:rsidR="007D68CD" w:rsidRPr="00C2217A" w:rsidRDefault="007D68CD" w:rsidP="007D68CD">
      <w:pPr>
        <w:ind w:firstLine="720"/>
        <w:rPr>
          <w:rFonts w:eastAsiaTheme="majorEastAsia" w:cstheme="majorBidi"/>
          <w:sz w:val="26"/>
        </w:rPr>
      </w:pPr>
      <w:r>
        <w:rPr>
          <w:noProof/>
        </w:rPr>
        <mc:AlternateContent>
          <mc:Choice Requires="wps">
            <w:drawing>
              <wp:anchor distT="0" distB="0" distL="114300" distR="114300" simplePos="0" relativeHeight="251685888" behindDoc="0" locked="0" layoutInCell="1" allowOverlap="1" wp14:anchorId="5A1F3A4D" wp14:editId="3ADCD303">
                <wp:simplePos x="0" y="0"/>
                <wp:positionH relativeFrom="column">
                  <wp:posOffset>4249209</wp:posOffset>
                </wp:positionH>
                <wp:positionV relativeFrom="paragraph">
                  <wp:posOffset>157057</wp:posOffset>
                </wp:positionV>
                <wp:extent cx="1193800" cy="304800"/>
                <wp:effectExtent l="0" t="0" r="25400" b="19050"/>
                <wp:wrapNone/>
                <wp:docPr id="1369166774" name="Rectangle 1"/>
                <wp:cNvGraphicFramePr/>
                <a:graphic xmlns:a="http://schemas.openxmlformats.org/drawingml/2006/main">
                  <a:graphicData uri="http://schemas.microsoft.com/office/word/2010/wordprocessingShape">
                    <wps:wsp>
                      <wps:cNvSpPr/>
                      <wps:spPr>
                        <a:xfrm>
                          <a:off x="0" y="0"/>
                          <a:ext cx="119380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9864743" w14:textId="7DCFD393" w:rsidR="007D68CD" w:rsidRDefault="007D68CD" w:rsidP="007D68CD">
                            <w:pPr>
                              <w:jc w:val="center"/>
                            </w:pPr>
                            <w:r>
                              <w:t>Đơn đặt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1F3A4D" id="_x0000_s1037" style="position:absolute;left:0;text-align:left;margin-left:334.6pt;margin-top:12.35pt;width:94pt;height:24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" fillcolor="white [3201]" strokecolor="black [3213]" strokeweight="1pt">
                <v:textbox>
                  <w:txbxContent>
                    <w:p w14:paraId="19864743" w14:textId="7DCFD393" w:rsidR="007D68CD" w:rsidRDefault="007D68CD" w:rsidP="007D68CD">
                      <w:pPr>
                        <w:jc w:val="center"/>
                      </w:pPr>
                      <w:r>
                        <w:t>Đơn đặt hàng</w:t>
                      </w:r>
                    </w:p>
                  </w:txbxContent>
                </v:textbox>
              </v:rect>
            </w:pict>
          </mc:Fallback>
        </mc:AlternateContent>
      </w:r>
      <w:r>
        <w:rPr>
          <w:noProof/>
        </w:rPr>
        <mc:AlternateContent>
          <mc:Choice Requires="wps">
            <w:drawing>
              <wp:anchor distT="0" distB="0" distL="114300" distR="114300" simplePos="0" relativeHeight="251689984" behindDoc="0" locked="0" layoutInCell="1" allowOverlap="1" wp14:anchorId="5AB6594E" wp14:editId="74BAB7EF">
                <wp:simplePos x="0" y="0"/>
                <wp:positionH relativeFrom="margin">
                  <wp:posOffset>2355427</wp:posOffset>
                </wp:positionH>
                <wp:positionV relativeFrom="paragraph">
                  <wp:posOffset>24977</wp:posOffset>
                </wp:positionV>
                <wp:extent cx="1284817" cy="577426"/>
                <wp:effectExtent l="19050" t="19050" r="29845" b="32385"/>
                <wp:wrapNone/>
                <wp:docPr id="1541337036" name="Diamond 2"/>
                <wp:cNvGraphicFramePr/>
                <a:graphic xmlns:a="http://schemas.openxmlformats.org/drawingml/2006/main">
                  <a:graphicData uri="http://schemas.microsoft.com/office/word/2010/wordprocessingShape">
                    <wps:wsp>
                      <wps:cNvSpPr/>
                      <wps:spPr>
                        <a:xfrm>
                          <a:off x="0" y="0"/>
                          <a:ext cx="1284817" cy="577426"/>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78A7412" w14:textId="556F47EC" w:rsidR="007D68CD" w:rsidRDefault="007D68CD" w:rsidP="007D68CD">
                            <w:pPr>
                              <w:jc w:val="center"/>
                            </w:pPr>
                            <w:r>
                              <w:t>Có</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B6594E" id="_x0000_s1038" type="#_x0000_t4" style="position:absolute;left:0;text-align:left;margin-left:185.45pt;margin-top:1.95pt;width:101.15pt;height:45.4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" fillcolor="white [3201]" strokecolor="black [3213]" strokeweight="1pt">
                <v:textbox>
                  <w:txbxContent>
                    <w:p w14:paraId="378A7412" w14:textId="556F47EC" w:rsidR="007D68CD" w:rsidRDefault="007D68CD" w:rsidP="007D68CD">
                      <w:pPr>
                        <w:jc w:val="center"/>
                      </w:pPr>
                      <w:r>
                        <w:t>Có</w:t>
                      </w:r>
                    </w:p>
                  </w:txbxContent>
                </v:textbox>
                <w10:wrap anchorx="margin"/>
              </v:shape>
            </w:pict>
          </mc:Fallback>
        </mc:AlternateContent>
      </w:r>
      <w:r>
        <w:tab/>
      </w:r>
    </w:p>
    <w:p w14:paraId="13BE0DDF" w14:textId="6ABA305F" w:rsidR="007D68CD" w:rsidRDefault="007D68CD" w:rsidP="007D68CD">
      <w:r>
        <w:rPr>
          <w:noProof/>
        </w:rPr>
        <mc:AlternateContent>
          <mc:Choice Requires="wps">
            <w:drawing>
              <wp:anchor distT="0" distB="0" distL="114300" distR="114300" simplePos="0" relativeHeight="251684864" behindDoc="0" locked="0" layoutInCell="1" allowOverlap="1" wp14:anchorId="306AEC96" wp14:editId="0FB650F9">
                <wp:simplePos x="0" y="0"/>
                <wp:positionH relativeFrom="column">
                  <wp:posOffset>550122</wp:posOffset>
                </wp:positionH>
                <wp:positionV relativeFrom="paragraph">
                  <wp:posOffset>8255</wp:posOffset>
                </wp:positionV>
                <wp:extent cx="1193800" cy="304800"/>
                <wp:effectExtent l="0" t="0" r="25400" b="19050"/>
                <wp:wrapNone/>
                <wp:docPr id="2030174730" name="Rectangle 1"/>
                <wp:cNvGraphicFramePr/>
                <a:graphic xmlns:a="http://schemas.openxmlformats.org/drawingml/2006/main">
                  <a:graphicData uri="http://schemas.microsoft.com/office/word/2010/wordprocessingShape">
                    <wps:wsp>
                      <wps:cNvSpPr/>
                      <wps:spPr>
                        <a:xfrm>
                          <a:off x="0" y="0"/>
                          <a:ext cx="119380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C381ED9" w14:textId="77777777" w:rsidR="007D68CD" w:rsidRDefault="007D68CD" w:rsidP="007D68CD">
                            <w:pPr>
                              <w:jc w:val="center"/>
                            </w:pPr>
                            <w:r>
                              <w:t>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6AEC96" id="_x0000_s1039" style="position:absolute;margin-left:43.3pt;margin-top:.65pt;width:94pt;height:24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" fillcolor="white [3201]" strokecolor="black [3213]" strokeweight="1pt">
                <v:textbox>
                  <w:txbxContent>
                    <w:p w14:paraId="7C381ED9" w14:textId="77777777" w:rsidR="007D68CD" w:rsidRDefault="007D68CD" w:rsidP="007D68CD">
                      <w:pPr>
                        <w:jc w:val="center"/>
                      </w:pPr>
                      <w:r>
                        <w:t>Sản phẩm</w:t>
                      </w:r>
                    </w:p>
                  </w:txbxContent>
                </v:textbox>
              </v:rect>
            </w:pict>
          </mc:Fallback>
        </mc:AlternateContent>
      </w:r>
      <w:r>
        <w:rPr>
          <w:noProof/>
        </w:rPr>
        <mc:AlternateContent>
          <mc:Choice Requires="wps">
            <w:drawing>
              <wp:anchor distT="0" distB="0" distL="114300" distR="114300" simplePos="0" relativeHeight="251686912" behindDoc="0" locked="0" layoutInCell="1" allowOverlap="1" wp14:anchorId="11F5845A" wp14:editId="2971E89D">
                <wp:simplePos x="0" y="0"/>
                <wp:positionH relativeFrom="column">
                  <wp:posOffset>1735666</wp:posOffset>
                </wp:positionH>
                <wp:positionV relativeFrom="paragraph">
                  <wp:posOffset>107950</wp:posOffset>
                </wp:positionV>
                <wp:extent cx="643043" cy="8890"/>
                <wp:effectExtent l="0" t="0" r="24130" b="29210"/>
                <wp:wrapNone/>
                <wp:docPr id="1908631308" name="Straight Connector 3"/>
                <wp:cNvGraphicFramePr/>
                <a:graphic xmlns:a="http://schemas.openxmlformats.org/drawingml/2006/main">
                  <a:graphicData uri="http://schemas.microsoft.com/office/word/2010/wordprocessingShape">
                    <wps:wsp>
                      <wps:cNvCnPr/>
                      <wps:spPr>
                        <a:xfrm flipV="1">
                          <a:off x="0" y="0"/>
                          <a:ext cx="643043" cy="88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393678" id="Straight Connector 3" o:spid="_x0000_s1026" style="position:absolute;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6.65pt,8.5pt" to="187.3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" strokecolor="black [3200]" strokeweight=".5pt">
                <v:stroke joinstyle="miter"/>
              </v:line>
            </w:pict>
          </mc:Fallback>
        </mc:AlternateContent>
      </w:r>
      <w:r>
        <w:rPr>
          <w:noProof/>
        </w:rPr>
        <mc:AlternateContent>
          <mc:Choice Requires="wps">
            <w:drawing>
              <wp:anchor distT="0" distB="0" distL="114300" distR="114300" simplePos="0" relativeHeight="251687936" behindDoc="0" locked="0" layoutInCell="1" allowOverlap="1" wp14:anchorId="27D700D3" wp14:editId="64D1B5F4">
                <wp:simplePos x="0" y="0"/>
                <wp:positionH relativeFrom="column">
                  <wp:posOffset>3665432</wp:posOffset>
                </wp:positionH>
                <wp:positionV relativeFrom="paragraph">
                  <wp:posOffset>109644</wp:posOffset>
                </wp:positionV>
                <wp:extent cx="516678" cy="8890"/>
                <wp:effectExtent l="0" t="0" r="17145" b="29210"/>
                <wp:wrapNone/>
                <wp:docPr id="958619696" name="Straight Connector 3"/>
                <wp:cNvGraphicFramePr/>
                <a:graphic xmlns:a="http://schemas.openxmlformats.org/drawingml/2006/main">
                  <a:graphicData uri="http://schemas.microsoft.com/office/word/2010/wordprocessingShape">
                    <wps:wsp>
                      <wps:cNvCnPr/>
                      <wps:spPr>
                        <a:xfrm flipH="1">
                          <a:off x="0" y="0"/>
                          <a:ext cx="516678" cy="88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87B78D" id="Straight Connector 3" o:spid="_x0000_s1026" style="position:absolute;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8.6pt,8.65pt" to="329.3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" strokecolor="black [3200]" strokeweight=".5pt">
                <v:stroke joinstyle="miter"/>
              </v:line>
            </w:pict>
          </mc:Fallback>
        </mc:AlternateContent>
      </w:r>
    </w:p>
    <w:p w14:paraId="2D9B48B7" w14:textId="7D26F202" w:rsidR="007D68CD" w:rsidRDefault="007D68CD" w:rsidP="007D68CD">
      <w:pPr>
        <w:tabs>
          <w:tab w:val="left" w:pos="920"/>
        </w:tabs>
      </w:pPr>
    </w:p>
    <w:p w14:paraId="508F3F3A" w14:textId="77777777" w:rsidR="007D68CD" w:rsidRPr="007D68CD" w:rsidRDefault="007D68CD" w:rsidP="007D68CD"/>
    <w:p w14:paraId="266661BC" w14:textId="77777777" w:rsidR="007D68CD" w:rsidRPr="007D68CD" w:rsidRDefault="007D68CD" w:rsidP="007D68CD"/>
    <w:p w14:paraId="26D755B0" w14:textId="77777777" w:rsidR="007D68CD" w:rsidRDefault="007D68CD" w:rsidP="007D68CD"/>
    <w:p w14:paraId="2B82BAB2" w14:textId="16D629E3" w:rsidR="007D68CD" w:rsidRDefault="007D68CD" w:rsidP="007D68CD">
      <w:pPr>
        <w:tabs>
          <w:tab w:val="left" w:pos="1013"/>
        </w:tabs>
      </w:pPr>
      <w:r>
        <w:tab/>
        <w:t>Đơn đặt hàng có hóa đơn</w:t>
      </w:r>
    </w:p>
    <w:p w14:paraId="0B76BE76" w14:textId="619DB429" w:rsidR="007D68CD" w:rsidRDefault="007D68CD" w:rsidP="007D68CD">
      <w:r>
        <w:rPr>
          <w:noProof/>
        </w:rPr>
        <mc:AlternateContent>
          <mc:Choice Requires="wps">
            <w:drawing>
              <wp:anchor distT="0" distB="0" distL="114300" distR="114300" simplePos="0" relativeHeight="251696128" behindDoc="0" locked="0" layoutInCell="1" allowOverlap="1" wp14:anchorId="2B0BB814" wp14:editId="703DF7C1">
                <wp:simplePos x="0" y="0"/>
                <wp:positionH relativeFrom="margin">
                  <wp:posOffset>2404533</wp:posOffset>
                </wp:positionH>
                <wp:positionV relativeFrom="paragraph">
                  <wp:posOffset>24342</wp:posOffset>
                </wp:positionV>
                <wp:extent cx="1284817" cy="577426"/>
                <wp:effectExtent l="19050" t="19050" r="29845" b="32385"/>
                <wp:wrapNone/>
                <wp:docPr id="426624728" name="Diamond 2"/>
                <wp:cNvGraphicFramePr/>
                <a:graphic xmlns:a="http://schemas.openxmlformats.org/drawingml/2006/main">
                  <a:graphicData uri="http://schemas.microsoft.com/office/word/2010/wordprocessingShape">
                    <wps:wsp>
                      <wps:cNvSpPr/>
                      <wps:spPr>
                        <a:xfrm>
                          <a:off x="0" y="0"/>
                          <a:ext cx="1284817" cy="577426"/>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BBD9E4" w14:textId="77777777" w:rsidR="007D68CD" w:rsidRDefault="007D68CD" w:rsidP="007D68CD">
                            <w:pPr>
                              <w:jc w:val="center"/>
                            </w:pPr>
                            <w:r>
                              <w:t>Có</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0BB814" id="_x0000_s1040" type="#_x0000_t4" style="position:absolute;margin-left:189.35pt;margin-top:1.9pt;width:101.15pt;height:45.45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" fillcolor="white [3201]" strokecolor="black [3213]" strokeweight="1pt">
                <v:textbox>
                  <w:txbxContent>
                    <w:p w14:paraId="11BBD9E4" w14:textId="77777777" w:rsidR="007D68CD" w:rsidRDefault="007D68CD" w:rsidP="007D68CD">
                      <w:pPr>
                        <w:jc w:val="center"/>
                      </w:pPr>
                      <w:r>
                        <w:t>Có</w:t>
                      </w:r>
                    </w:p>
                  </w:txbxContent>
                </v:textbox>
                <w10:wrap anchorx="margin"/>
              </v:shape>
            </w:pict>
          </mc:Fallback>
        </mc:AlternateContent>
      </w:r>
    </w:p>
    <w:p w14:paraId="4F25F02F" w14:textId="01E94AE1" w:rsidR="007D68CD" w:rsidRDefault="007D68CD" w:rsidP="007D68CD">
      <w:r>
        <w:rPr>
          <w:noProof/>
        </w:rPr>
        <mc:AlternateContent>
          <mc:Choice Requires="wps">
            <w:drawing>
              <wp:anchor distT="0" distB="0" distL="114300" distR="114300" simplePos="0" relativeHeight="251698176" behindDoc="0" locked="0" layoutInCell="1" allowOverlap="1" wp14:anchorId="363E30AC" wp14:editId="11E3F05E">
                <wp:simplePos x="0" y="0"/>
                <wp:positionH relativeFrom="column">
                  <wp:posOffset>4216400</wp:posOffset>
                </wp:positionH>
                <wp:positionV relativeFrom="paragraph">
                  <wp:posOffset>5292</wp:posOffset>
                </wp:positionV>
                <wp:extent cx="1193800" cy="304800"/>
                <wp:effectExtent l="0" t="0" r="25400" b="19050"/>
                <wp:wrapNone/>
                <wp:docPr id="443617262" name="Rectangle 1"/>
                <wp:cNvGraphicFramePr/>
                <a:graphic xmlns:a="http://schemas.openxmlformats.org/drawingml/2006/main">
                  <a:graphicData uri="http://schemas.microsoft.com/office/word/2010/wordprocessingShape">
                    <wps:wsp>
                      <wps:cNvSpPr/>
                      <wps:spPr>
                        <a:xfrm>
                          <a:off x="0" y="0"/>
                          <a:ext cx="119380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6D4131C" w14:textId="6EAA6720" w:rsidR="007D68CD" w:rsidRDefault="007D68CD" w:rsidP="007D68CD">
                            <w:pPr>
                              <w:jc w:val="center"/>
                            </w:pPr>
                            <w:r>
                              <w:t>Hóa đ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3E30AC" id="_x0000_s1041" style="position:absolute;margin-left:332pt;margin-top:.4pt;width:94pt;height:24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" fillcolor="white [3201]" strokecolor="black [3213]" strokeweight="1pt">
                <v:textbox>
                  <w:txbxContent>
                    <w:p w14:paraId="66D4131C" w14:textId="6EAA6720" w:rsidR="007D68CD" w:rsidRDefault="007D68CD" w:rsidP="007D68CD">
                      <w:pPr>
                        <w:jc w:val="center"/>
                      </w:pPr>
                      <w:r>
                        <w:t>Hóa đơn</w:t>
                      </w:r>
                    </w:p>
                  </w:txbxContent>
                </v:textbox>
              </v:rect>
            </w:pict>
          </mc:Fallback>
        </mc:AlternateContent>
      </w:r>
      <w:r>
        <w:tab/>
      </w:r>
      <w:r>
        <w:rPr>
          <w:noProof/>
        </w:rPr>
        <mc:AlternateContent>
          <mc:Choice Requires="wps">
            <w:drawing>
              <wp:anchor distT="0" distB="0" distL="114300" distR="114300" simplePos="0" relativeHeight="251692032" behindDoc="0" locked="0" layoutInCell="1" allowOverlap="1" wp14:anchorId="1D99D6E8" wp14:editId="31D63143">
                <wp:simplePos x="0" y="0"/>
                <wp:positionH relativeFrom="column">
                  <wp:posOffset>550122</wp:posOffset>
                </wp:positionH>
                <wp:positionV relativeFrom="paragraph">
                  <wp:posOffset>8255</wp:posOffset>
                </wp:positionV>
                <wp:extent cx="1193800" cy="304800"/>
                <wp:effectExtent l="0" t="0" r="25400" b="19050"/>
                <wp:wrapNone/>
                <wp:docPr id="319204962" name="Rectangle 1"/>
                <wp:cNvGraphicFramePr/>
                <a:graphic xmlns:a="http://schemas.openxmlformats.org/drawingml/2006/main">
                  <a:graphicData uri="http://schemas.microsoft.com/office/word/2010/wordprocessingShape">
                    <wps:wsp>
                      <wps:cNvSpPr/>
                      <wps:spPr>
                        <a:xfrm>
                          <a:off x="0" y="0"/>
                          <a:ext cx="119380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260307D" w14:textId="07C73B2D" w:rsidR="007D68CD" w:rsidRDefault="007D68CD" w:rsidP="007D68CD">
                            <w:pPr>
                              <w:jc w:val="center"/>
                            </w:pPr>
                            <w:r>
                              <w:t>Đơn đặt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9D6E8" id="_x0000_s1042" style="position:absolute;margin-left:43.3pt;margin-top:.65pt;width:94pt;height:24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" fillcolor="white [3201]" strokecolor="black [3213]" strokeweight="1pt">
                <v:textbox>
                  <w:txbxContent>
                    <w:p w14:paraId="0260307D" w14:textId="07C73B2D" w:rsidR="007D68CD" w:rsidRDefault="007D68CD" w:rsidP="007D68CD">
                      <w:pPr>
                        <w:jc w:val="center"/>
                      </w:pPr>
                      <w:r>
                        <w:t>Đơn đặt hàng</w:t>
                      </w:r>
                    </w:p>
                  </w:txbxContent>
                </v:textbox>
              </v:rect>
            </w:pict>
          </mc:Fallback>
        </mc:AlternateContent>
      </w:r>
      <w:r>
        <w:rPr>
          <w:noProof/>
        </w:rPr>
        <mc:AlternateContent>
          <mc:Choice Requires="wps">
            <w:drawing>
              <wp:anchor distT="0" distB="0" distL="114300" distR="114300" simplePos="0" relativeHeight="251693056" behindDoc="0" locked="0" layoutInCell="1" allowOverlap="1" wp14:anchorId="012CACEA" wp14:editId="29F22AC2">
                <wp:simplePos x="0" y="0"/>
                <wp:positionH relativeFrom="column">
                  <wp:posOffset>1735666</wp:posOffset>
                </wp:positionH>
                <wp:positionV relativeFrom="paragraph">
                  <wp:posOffset>107950</wp:posOffset>
                </wp:positionV>
                <wp:extent cx="643043" cy="8890"/>
                <wp:effectExtent l="0" t="0" r="24130" b="29210"/>
                <wp:wrapNone/>
                <wp:docPr id="184671343" name="Straight Connector 3"/>
                <wp:cNvGraphicFramePr/>
                <a:graphic xmlns:a="http://schemas.openxmlformats.org/drawingml/2006/main">
                  <a:graphicData uri="http://schemas.microsoft.com/office/word/2010/wordprocessingShape">
                    <wps:wsp>
                      <wps:cNvCnPr/>
                      <wps:spPr>
                        <a:xfrm flipV="1">
                          <a:off x="0" y="0"/>
                          <a:ext cx="643043" cy="88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702385D" id="Straight Connector 3" o:spid="_x0000_s1026" style="position:absolute;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6.65pt,8.5pt" to="187.3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" strokecolor="black [3200]" strokeweight=".5pt">
                <v:stroke joinstyle="miter"/>
              </v:line>
            </w:pict>
          </mc:Fallback>
        </mc:AlternateContent>
      </w:r>
      <w:r>
        <w:rPr>
          <w:noProof/>
        </w:rPr>
        <mc:AlternateContent>
          <mc:Choice Requires="wps">
            <w:drawing>
              <wp:anchor distT="0" distB="0" distL="114300" distR="114300" simplePos="0" relativeHeight="251694080" behindDoc="0" locked="0" layoutInCell="1" allowOverlap="1" wp14:anchorId="4A5F0C39" wp14:editId="3B64D171">
                <wp:simplePos x="0" y="0"/>
                <wp:positionH relativeFrom="column">
                  <wp:posOffset>3665432</wp:posOffset>
                </wp:positionH>
                <wp:positionV relativeFrom="paragraph">
                  <wp:posOffset>109644</wp:posOffset>
                </wp:positionV>
                <wp:extent cx="516678" cy="8890"/>
                <wp:effectExtent l="0" t="0" r="17145" b="29210"/>
                <wp:wrapNone/>
                <wp:docPr id="2137545779" name="Straight Connector 3"/>
                <wp:cNvGraphicFramePr/>
                <a:graphic xmlns:a="http://schemas.openxmlformats.org/drawingml/2006/main">
                  <a:graphicData uri="http://schemas.microsoft.com/office/word/2010/wordprocessingShape">
                    <wps:wsp>
                      <wps:cNvCnPr/>
                      <wps:spPr>
                        <a:xfrm flipH="1">
                          <a:off x="0" y="0"/>
                          <a:ext cx="516678" cy="88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FD0014" id="Straight Connector 3" o:spid="_x0000_s1026" style="position:absolute;flip:x;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8.6pt,8.65pt" to="329.3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" strokecolor="black [3200]" strokeweight=".5pt">
                <v:stroke joinstyle="miter"/>
              </v:line>
            </w:pict>
          </mc:Fallback>
        </mc:AlternateContent>
      </w:r>
    </w:p>
    <w:p w14:paraId="6250BF3C" w14:textId="60C85ECA" w:rsidR="007D68CD" w:rsidRDefault="007D68CD" w:rsidP="007D68CD">
      <w:pPr>
        <w:tabs>
          <w:tab w:val="left" w:pos="1040"/>
        </w:tabs>
      </w:pPr>
    </w:p>
    <w:p w14:paraId="1DFD4763" w14:textId="77777777" w:rsidR="007D68CD" w:rsidRPr="007D68CD" w:rsidRDefault="007D68CD" w:rsidP="007D68CD"/>
    <w:p w14:paraId="5FA2942C" w14:textId="72C89E65" w:rsidR="007D68CD" w:rsidRDefault="007D68CD" w:rsidP="007D68CD">
      <w:pPr>
        <w:pStyle w:val="BodyText"/>
      </w:pPr>
    </w:p>
    <w:p w14:paraId="05B11201" w14:textId="77777777" w:rsidR="007D68CD" w:rsidRDefault="007D68CD" w:rsidP="007D68CD">
      <w:pPr>
        <w:pStyle w:val="BodyText"/>
      </w:pPr>
    </w:p>
    <w:p w14:paraId="186AA0E8" w14:textId="77777777" w:rsidR="0041629E" w:rsidRPr="0041629E" w:rsidRDefault="0041629E" w:rsidP="0041629E">
      <w:pPr>
        <w:pStyle w:val="BodyText"/>
        <w:rPr>
          <w:b/>
          <w:bCs/>
        </w:rPr>
      </w:pPr>
      <w:r w:rsidRPr="0041629E">
        <w:rPr>
          <w:b/>
          <w:bCs/>
        </w:rPr>
        <w:t xml:space="preserve">Công thức tính lợi nhuận </w:t>
      </w:r>
    </w:p>
    <w:p w14:paraId="44ED08E8" w14:textId="77777777" w:rsidR="0041629E" w:rsidRPr="0041629E" w:rsidRDefault="0041629E" w:rsidP="0041629E">
      <w:pPr>
        <w:pStyle w:val="BodyText"/>
        <w:ind w:left="720"/>
      </w:pPr>
      <w:r w:rsidRPr="0041629E">
        <w:t xml:space="preserve">Giá Bán=Giá Nhập +Giá Nhập * 0,2 </w:t>
      </w:r>
    </w:p>
    <w:p w14:paraId="6D9B96AD" w14:textId="77777777" w:rsidR="0041629E" w:rsidRPr="0041629E" w:rsidRDefault="0041629E" w:rsidP="0041629E">
      <w:pPr>
        <w:pStyle w:val="BodyText"/>
        <w:rPr>
          <w:b/>
          <w:bCs/>
        </w:rPr>
      </w:pPr>
      <w:r w:rsidRPr="0041629E">
        <w:rPr>
          <w:b/>
          <w:bCs/>
        </w:rPr>
        <w:t xml:space="preserve">Công thức tính doanh thu theo tháng </w:t>
      </w:r>
    </w:p>
    <w:p w14:paraId="38469372" w14:textId="77777777" w:rsidR="0041629E" w:rsidRPr="0041629E" w:rsidRDefault="0041629E" w:rsidP="0041629E">
      <w:pPr>
        <w:pStyle w:val="BodyText"/>
        <w:ind w:left="720"/>
      </w:pPr>
      <w:r w:rsidRPr="0041629E">
        <w:t xml:space="preserve">Doanh Thu=Sum(Tiền Bán)- Sum(Tiền Nhập) </w:t>
      </w:r>
    </w:p>
    <w:p w14:paraId="5E8E9FB4" w14:textId="77777777" w:rsidR="0041629E" w:rsidRPr="0041629E" w:rsidRDefault="0041629E" w:rsidP="0041629E">
      <w:pPr>
        <w:pStyle w:val="BodyText"/>
        <w:rPr>
          <w:b/>
          <w:bCs/>
        </w:rPr>
      </w:pPr>
      <w:r w:rsidRPr="0041629E">
        <w:rPr>
          <w:b/>
          <w:bCs/>
        </w:rPr>
        <w:t>Công thức tính doanh thu theo quý</w:t>
      </w:r>
    </w:p>
    <w:p w14:paraId="297765D7" w14:textId="77777777" w:rsidR="0041629E" w:rsidRPr="0041629E" w:rsidRDefault="0041629E" w:rsidP="0041629E">
      <w:pPr>
        <w:pStyle w:val="BodyText"/>
        <w:ind w:left="720"/>
      </w:pPr>
      <w:r w:rsidRPr="0041629E">
        <w:t xml:space="preserve">Doanh Thu=Sum() </w:t>
      </w:r>
    </w:p>
    <w:p w14:paraId="358607B7" w14:textId="77777777" w:rsidR="0041629E" w:rsidRPr="0041629E" w:rsidRDefault="0041629E" w:rsidP="0041629E">
      <w:pPr>
        <w:pStyle w:val="BodyText"/>
        <w:rPr>
          <w:b/>
          <w:bCs/>
        </w:rPr>
      </w:pPr>
      <w:r w:rsidRPr="0041629E">
        <w:rPr>
          <w:b/>
          <w:bCs/>
        </w:rPr>
        <w:t xml:space="preserve">Công thức doanh thu nhuận theo năm </w:t>
      </w:r>
    </w:p>
    <w:p w14:paraId="0849D194" w14:textId="648AA26C" w:rsidR="0041629E" w:rsidRPr="0041629E" w:rsidRDefault="0041629E" w:rsidP="0041629E">
      <w:pPr>
        <w:pStyle w:val="BodyText"/>
        <w:ind w:left="720"/>
      </w:pPr>
      <w:r w:rsidRPr="0041629E">
        <w:t>Doanh Thu= Sum()</w:t>
      </w:r>
    </w:p>
    <w:p w14:paraId="771A03E1" w14:textId="67BA2C50" w:rsidR="007D68CD" w:rsidRDefault="007D68CD" w:rsidP="007D68CD">
      <w:pPr>
        <w:pStyle w:val="Heading3"/>
        <w:numPr>
          <w:ilvl w:val="1"/>
          <w:numId w:val="16"/>
        </w:numPr>
      </w:pPr>
      <w:bookmarkStart w:id="32" w:name="_Toc136272424"/>
      <w:r>
        <w:t>Mô hình ER</w:t>
      </w:r>
      <w:bookmarkEnd w:id="32"/>
    </w:p>
    <w:p w14:paraId="7772BA62" w14:textId="484313F3" w:rsidR="007D68CD" w:rsidRDefault="00CC5215" w:rsidP="00CC5215">
      <w:pPr>
        <w:pStyle w:val="BodyText"/>
        <w:rPr>
          <w:noProof/>
        </w:rPr>
      </w:pPr>
      <w:r>
        <w:rPr>
          <w:noProof/>
        </w:rPr>
        <w:drawing>
          <wp:inline distT="0" distB="0" distL="0" distR="0" wp14:anchorId="5061298B" wp14:editId="2E409AAD">
            <wp:extent cx="5731510" cy="3309620"/>
            <wp:effectExtent l="0" t="0" r="2540" b="5080"/>
            <wp:docPr id="1181166425" name="Picture 4" descr="A picture containing diagram, line,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1166425" name="Picture 4" descr="A picture containing diagram, line, pattern&#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5731510" cy="3309620"/>
                    </a:xfrm>
                    <a:prstGeom prst="rect">
                      <a:avLst/>
                    </a:prstGeom>
                  </pic:spPr>
                </pic:pic>
              </a:graphicData>
            </a:graphic>
          </wp:inline>
        </w:drawing>
      </w:r>
    </w:p>
    <w:p w14:paraId="1DEFF8F2" w14:textId="77777777" w:rsidR="00CC5215" w:rsidRDefault="00CC5215" w:rsidP="00CC5215">
      <w:pPr>
        <w:rPr>
          <w:rFonts w:eastAsiaTheme="majorEastAsia" w:cstheme="majorBidi"/>
          <w:b/>
          <w:i/>
          <w:noProof/>
          <w:sz w:val="26"/>
        </w:rPr>
      </w:pPr>
    </w:p>
    <w:p w14:paraId="091345E5" w14:textId="77777777" w:rsidR="00CC5215" w:rsidRDefault="00CC5215" w:rsidP="00CC5215"/>
    <w:p w14:paraId="3367AEFA" w14:textId="77777777" w:rsidR="00CC5215" w:rsidRDefault="00CC5215" w:rsidP="00CC5215"/>
    <w:p w14:paraId="29BB6627" w14:textId="58C47450" w:rsidR="00CC5215" w:rsidRDefault="00CC5215" w:rsidP="00CC5215">
      <w:pPr>
        <w:pStyle w:val="Heading2"/>
        <w:numPr>
          <w:ilvl w:val="0"/>
          <w:numId w:val="16"/>
        </w:numPr>
      </w:pPr>
      <w:bookmarkStart w:id="33" w:name="_Toc136272425"/>
      <w:r>
        <w:t>Mô hình quan hệ</w:t>
      </w:r>
      <w:bookmarkEnd w:id="33"/>
    </w:p>
    <w:p w14:paraId="6AEAA0F1" w14:textId="77777777" w:rsidR="00CC5215" w:rsidRDefault="00CC5215" w:rsidP="00CC5215">
      <w:pPr>
        <w:rPr>
          <w:rFonts w:eastAsiaTheme="majorEastAsia" w:cstheme="majorBidi"/>
          <w:b/>
          <w:sz w:val="26"/>
          <w:szCs w:val="26"/>
        </w:rPr>
      </w:pPr>
    </w:p>
    <w:p w14:paraId="4D7F2B46" w14:textId="08EAF647" w:rsidR="00CC5215" w:rsidRDefault="00CC5215" w:rsidP="0015473A">
      <w:pPr>
        <w:jc w:val="center"/>
        <w:rPr>
          <w:noProof/>
        </w:rPr>
      </w:pPr>
      <w:r>
        <w:rPr>
          <w:noProof/>
        </w:rPr>
        <w:drawing>
          <wp:inline distT="0" distB="0" distL="0" distR="0" wp14:anchorId="38F6AB01" wp14:editId="79F0F6D2">
            <wp:extent cx="5731510" cy="3966845"/>
            <wp:effectExtent l="0" t="0" r="2540" b="0"/>
            <wp:docPr id="1477691165" name="Picture 5" descr="A picture containing text, screenshot, number,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691165" name="Picture 5" descr="A picture containing text, screenshot, number, font&#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5731510" cy="3966845"/>
                    </a:xfrm>
                    <a:prstGeom prst="rect">
                      <a:avLst/>
                    </a:prstGeom>
                  </pic:spPr>
                </pic:pic>
              </a:graphicData>
            </a:graphic>
          </wp:inline>
        </w:drawing>
      </w:r>
    </w:p>
    <w:p w14:paraId="6B6BBCFE" w14:textId="12D93CCA" w:rsidR="00CC5215" w:rsidRPr="00C34DA9" w:rsidRDefault="00B907BD" w:rsidP="00C34DA9">
      <w:pPr>
        <w:tabs>
          <w:tab w:val="left" w:pos="3653"/>
        </w:tabs>
        <w:jc w:val="center"/>
        <w:rPr>
          <w:i/>
          <w:iCs/>
        </w:rPr>
      </w:pPr>
      <w:r w:rsidRPr="00B907BD">
        <w:rPr>
          <w:i/>
          <w:iCs/>
        </w:rPr>
        <w:t>Hình 2</w:t>
      </w:r>
    </w:p>
    <w:p w14:paraId="7F71C259" w14:textId="2A257217" w:rsidR="00CC5215" w:rsidRDefault="00CC5215" w:rsidP="00CC5215">
      <w:pPr>
        <w:pStyle w:val="Heading1"/>
      </w:pPr>
      <w:bookmarkStart w:id="34" w:name="_Toc136272426"/>
      <w:r>
        <w:t xml:space="preserve">CHƯƠNG IV: </w:t>
      </w:r>
      <w:r w:rsidR="00C517FC">
        <w:t>PHÂN TÍCH</w:t>
      </w:r>
      <w:r w:rsidR="0031776A">
        <w:t xml:space="preserve"> VÀ THIẾT KẾ</w:t>
      </w:r>
      <w:r w:rsidR="00C517FC">
        <w:t xml:space="preserve"> HỆ THỐNG</w:t>
      </w:r>
      <w:bookmarkEnd w:id="34"/>
    </w:p>
    <w:p w14:paraId="0CB471F6" w14:textId="4E67D19B" w:rsidR="00C517FC" w:rsidRDefault="00C517FC" w:rsidP="00C517FC">
      <w:pPr>
        <w:pStyle w:val="Heading2"/>
        <w:numPr>
          <w:ilvl w:val="0"/>
          <w:numId w:val="17"/>
        </w:numPr>
      </w:pPr>
      <w:bookmarkStart w:id="35" w:name="_Toc136272427"/>
      <w:r>
        <w:t>Đặt vấn đề</w:t>
      </w:r>
      <w:bookmarkEnd w:id="35"/>
    </w:p>
    <w:p w14:paraId="27F73670" w14:textId="77777777" w:rsidR="00C517FC" w:rsidRPr="00C517FC" w:rsidRDefault="00C517FC" w:rsidP="00C517FC">
      <w:pPr>
        <w:pStyle w:val="BodyText"/>
      </w:pPr>
      <w:r w:rsidRPr="00C517FC">
        <w:t>Trong thời đại ngày nay, thời đại mà hầu như tất cả các hoạt động kinh tế, chính trị, xã hội đều đuợc đăng tải trên mạng Internet thì không chỉ dân IT chúng ta sử dụng internet mà hầu hết tất cả mọi người đều đã một lần lướt net, lướt web.</w:t>
      </w:r>
    </w:p>
    <w:p w14:paraId="51F023AE" w14:textId="77777777" w:rsidR="00C517FC" w:rsidRPr="00C517FC" w:rsidRDefault="00C517FC" w:rsidP="00C517FC">
      <w:pPr>
        <w:pStyle w:val="BodyText"/>
      </w:pPr>
      <w:r w:rsidRPr="00C517FC">
        <w:t>Một công ty hay một thương hiệu muốn phát triển cần phải khẳng định được thương hiệu của mình. Cách đơn giản và đỡ tốn kém và thật sự hiệu quả đó là tạo cho công ty hay thương hiệu mình một Website để tất cả mọi người có thể biết đến quý công ty. Và trong thời buổi kinh tế thị trường với yêu cầu của những người sử dụng khá cao, có thể một số nơi  tại chỗ ở của bạn không thể đáp ứng được hết yêu cầu  của khách hàng. Bạn là một người bận rộn, không có nhiều thời gian để lựa chọn sản phẩm cho phù hợp với sở thích và túi tiền của mình. Việc đi đến một cửa hàng chiếm mất nhiều thời gian của bạn và bạn mong muốn có một dịch vụ đáp ứng được điều   đó.</w:t>
      </w:r>
    </w:p>
    <w:p w14:paraId="04959E82" w14:textId="77777777" w:rsidR="00C517FC" w:rsidRPr="00C517FC" w:rsidRDefault="00C517FC" w:rsidP="00C517FC">
      <w:pPr>
        <w:pStyle w:val="BodyText"/>
      </w:pPr>
      <w:r w:rsidRPr="00C517FC">
        <w:t xml:space="preserve">Vậy tại sao chúng ta không thực hiện bán hàng ngay trên mạng. Thật hiệu quả  vì tất cả mọi người đều biết đến công ty, vừa có thể giới thiệu về công ty vừa thực hiện việc </w:t>
      </w:r>
      <w:r w:rsidRPr="00C517FC">
        <w:lastRenderedPageBreak/>
        <w:t>trao đổi hàng hóa ngay trên mạng. Quả là một ý tưởng tuyệt vời.</w:t>
      </w:r>
    </w:p>
    <w:p w14:paraId="7AEEA1F6" w14:textId="77777777" w:rsidR="00C517FC" w:rsidRPr="00C517FC" w:rsidRDefault="00C517FC" w:rsidP="00C517FC">
      <w:pPr>
        <w:pStyle w:val="BodyText"/>
      </w:pPr>
      <w:r w:rsidRPr="00C517FC">
        <w:t>Giả sử bạn cần mua một chiếc laptop hay điện thoại bạn đến cửa hàng để mua máy, khi vào cửa hàng bạn sẽ chọn những sản phẩm mà mình thích để vào giỏ hàng. Trong quá trình lựa chọn bạn có thể tìm hiểu chi tiết thông tin sản phẩm mà bạn thích. Sau khi lựa chọn xong, bạn có thể đặt mua sản phẩm mà mình  muốn.</w:t>
      </w:r>
    </w:p>
    <w:p w14:paraId="58744FF5" w14:textId="77777777" w:rsidR="00C517FC" w:rsidRDefault="00C517FC" w:rsidP="00C517FC">
      <w:pPr>
        <w:pStyle w:val="BodyText"/>
      </w:pPr>
    </w:p>
    <w:p w14:paraId="7E5F9385" w14:textId="4CD1B662" w:rsidR="00C517FC" w:rsidRDefault="00C517FC" w:rsidP="00C517FC">
      <w:pPr>
        <w:pStyle w:val="Heading2"/>
        <w:numPr>
          <w:ilvl w:val="0"/>
          <w:numId w:val="17"/>
        </w:numPr>
      </w:pPr>
      <w:bookmarkStart w:id="36" w:name="_Toc136272428"/>
      <w:r>
        <w:t>Bài toán</w:t>
      </w:r>
      <w:bookmarkEnd w:id="36"/>
    </w:p>
    <w:p w14:paraId="683201AF" w14:textId="77777777" w:rsidR="00C517FC" w:rsidRDefault="00C517FC" w:rsidP="00C517FC">
      <w:pPr>
        <w:rPr>
          <w:rFonts w:eastAsiaTheme="majorEastAsia" w:cstheme="majorBidi"/>
          <w:b/>
          <w:sz w:val="26"/>
          <w:szCs w:val="26"/>
        </w:rPr>
      </w:pPr>
    </w:p>
    <w:p w14:paraId="0B256CD4" w14:textId="76CAAE0C" w:rsidR="00C517FC" w:rsidRDefault="00C517FC" w:rsidP="00C517FC">
      <w:pPr>
        <w:pStyle w:val="BodyText"/>
      </w:pPr>
      <w:r>
        <w:t xml:space="preserve">Tech store </w:t>
      </w:r>
      <w:r w:rsidRPr="00C517FC">
        <w:t xml:space="preserve">là một trang web nhỏ em đã thiết kế với mục đích là mua bán </w:t>
      </w:r>
      <w:r>
        <w:t xml:space="preserve">điện thoai, đồng hồ </w:t>
      </w:r>
      <w:r w:rsidRPr="00C517FC">
        <w:t>và một số các linh kiện khác qua mạng để có thể giới thiệu đến mọi người các loại điện thoại</w:t>
      </w:r>
      <w:r>
        <w:t>, đồng hồ</w:t>
      </w:r>
      <w:r w:rsidRPr="00C517FC">
        <w:t xml:space="preserve"> cũng như một số các linh kiện, phụ kiện mà không cần phải đến tận nơi để xem hàng (Website chỉ mang ý nghĩa tham khảo đơn thuần) .</w:t>
      </w:r>
    </w:p>
    <w:p w14:paraId="57DC88AB" w14:textId="77777777" w:rsidR="00C517FC" w:rsidRDefault="00C517FC" w:rsidP="00C517FC">
      <w:pPr>
        <w:pStyle w:val="BodyText"/>
      </w:pPr>
    </w:p>
    <w:p w14:paraId="721DD2A2" w14:textId="77777777" w:rsidR="00C517FC" w:rsidRDefault="00C517FC" w:rsidP="00C517FC">
      <w:pPr>
        <w:pStyle w:val="BodyText"/>
      </w:pPr>
    </w:p>
    <w:p w14:paraId="4886DB37" w14:textId="77777777" w:rsidR="00C517FC" w:rsidRDefault="00C517FC" w:rsidP="00C517FC">
      <w:pPr>
        <w:pStyle w:val="BodyText"/>
      </w:pPr>
    </w:p>
    <w:p w14:paraId="77F92D2B" w14:textId="77777777" w:rsidR="00C517FC" w:rsidRPr="00C517FC" w:rsidRDefault="00C517FC" w:rsidP="00C517FC">
      <w:pPr>
        <w:pStyle w:val="BodyText"/>
      </w:pPr>
    </w:p>
    <w:p w14:paraId="35CCBDB5" w14:textId="77777777" w:rsidR="00C517FC" w:rsidRPr="00C517FC" w:rsidRDefault="00C517FC" w:rsidP="00C517FC">
      <w:pPr>
        <w:pStyle w:val="BodyText"/>
        <w:ind w:firstLine="0"/>
        <w:rPr>
          <w:b/>
          <w:bCs/>
        </w:rPr>
      </w:pPr>
      <w:r w:rsidRPr="00C517FC">
        <w:rPr>
          <w:b/>
          <w:bCs/>
        </w:rPr>
        <w:t>Lợi ích của người truy cập trang Website:</w:t>
      </w:r>
    </w:p>
    <w:p w14:paraId="50A62A5B" w14:textId="77777777" w:rsidR="00C517FC" w:rsidRPr="00C517FC" w:rsidRDefault="00C517FC" w:rsidP="00C517FC">
      <w:pPr>
        <w:pStyle w:val="BodyText"/>
        <w:numPr>
          <w:ilvl w:val="0"/>
          <w:numId w:val="20"/>
        </w:numPr>
      </w:pPr>
      <w:r w:rsidRPr="00C517FC">
        <w:t>Mua hàng trên mạng nhanh chóng, tiện lợi.</w:t>
      </w:r>
    </w:p>
    <w:p w14:paraId="11B3BB01" w14:textId="77777777" w:rsidR="00C517FC" w:rsidRPr="00C517FC" w:rsidRDefault="00C517FC" w:rsidP="00C517FC">
      <w:pPr>
        <w:pStyle w:val="BodyText"/>
        <w:numPr>
          <w:ilvl w:val="0"/>
          <w:numId w:val="20"/>
        </w:numPr>
      </w:pPr>
      <w:r w:rsidRPr="00C517FC">
        <w:t>Tham khảo và so sánh giá của các mặt hang.</w:t>
      </w:r>
    </w:p>
    <w:p w14:paraId="3719D5F4" w14:textId="77777777" w:rsidR="00C517FC" w:rsidRPr="00C517FC" w:rsidRDefault="00C517FC" w:rsidP="00C517FC">
      <w:pPr>
        <w:pStyle w:val="BodyText"/>
        <w:numPr>
          <w:ilvl w:val="0"/>
          <w:numId w:val="20"/>
        </w:numPr>
      </w:pPr>
      <w:r w:rsidRPr="00C517FC">
        <w:t>Xem các thông tin về các loại sản phẩm.</w:t>
      </w:r>
    </w:p>
    <w:p w14:paraId="7531BB24" w14:textId="77777777" w:rsidR="00C517FC" w:rsidRPr="00C517FC" w:rsidRDefault="00C517FC" w:rsidP="00C517FC">
      <w:pPr>
        <w:pStyle w:val="BodyText"/>
        <w:numPr>
          <w:ilvl w:val="0"/>
          <w:numId w:val="20"/>
        </w:numPr>
      </w:pPr>
      <w:r w:rsidRPr="00C517FC">
        <w:t>Website gồm có những nội dung cơ bản sau:</w:t>
      </w:r>
    </w:p>
    <w:p w14:paraId="0FE55B8D" w14:textId="77777777" w:rsidR="00C517FC" w:rsidRPr="00C517FC" w:rsidRDefault="00C517FC" w:rsidP="00C517FC">
      <w:pPr>
        <w:pStyle w:val="BodyText"/>
        <w:numPr>
          <w:ilvl w:val="0"/>
          <w:numId w:val="20"/>
        </w:numPr>
      </w:pPr>
      <w:r w:rsidRPr="00C517FC">
        <w:t>Giới thiệu về các chủng loại sản phẩm (máy tính xách tay, linh kiện máy tính, máy tính đồng bộ,…)</w:t>
      </w:r>
    </w:p>
    <w:p w14:paraId="6CF5F348" w14:textId="77777777" w:rsidR="00C517FC" w:rsidRPr="00C517FC" w:rsidRDefault="00C517FC" w:rsidP="00C517FC">
      <w:pPr>
        <w:pStyle w:val="BodyText"/>
        <w:numPr>
          <w:ilvl w:val="0"/>
          <w:numId w:val="20"/>
        </w:numPr>
      </w:pPr>
      <w:r w:rsidRPr="00C517FC">
        <w:t>Giới thiệu về các loại sản phẩm mới (được cập nhật một cách thường xuyên) của các hãng sản xuất, các sản phẩm tương ứng của hãng đó và các phụ kiện liên  quan.</w:t>
      </w:r>
    </w:p>
    <w:p w14:paraId="328300CD" w14:textId="77777777" w:rsidR="00C517FC" w:rsidRPr="00C517FC" w:rsidRDefault="00C517FC" w:rsidP="00C517FC">
      <w:pPr>
        <w:pStyle w:val="BodyText"/>
        <w:numPr>
          <w:ilvl w:val="0"/>
          <w:numId w:val="20"/>
        </w:numPr>
      </w:pPr>
      <w:r w:rsidRPr="00C517FC">
        <w:t>Khách hàng có thể đọc một số tin tức mới cập nhật.</w:t>
      </w:r>
    </w:p>
    <w:p w14:paraId="66C284D3" w14:textId="77777777" w:rsidR="00C517FC" w:rsidRPr="00C517FC" w:rsidRDefault="00C517FC" w:rsidP="00C517FC">
      <w:pPr>
        <w:pStyle w:val="BodyText"/>
        <w:numPr>
          <w:ilvl w:val="0"/>
          <w:numId w:val="20"/>
        </w:numPr>
      </w:pPr>
      <w:r w:rsidRPr="00C517FC">
        <w:t>Khách hàng có thể tìm kiếm sản phẩm theo giá cả hay theo tên của sản phẩm và có thể đặt mua hàng qua mạng .</w:t>
      </w:r>
    </w:p>
    <w:p w14:paraId="2738E8C8" w14:textId="6882D61B" w:rsidR="00C517FC" w:rsidRPr="00C517FC" w:rsidRDefault="00C517FC" w:rsidP="00C517FC">
      <w:pPr>
        <w:pStyle w:val="Heading3"/>
        <w:numPr>
          <w:ilvl w:val="1"/>
          <w:numId w:val="17"/>
        </w:numPr>
      </w:pPr>
      <w:bookmarkStart w:id="37" w:name="_Toc136272429"/>
      <w:r>
        <w:t>Hướng giải quyết bài toán.</w:t>
      </w:r>
      <w:bookmarkEnd w:id="37"/>
    </w:p>
    <w:p w14:paraId="55736382" w14:textId="3BEEB5BC" w:rsidR="00C517FC" w:rsidRPr="00C517FC" w:rsidRDefault="00C517FC" w:rsidP="00C517FC">
      <w:pPr>
        <w:pStyle w:val="BodyText"/>
      </w:pPr>
      <w:r w:rsidRPr="00C517FC">
        <w:t>Dùng các trang HTML và CSS thông qua ngôn ngữ giao Script để thiết kế giao diện Website. Sử dụng NodeJS xử lí các kết nối cơ sở dữ liệu được tổ chức chủ yếu trên mô hình Client/Server. Các hình thức gửi và nhận dữ liệu giữa website và khách hàng thông qua Modem, đường dây điện thoại công cộng trên nền Internet và Intranet.</w:t>
      </w:r>
    </w:p>
    <w:p w14:paraId="37190220" w14:textId="41850131" w:rsidR="00C517FC" w:rsidRDefault="00C517FC" w:rsidP="00C517FC">
      <w:pPr>
        <w:ind w:firstLine="720"/>
      </w:pPr>
      <w:r>
        <w:lastRenderedPageBreak/>
        <w:t>Sử dụng API để tương tác giữa giao diện và database MySQL.</w:t>
      </w:r>
    </w:p>
    <w:p w14:paraId="7DA6E9B0" w14:textId="77777777" w:rsidR="00F968A8" w:rsidRDefault="00F968A8" w:rsidP="00F968A8"/>
    <w:p w14:paraId="09EE650A" w14:textId="46795A20" w:rsidR="00F968A8" w:rsidRDefault="00F968A8" w:rsidP="00F968A8">
      <w:pPr>
        <w:pStyle w:val="Heading3"/>
        <w:numPr>
          <w:ilvl w:val="1"/>
          <w:numId w:val="17"/>
        </w:numPr>
      </w:pPr>
      <w:bookmarkStart w:id="38" w:name="_Toc136272430"/>
      <w:r>
        <w:t>Mô hình bán hàng.</w:t>
      </w:r>
      <w:bookmarkEnd w:id="38"/>
    </w:p>
    <w:p w14:paraId="523551EC" w14:textId="1ED96611" w:rsidR="00F968A8" w:rsidRPr="00F968A8" w:rsidRDefault="00F968A8" w:rsidP="00F968A8">
      <w:pPr>
        <w:tabs>
          <w:tab w:val="left" w:pos="947"/>
        </w:tabs>
      </w:pPr>
    </w:p>
    <w:tbl>
      <w:tblPr>
        <w:tblW w:w="0" w:type="auto"/>
        <w:tblInd w:w="108" w:type="dxa"/>
        <w:tblBorders>
          <w:top w:val="single" w:sz="4" w:space="0" w:color="000009"/>
          <w:left w:val="single" w:sz="4" w:space="0" w:color="000009"/>
          <w:bottom w:val="single" w:sz="4" w:space="0" w:color="000009"/>
          <w:right w:val="single" w:sz="4" w:space="0" w:color="000009"/>
          <w:insideH w:val="single" w:sz="4" w:space="0" w:color="000009"/>
          <w:insideV w:val="single" w:sz="4" w:space="0" w:color="000009"/>
        </w:tblBorders>
        <w:tblLayout w:type="fixed"/>
        <w:tblCellMar>
          <w:left w:w="0" w:type="dxa"/>
          <w:right w:w="0" w:type="dxa"/>
        </w:tblCellMar>
        <w:tblLook w:val="01E0" w:firstRow="1" w:lastRow="1" w:firstColumn="1" w:lastColumn="1" w:noHBand="0" w:noVBand="0"/>
      </w:tblPr>
      <w:tblGrid>
        <w:gridCol w:w="3416"/>
        <w:gridCol w:w="4992"/>
      </w:tblGrid>
      <w:tr w:rsidR="00F968A8" w14:paraId="0350216B" w14:textId="77777777" w:rsidTr="00692AC1">
        <w:trPr>
          <w:trHeight w:val="320"/>
        </w:trPr>
        <w:tc>
          <w:tcPr>
            <w:tcW w:w="3416" w:type="dxa"/>
          </w:tcPr>
          <w:p w14:paraId="6294A060" w14:textId="77777777" w:rsidR="00F968A8" w:rsidRDefault="00F968A8" w:rsidP="00692AC1">
            <w:pPr>
              <w:pStyle w:val="TableParagraph"/>
              <w:spacing w:before="7"/>
              <w:ind w:left="818"/>
              <w:rPr>
                <w:b/>
                <w:sz w:val="26"/>
              </w:rPr>
            </w:pPr>
            <w:r>
              <w:rPr>
                <w:b/>
                <w:sz w:val="26"/>
              </w:rPr>
              <w:t>Tác nhân</w:t>
            </w:r>
          </w:p>
        </w:tc>
        <w:tc>
          <w:tcPr>
            <w:tcW w:w="4992" w:type="dxa"/>
          </w:tcPr>
          <w:p w14:paraId="7AD97450" w14:textId="77777777" w:rsidR="00F968A8" w:rsidRDefault="00F968A8" w:rsidP="00692AC1">
            <w:pPr>
              <w:pStyle w:val="TableParagraph"/>
              <w:spacing w:before="6"/>
              <w:rPr>
                <w:b/>
                <w:sz w:val="26"/>
              </w:rPr>
            </w:pPr>
            <w:r>
              <w:rPr>
                <w:b/>
                <w:sz w:val="26"/>
              </w:rPr>
              <w:t>Ch</w:t>
            </w:r>
            <w:r>
              <w:rPr>
                <w:rFonts w:ascii="Arial" w:hAnsi="Arial"/>
                <w:b/>
                <w:sz w:val="26"/>
              </w:rPr>
              <w:t>ứ</w:t>
            </w:r>
            <w:r>
              <w:rPr>
                <w:b/>
                <w:sz w:val="26"/>
              </w:rPr>
              <w:t>c năng</w:t>
            </w:r>
          </w:p>
        </w:tc>
      </w:tr>
      <w:tr w:rsidR="00F968A8" w14:paraId="63DD4457" w14:textId="77777777" w:rsidTr="00692AC1">
        <w:trPr>
          <w:trHeight w:val="2760"/>
        </w:trPr>
        <w:tc>
          <w:tcPr>
            <w:tcW w:w="3416" w:type="dxa"/>
          </w:tcPr>
          <w:p w14:paraId="341EBF31" w14:textId="77777777" w:rsidR="00F968A8" w:rsidRDefault="00F968A8" w:rsidP="00692AC1">
            <w:pPr>
              <w:pStyle w:val="TableParagraph"/>
              <w:spacing w:before="2"/>
              <w:ind w:left="0"/>
              <w:rPr>
                <w:sz w:val="35"/>
              </w:rPr>
            </w:pPr>
          </w:p>
          <w:p w14:paraId="1A9992EC" w14:textId="77777777" w:rsidR="00F968A8" w:rsidRDefault="00F968A8" w:rsidP="00692AC1">
            <w:pPr>
              <w:pStyle w:val="TableParagraph"/>
              <w:ind w:left="169"/>
              <w:rPr>
                <w:sz w:val="26"/>
              </w:rPr>
            </w:pPr>
            <w:r>
              <w:rPr>
                <w:sz w:val="26"/>
              </w:rPr>
              <w:t>Khách hàng</w:t>
            </w:r>
          </w:p>
        </w:tc>
        <w:tc>
          <w:tcPr>
            <w:tcW w:w="4992" w:type="dxa"/>
          </w:tcPr>
          <w:p w14:paraId="10A6233B" w14:textId="77777777" w:rsidR="00F968A8" w:rsidRDefault="00F968A8" w:rsidP="00692AC1">
            <w:pPr>
              <w:pStyle w:val="TableParagraph"/>
              <w:spacing w:line="326" w:lineRule="auto"/>
              <w:ind w:right="3695"/>
              <w:rPr>
                <w:sz w:val="26"/>
              </w:rPr>
            </w:pPr>
            <w:r>
              <w:rPr>
                <w:sz w:val="26"/>
              </w:rPr>
              <w:t>Đăng kí Đăng nh</w:t>
            </w:r>
            <w:r>
              <w:rPr>
                <w:rFonts w:ascii="Arial" w:hAnsi="Arial"/>
                <w:sz w:val="26"/>
              </w:rPr>
              <w:t>ậ</w:t>
            </w:r>
            <w:r>
              <w:rPr>
                <w:sz w:val="26"/>
              </w:rPr>
              <w:t>p</w:t>
            </w:r>
          </w:p>
          <w:p w14:paraId="6B5F456E" w14:textId="77777777" w:rsidR="00F968A8" w:rsidRDefault="00F968A8" w:rsidP="00692AC1">
            <w:pPr>
              <w:pStyle w:val="TableParagraph"/>
              <w:spacing w:before="5" w:line="326" w:lineRule="auto"/>
              <w:rPr>
                <w:sz w:val="26"/>
              </w:rPr>
            </w:pPr>
            <w:r>
              <w:rPr>
                <w:sz w:val="26"/>
              </w:rPr>
              <w:t>Tìm s</w:t>
            </w:r>
            <w:r>
              <w:rPr>
                <w:rFonts w:ascii="Arial" w:hAnsi="Arial"/>
                <w:sz w:val="26"/>
              </w:rPr>
              <w:t>ả</w:t>
            </w:r>
            <w:r>
              <w:rPr>
                <w:sz w:val="26"/>
              </w:rPr>
              <w:t>n ph</w:t>
            </w:r>
            <w:r>
              <w:rPr>
                <w:rFonts w:ascii="Arial" w:hAnsi="Arial"/>
                <w:sz w:val="26"/>
              </w:rPr>
              <w:t>ẩ</w:t>
            </w:r>
            <w:r>
              <w:rPr>
                <w:sz w:val="26"/>
              </w:rPr>
              <w:t xml:space="preserve">m </w:t>
            </w:r>
          </w:p>
          <w:p w14:paraId="50A24A73" w14:textId="0A33415D" w:rsidR="00F968A8" w:rsidRDefault="00F968A8" w:rsidP="00692AC1">
            <w:pPr>
              <w:pStyle w:val="TableParagraph"/>
              <w:spacing w:before="5" w:line="326" w:lineRule="auto"/>
              <w:rPr>
                <w:sz w:val="26"/>
              </w:rPr>
            </w:pPr>
            <w:r>
              <w:rPr>
                <w:sz w:val="26"/>
              </w:rPr>
              <w:t>Xem thông tin s</w:t>
            </w:r>
            <w:r>
              <w:rPr>
                <w:rFonts w:ascii="Arial" w:hAnsi="Arial"/>
                <w:sz w:val="26"/>
              </w:rPr>
              <w:t>ả</w:t>
            </w:r>
            <w:r>
              <w:rPr>
                <w:sz w:val="26"/>
              </w:rPr>
              <w:t>n ph</w:t>
            </w:r>
            <w:r>
              <w:rPr>
                <w:rFonts w:ascii="Arial" w:hAnsi="Arial"/>
                <w:sz w:val="26"/>
              </w:rPr>
              <w:t>ẩ</w:t>
            </w:r>
            <w:r>
              <w:rPr>
                <w:sz w:val="26"/>
              </w:rPr>
              <w:t>m</w:t>
            </w:r>
          </w:p>
          <w:p w14:paraId="7D0F0A92" w14:textId="77777777" w:rsidR="00F968A8" w:rsidRDefault="00F968A8" w:rsidP="00692AC1">
            <w:pPr>
              <w:pStyle w:val="TableParagraph"/>
              <w:spacing w:before="2" w:line="326" w:lineRule="auto"/>
              <w:ind w:right="1452"/>
              <w:rPr>
                <w:sz w:val="26"/>
              </w:rPr>
            </w:pPr>
            <w:r>
              <w:rPr>
                <w:sz w:val="26"/>
              </w:rPr>
              <w:t>Thêm, xoá, c</w:t>
            </w:r>
            <w:r>
              <w:rPr>
                <w:rFonts w:ascii="Arial" w:hAnsi="Arial"/>
                <w:sz w:val="26"/>
              </w:rPr>
              <w:t>ậ</w:t>
            </w:r>
            <w:r>
              <w:rPr>
                <w:sz w:val="26"/>
              </w:rPr>
              <w:t>p nh</w:t>
            </w:r>
            <w:r>
              <w:rPr>
                <w:rFonts w:ascii="Arial" w:hAnsi="Arial"/>
                <w:sz w:val="26"/>
              </w:rPr>
              <w:t>ậ</w:t>
            </w:r>
            <w:r>
              <w:rPr>
                <w:sz w:val="26"/>
              </w:rPr>
              <w:t xml:space="preserve">t </w:t>
            </w:r>
            <w:r>
              <w:rPr>
                <w:rFonts w:ascii="Arial" w:hAnsi="Arial"/>
                <w:sz w:val="26"/>
              </w:rPr>
              <w:t xml:space="preserve">ở </w:t>
            </w:r>
            <w:r>
              <w:rPr>
                <w:sz w:val="26"/>
              </w:rPr>
              <w:t>gi</w:t>
            </w:r>
            <w:r>
              <w:rPr>
                <w:rFonts w:ascii="Arial" w:hAnsi="Arial"/>
                <w:sz w:val="26"/>
              </w:rPr>
              <w:t xml:space="preserve">ỏ </w:t>
            </w:r>
            <w:r>
              <w:rPr>
                <w:sz w:val="26"/>
              </w:rPr>
              <w:t>hàng G</w:t>
            </w:r>
            <w:r>
              <w:rPr>
                <w:rFonts w:ascii="Arial" w:hAnsi="Arial"/>
                <w:sz w:val="26"/>
              </w:rPr>
              <w:t>ử</w:t>
            </w:r>
            <w:r>
              <w:rPr>
                <w:sz w:val="26"/>
              </w:rPr>
              <w:t>i đ</w:t>
            </w:r>
            <w:r>
              <w:rPr>
                <w:rFonts w:ascii="Arial" w:hAnsi="Arial"/>
                <w:sz w:val="26"/>
              </w:rPr>
              <w:t>ơ</w:t>
            </w:r>
            <w:r>
              <w:rPr>
                <w:sz w:val="26"/>
              </w:rPr>
              <w:t>n hàng</w:t>
            </w:r>
          </w:p>
          <w:p w14:paraId="4515795A" w14:textId="77777777" w:rsidR="00F968A8" w:rsidRDefault="00F968A8" w:rsidP="00692AC1">
            <w:pPr>
              <w:pStyle w:val="TableParagraph"/>
              <w:spacing w:before="2"/>
              <w:rPr>
                <w:sz w:val="26"/>
              </w:rPr>
            </w:pPr>
            <w:r>
              <w:rPr>
                <w:sz w:val="26"/>
              </w:rPr>
              <w:t>G</w:t>
            </w:r>
            <w:r>
              <w:rPr>
                <w:rFonts w:ascii="Arial" w:hAnsi="Arial"/>
                <w:sz w:val="26"/>
              </w:rPr>
              <w:t>ử</w:t>
            </w:r>
            <w:r>
              <w:rPr>
                <w:sz w:val="26"/>
              </w:rPr>
              <w:t>i ý ki</w:t>
            </w:r>
            <w:r>
              <w:rPr>
                <w:rFonts w:ascii="Arial" w:hAnsi="Arial"/>
                <w:sz w:val="26"/>
              </w:rPr>
              <w:t>ế</w:t>
            </w:r>
            <w:r>
              <w:rPr>
                <w:sz w:val="26"/>
              </w:rPr>
              <w:t>n, câu h</w:t>
            </w:r>
            <w:r>
              <w:rPr>
                <w:rFonts w:ascii="Arial" w:hAnsi="Arial"/>
                <w:sz w:val="26"/>
              </w:rPr>
              <w:t>ỏ</w:t>
            </w:r>
            <w:r>
              <w:rPr>
                <w:sz w:val="26"/>
              </w:rPr>
              <w:t>i</w:t>
            </w:r>
          </w:p>
        </w:tc>
      </w:tr>
    </w:tbl>
    <w:p w14:paraId="3A93A4DB" w14:textId="77777777" w:rsidR="00F968A8" w:rsidRDefault="00F968A8" w:rsidP="00F968A8">
      <w:pPr>
        <w:rPr>
          <w:sz w:val="26"/>
        </w:rPr>
        <w:sectPr w:rsidR="00F968A8" w:rsidSect="00265DB3">
          <w:pgSz w:w="11906" w:h="16838" w:code="9"/>
          <w:pgMar w:top="1360" w:right="1320" w:bottom="280" w:left="1220" w:header="720" w:footer="720" w:gutter="0"/>
          <w:cols w:space="720"/>
          <w:docGrid w:linePitch="326"/>
        </w:sectPr>
      </w:pPr>
    </w:p>
    <w:tbl>
      <w:tblPr>
        <w:tblW w:w="0" w:type="auto"/>
        <w:tblInd w:w="108" w:type="dxa"/>
        <w:tblBorders>
          <w:top w:val="single" w:sz="4" w:space="0" w:color="000009"/>
          <w:left w:val="single" w:sz="4" w:space="0" w:color="000009"/>
          <w:bottom w:val="single" w:sz="4" w:space="0" w:color="000009"/>
          <w:right w:val="single" w:sz="4" w:space="0" w:color="000009"/>
          <w:insideH w:val="single" w:sz="4" w:space="0" w:color="000009"/>
          <w:insideV w:val="single" w:sz="4" w:space="0" w:color="000009"/>
        </w:tblBorders>
        <w:tblLayout w:type="fixed"/>
        <w:tblCellMar>
          <w:left w:w="0" w:type="dxa"/>
          <w:right w:w="0" w:type="dxa"/>
        </w:tblCellMar>
        <w:tblLook w:val="01E0" w:firstRow="1" w:lastRow="1" w:firstColumn="1" w:lastColumn="1" w:noHBand="0" w:noVBand="0"/>
      </w:tblPr>
      <w:tblGrid>
        <w:gridCol w:w="3416"/>
        <w:gridCol w:w="4992"/>
      </w:tblGrid>
      <w:tr w:rsidR="00F968A8" w14:paraId="42B2551F" w14:textId="77777777" w:rsidTr="00692AC1">
        <w:trPr>
          <w:trHeight w:val="340"/>
        </w:trPr>
        <w:tc>
          <w:tcPr>
            <w:tcW w:w="3416" w:type="dxa"/>
            <w:tcBorders>
              <w:bottom w:val="nil"/>
            </w:tcBorders>
          </w:tcPr>
          <w:p w14:paraId="4D284AF0" w14:textId="77777777" w:rsidR="00F968A8" w:rsidRDefault="00F968A8" w:rsidP="00692AC1">
            <w:pPr>
              <w:pStyle w:val="TableParagraph"/>
              <w:ind w:left="0"/>
              <w:rPr>
                <w:sz w:val="26"/>
              </w:rPr>
            </w:pPr>
          </w:p>
        </w:tc>
        <w:tc>
          <w:tcPr>
            <w:tcW w:w="4992" w:type="dxa"/>
            <w:tcBorders>
              <w:bottom w:val="nil"/>
            </w:tcBorders>
          </w:tcPr>
          <w:p w14:paraId="1DCFA9D0" w14:textId="77777777" w:rsidR="00F968A8" w:rsidRDefault="00F968A8" w:rsidP="00692AC1">
            <w:pPr>
              <w:pStyle w:val="TableParagraph"/>
              <w:spacing w:line="296" w:lineRule="exact"/>
              <w:rPr>
                <w:sz w:val="26"/>
              </w:rPr>
            </w:pPr>
            <w:r>
              <w:rPr>
                <w:sz w:val="26"/>
              </w:rPr>
              <w:t>Đăng nh</w:t>
            </w:r>
            <w:r>
              <w:rPr>
                <w:rFonts w:ascii="Arial" w:hAnsi="Arial"/>
                <w:sz w:val="26"/>
              </w:rPr>
              <w:t>ậ</w:t>
            </w:r>
            <w:r>
              <w:rPr>
                <w:sz w:val="26"/>
              </w:rPr>
              <w:t>p</w:t>
            </w:r>
          </w:p>
        </w:tc>
      </w:tr>
      <w:tr w:rsidR="00F968A8" w14:paraId="6505CE06" w14:textId="77777777" w:rsidTr="00692AC1">
        <w:trPr>
          <w:trHeight w:val="400"/>
        </w:trPr>
        <w:tc>
          <w:tcPr>
            <w:tcW w:w="3416" w:type="dxa"/>
            <w:tcBorders>
              <w:top w:val="nil"/>
              <w:bottom w:val="nil"/>
            </w:tcBorders>
          </w:tcPr>
          <w:p w14:paraId="4E7867D1" w14:textId="77777777" w:rsidR="00F968A8" w:rsidRDefault="00F968A8" w:rsidP="00692AC1">
            <w:pPr>
              <w:pStyle w:val="TableParagraph"/>
              <w:spacing w:before="44"/>
              <w:ind w:left="103"/>
              <w:rPr>
                <w:sz w:val="26"/>
              </w:rPr>
            </w:pPr>
            <w:r>
              <w:rPr>
                <w:sz w:val="26"/>
              </w:rPr>
              <w:t>Ng</w:t>
            </w:r>
            <w:r>
              <w:rPr>
                <w:rFonts w:ascii="Arial" w:hAnsi="Arial"/>
                <w:sz w:val="26"/>
              </w:rPr>
              <w:t>ườ</w:t>
            </w:r>
            <w:r>
              <w:rPr>
                <w:sz w:val="26"/>
              </w:rPr>
              <w:t>i qu</w:t>
            </w:r>
            <w:r>
              <w:rPr>
                <w:rFonts w:ascii="Arial" w:hAnsi="Arial"/>
                <w:sz w:val="26"/>
              </w:rPr>
              <w:t>ả</w:t>
            </w:r>
            <w:r>
              <w:rPr>
                <w:sz w:val="26"/>
              </w:rPr>
              <w:t>n lý</w:t>
            </w:r>
          </w:p>
        </w:tc>
        <w:tc>
          <w:tcPr>
            <w:tcW w:w="4992" w:type="dxa"/>
            <w:tcBorders>
              <w:top w:val="nil"/>
              <w:bottom w:val="nil"/>
            </w:tcBorders>
          </w:tcPr>
          <w:p w14:paraId="7C33A9CB" w14:textId="77777777" w:rsidR="00F968A8" w:rsidRDefault="00F968A8" w:rsidP="00692AC1">
            <w:pPr>
              <w:pStyle w:val="TableParagraph"/>
              <w:spacing w:before="44"/>
              <w:rPr>
                <w:sz w:val="26"/>
              </w:rPr>
            </w:pPr>
            <w:r>
              <w:rPr>
                <w:sz w:val="26"/>
              </w:rPr>
              <w:t>Qu</w:t>
            </w:r>
            <w:r>
              <w:rPr>
                <w:rFonts w:ascii="Arial" w:hAnsi="Arial"/>
                <w:sz w:val="26"/>
              </w:rPr>
              <w:t>ả</w:t>
            </w:r>
            <w:r>
              <w:rPr>
                <w:sz w:val="26"/>
              </w:rPr>
              <w:t>n lý danh m</w:t>
            </w:r>
            <w:r>
              <w:rPr>
                <w:rFonts w:ascii="Arial" w:hAnsi="Arial"/>
                <w:sz w:val="26"/>
              </w:rPr>
              <w:t>ụ</w:t>
            </w:r>
            <w:r>
              <w:rPr>
                <w:sz w:val="26"/>
              </w:rPr>
              <w:t>c</w:t>
            </w:r>
          </w:p>
        </w:tc>
      </w:tr>
      <w:tr w:rsidR="00F968A8" w14:paraId="7630F06F" w14:textId="77777777" w:rsidTr="00692AC1">
        <w:trPr>
          <w:trHeight w:val="400"/>
        </w:trPr>
        <w:tc>
          <w:tcPr>
            <w:tcW w:w="3416" w:type="dxa"/>
            <w:tcBorders>
              <w:top w:val="nil"/>
              <w:bottom w:val="nil"/>
            </w:tcBorders>
          </w:tcPr>
          <w:p w14:paraId="2ABDB0FF" w14:textId="77777777" w:rsidR="00F968A8" w:rsidRDefault="00F968A8" w:rsidP="00692AC1">
            <w:pPr>
              <w:pStyle w:val="TableParagraph"/>
              <w:spacing w:before="45"/>
              <w:ind w:left="103"/>
              <w:rPr>
                <w:sz w:val="26"/>
              </w:rPr>
            </w:pPr>
            <w:r>
              <w:rPr>
                <w:sz w:val="26"/>
              </w:rPr>
              <w:t>(Administrator)</w:t>
            </w:r>
          </w:p>
        </w:tc>
        <w:tc>
          <w:tcPr>
            <w:tcW w:w="4992" w:type="dxa"/>
            <w:tcBorders>
              <w:top w:val="nil"/>
              <w:bottom w:val="nil"/>
            </w:tcBorders>
          </w:tcPr>
          <w:p w14:paraId="4A3BE0EE" w14:textId="77777777" w:rsidR="00F968A8" w:rsidRDefault="00F968A8" w:rsidP="00692AC1">
            <w:pPr>
              <w:pStyle w:val="TableParagraph"/>
              <w:spacing w:before="44"/>
              <w:rPr>
                <w:sz w:val="26"/>
              </w:rPr>
            </w:pPr>
            <w:r>
              <w:rPr>
                <w:sz w:val="26"/>
              </w:rPr>
              <w:t>Qu</w:t>
            </w:r>
            <w:r>
              <w:rPr>
                <w:rFonts w:ascii="Arial" w:hAnsi="Arial"/>
                <w:sz w:val="26"/>
              </w:rPr>
              <w:t>ả</w:t>
            </w:r>
            <w:r>
              <w:rPr>
                <w:sz w:val="26"/>
              </w:rPr>
              <w:t>n lý s</w:t>
            </w:r>
            <w:r>
              <w:rPr>
                <w:rFonts w:ascii="Arial" w:hAnsi="Arial"/>
                <w:sz w:val="26"/>
              </w:rPr>
              <w:t>ả</w:t>
            </w:r>
            <w:r>
              <w:rPr>
                <w:sz w:val="26"/>
              </w:rPr>
              <w:t>n ph</w:t>
            </w:r>
            <w:r>
              <w:rPr>
                <w:rFonts w:ascii="Arial" w:hAnsi="Arial"/>
                <w:sz w:val="26"/>
              </w:rPr>
              <w:t>ẩ</w:t>
            </w:r>
            <w:r>
              <w:rPr>
                <w:sz w:val="26"/>
              </w:rPr>
              <w:t>m</w:t>
            </w:r>
          </w:p>
        </w:tc>
      </w:tr>
      <w:tr w:rsidR="00F968A8" w14:paraId="353F99F4" w14:textId="77777777" w:rsidTr="00692AC1">
        <w:trPr>
          <w:trHeight w:val="400"/>
        </w:trPr>
        <w:tc>
          <w:tcPr>
            <w:tcW w:w="3416" w:type="dxa"/>
            <w:tcBorders>
              <w:top w:val="nil"/>
              <w:bottom w:val="nil"/>
            </w:tcBorders>
          </w:tcPr>
          <w:p w14:paraId="4E84DAB1" w14:textId="77777777" w:rsidR="00F968A8" w:rsidRDefault="00F968A8" w:rsidP="00692AC1">
            <w:pPr>
              <w:pStyle w:val="TableParagraph"/>
              <w:ind w:left="0"/>
              <w:rPr>
                <w:sz w:val="26"/>
              </w:rPr>
            </w:pPr>
          </w:p>
        </w:tc>
        <w:tc>
          <w:tcPr>
            <w:tcW w:w="4992" w:type="dxa"/>
            <w:tcBorders>
              <w:top w:val="nil"/>
              <w:bottom w:val="nil"/>
            </w:tcBorders>
          </w:tcPr>
          <w:p w14:paraId="59C6A89E" w14:textId="77777777" w:rsidR="00F968A8" w:rsidRDefault="00F968A8" w:rsidP="00692AC1">
            <w:pPr>
              <w:pStyle w:val="TableParagraph"/>
              <w:spacing w:before="44"/>
              <w:rPr>
                <w:sz w:val="26"/>
              </w:rPr>
            </w:pPr>
            <w:r>
              <w:rPr>
                <w:sz w:val="26"/>
              </w:rPr>
              <w:t>Qu</w:t>
            </w:r>
            <w:r>
              <w:rPr>
                <w:rFonts w:ascii="Arial" w:hAnsi="Arial"/>
                <w:sz w:val="26"/>
              </w:rPr>
              <w:t>ả</w:t>
            </w:r>
            <w:r>
              <w:rPr>
                <w:sz w:val="26"/>
              </w:rPr>
              <w:t>n lý khách hàng</w:t>
            </w:r>
          </w:p>
        </w:tc>
      </w:tr>
      <w:tr w:rsidR="00F968A8" w14:paraId="4B3A7CC9" w14:textId="77777777" w:rsidTr="00692AC1">
        <w:trPr>
          <w:trHeight w:val="400"/>
        </w:trPr>
        <w:tc>
          <w:tcPr>
            <w:tcW w:w="3416" w:type="dxa"/>
            <w:tcBorders>
              <w:top w:val="nil"/>
              <w:bottom w:val="nil"/>
            </w:tcBorders>
          </w:tcPr>
          <w:p w14:paraId="6401F656" w14:textId="77777777" w:rsidR="00F968A8" w:rsidRDefault="00F968A8" w:rsidP="00692AC1">
            <w:pPr>
              <w:pStyle w:val="TableParagraph"/>
              <w:ind w:left="0"/>
              <w:rPr>
                <w:sz w:val="26"/>
              </w:rPr>
            </w:pPr>
          </w:p>
        </w:tc>
        <w:tc>
          <w:tcPr>
            <w:tcW w:w="4992" w:type="dxa"/>
            <w:tcBorders>
              <w:top w:val="nil"/>
              <w:bottom w:val="nil"/>
            </w:tcBorders>
          </w:tcPr>
          <w:p w14:paraId="3A543322" w14:textId="77777777" w:rsidR="00F968A8" w:rsidRDefault="00F968A8" w:rsidP="00692AC1">
            <w:pPr>
              <w:pStyle w:val="TableParagraph"/>
              <w:spacing w:before="44"/>
              <w:rPr>
                <w:sz w:val="26"/>
              </w:rPr>
            </w:pPr>
            <w:r>
              <w:rPr>
                <w:sz w:val="26"/>
              </w:rPr>
              <w:t>Qu</w:t>
            </w:r>
            <w:r>
              <w:rPr>
                <w:rFonts w:ascii="Arial" w:hAnsi="Arial"/>
                <w:sz w:val="26"/>
              </w:rPr>
              <w:t>ả</w:t>
            </w:r>
            <w:r>
              <w:rPr>
                <w:sz w:val="26"/>
              </w:rPr>
              <w:t>n lý đ</w:t>
            </w:r>
            <w:r>
              <w:rPr>
                <w:rFonts w:ascii="Arial" w:hAnsi="Arial"/>
                <w:sz w:val="26"/>
              </w:rPr>
              <w:t>ơ</w:t>
            </w:r>
            <w:r>
              <w:rPr>
                <w:sz w:val="26"/>
              </w:rPr>
              <w:t>n hàng</w:t>
            </w:r>
          </w:p>
        </w:tc>
      </w:tr>
      <w:tr w:rsidR="00F968A8" w14:paraId="4AB1EB4A" w14:textId="77777777" w:rsidTr="00692AC1">
        <w:trPr>
          <w:trHeight w:val="400"/>
        </w:trPr>
        <w:tc>
          <w:tcPr>
            <w:tcW w:w="3416" w:type="dxa"/>
            <w:tcBorders>
              <w:top w:val="nil"/>
              <w:bottom w:val="nil"/>
            </w:tcBorders>
          </w:tcPr>
          <w:p w14:paraId="1DD21844" w14:textId="77777777" w:rsidR="00F968A8" w:rsidRDefault="00F968A8" w:rsidP="00692AC1">
            <w:pPr>
              <w:pStyle w:val="TableParagraph"/>
              <w:ind w:left="0"/>
              <w:rPr>
                <w:sz w:val="26"/>
              </w:rPr>
            </w:pPr>
          </w:p>
        </w:tc>
        <w:tc>
          <w:tcPr>
            <w:tcW w:w="4992" w:type="dxa"/>
            <w:tcBorders>
              <w:top w:val="nil"/>
              <w:bottom w:val="nil"/>
            </w:tcBorders>
          </w:tcPr>
          <w:p w14:paraId="1FF9BC1A" w14:textId="77777777" w:rsidR="00F968A8" w:rsidRDefault="00F968A8" w:rsidP="00692AC1">
            <w:pPr>
              <w:pStyle w:val="TableParagraph"/>
              <w:spacing w:before="44"/>
              <w:rPr>
                <w:sz w:val="26"/>
              </w:rPr>
            </w:pPr>
            <w:r>
              <w:rPr>
                <w:sz w:val="26"/>
              </w:rPr>
              <w:t>Qu</w:t>
            </w:r>
            <w:r>
              <w:rPr>
                <w:rFonts w:ascii="Arial" w:hAnsi="Arial"/>
                <w:sz w:val="26"/>
              </w:rPr>
              <w:t>ả</w:t>
            </w:r>
            <w:r>
              <w:rPr>
                <w:sz w:val="26"/>
              </w:rPr>
              <w:t>n lý câu h</w:t>
            </w:r>
            <w:r>
              <w:rPr>
                <w:rFonts w:ascii="Arial" w:hAnsi="Arial"/>
                <w:sz w:val="26"/>
              </w:rPr>
              <w:t>ỏ</w:t>
            </w:r>
            <w:r>
              <w:rPr>
                <w:sz w:val="26"/>
              </w:rPr>
              <w:t>i, ý ki</w:t>
            </w:r>
            <w:r>
              <w:rPr>
                <w:rFonts w:ascii="Arial" w:hAnsi="Arial"/>
                <w:sz w:val="26"/>
              </w:rPr>
              <w:t>ế</w:t>
            </w:r>
            <w:r>
              <w:rPr>
                <w:sz w:val="26"/>
              </w:rPr>
              <w:t>n khách hàng</w:t>
            </w:r>
          </w:p>
        </w:tc>
      </w:tr>
      <w:tr w:rsidR="00F968A8" w14:paraId="1D59B572" w14:textId="77777777" w:rsidTr="00692AC1">
        <w:trPr>
          <w:trHeight w:val="360"/>
        </w:trPr>
        <w:tc>
          <w:tcPr>
            <w:tcW w:w="3416" w:type="dxa"/>
            <w:tcBorders>
              <w:top w:val="nil"/>
            </w:tcBorders>
          </w:tcPr>
          <w:p w14:paraId="269C586A" w14:textId="77777777" w:rsidR="00F968A8" w:rsidRDefault="00F968A8" w:rsidP="00692AC1">
            <w:pPr>
              <w:pStyle w:val="TableParagraph"/>
              <w:ind w:left="0"/>
              <w:rPr>
                <w:sz w:val="26"/>
              </w:rPr>
            </w:pPr>
          </w:p>
        </w:tc>
        <w:tc>
          <w:tcPr>
            <w:tcW w:w="4992" w:type="dxa"/>
            <w:tcBorders>
              <w:top w:val="nil"/>
            </w:tcBorders>
          </w:tcPr>
          <w:p w14:paraId="56F8AEE0" w14:textId="77777777" w:rsidR="00F968A8" w:rsidRDefault="00F968A8" w:rsidP="00692AC1">
            <w:pPr>
              <w:pStyle w:val="TableParagraph"/>
              <w:spacing w:before="44"/>
              <w:rPr>
                <w:sz w:val="26"/>
              </w:rPr>
            </w:pPr>
            <w:r>
              <w:rPr>
                <w:sz w:val="26"/>
              </w:rPr>
              <w:t>Xem báo cáo, th</w:t>
            </w:r>
            <w:r>
              <w:rPr>
                <w:rFonts w:ascii="Arial" w:hAnsi="Arial"/>
                <w:sz w:val="26"/>
              </w:rPr>
              <w:t>ố</w:t>
            </w:r>
            <w:r>
              <w:rPr>
                <w:sz w:val="26"/>
              </w:rPr>
              <w:t>ng kê</w:t>
            </w:r>
          </w:p>
        </w:tc>
      </w:tr>
    </w:tbl>
    <w:p w14:paraId="1592A9BD" w14:textId="77777777" w:rsidR="00F968A8" w:rsidRDefault="00F968A8" w:rsidP="00F968A8">
      <w:pPr>
        <w:pStyle w:val="BodyText"/>
        <w:rPr>
          <w:sz w:val="20"/>
        </w:rPr>
      </w:pPr>
    </w:p>
    <w:p w14:paraId="6DF0ACA3" w14:textId="5A88EE93" w:rsidR="00F968A8" w:rsidRDefault="00F968A8" w:rsidP="00F968A8">
      <w:pPr>
        <w:tabs>
          <w:tab w:val="left" w:pos="947"/>
        </w:tabs>
      </w:pPr>
    </w:p>
    <w:p w14:paraId="2E0F46E1" w14:textId="5093E04C" w:rsidR="00F968A8" w:rsidRPr="00F968A8" w:rsidRDefault="00F968A8" w:rsidP="00F968A8">
      <w:pPr>
        <w:pStyle w:val="Heading2"/>
        <w:numPr>
          <w:ilvl w:val="0"/>
          <w:numId w:val="17"/>
        </w:numPr>
      </w:pPr>
      <w:bookmarkStart w:id="39" w:name="_Toc136272431"/>
      <w:r w:rsidRPr="00F968A8">
        <w:t>Các thông tin đầu ra đầu vào của hệ thống</w:t>
      </w:r>
      <w:bookmarkEnd w:id="39"/>
    </w:p>
    <w:p w14:paraId="316B823D" w14:textId="77777777" w:rsidR="00F968A8" w:rsidRPr="00F968A8" w:rsidRDefault="00F968A8" w:rsidP="00F968A8">
      <w:pPr>
        <w:pStyle w:val="ListParagraph"/>
        <w:rPr>
          <w:b/>
          <w:i/>
          <w:sz w:val="28"/>
          <w:szCs w:val="28"/>
        </w:rPr>
      </w:pPr>
    </w:p>
    <w:p w14:paraId="1B1EF2B1" w14:textId="77777777" w:rsidR="00F968A8" w:rsidRPr="00F968A8" w:rsidRDefault="00F968A8" w:rsidP="00F968A8">
      <w:pPr>
        <w:pStyle w:val="BodyText"/>
        <w:rPr>
          <w:b/>
          <w:bCs/>
        </w:rPr>
      </w:pPr>
      <w:r w:rsidRPr="00F968A8">
        <w:rPr>
          <w:b/>
          <w:bCs/>
        </w:rPr>
        <w:t xml:space="preserve">Thông tin đầu vào: </w:t>
      </w:r>
    </w:p>
    <w:p w14:paraId="0D5138AF" w14:textId="77777777" w:rsidR="00F968A8" w:rsidRPr="00A15AAC" w:rsidRDefault="00F968A8" w:rsidP="00F968A8">
      <w:pPr>
        <w:pStyle w:val="BodyText"/>
        <w:numPr>
          <w:ilvl w:val="0"/>
          <w:numId w:val="23"/>
        </w:numPr>
      </w:pPr>
      <w:r w:rsidRPr="00A15AAC">
        <w:t>Thông tin khách hàng</w:t>
      </w:r>
    </w:p>
    <w:p w14:paraId="7FF856E1" w14:textId="77777777" w:rsidR="00F968A8" w:rsidRPr="00A15AAC" w:rsidRDefault="00F968A8" w:rsidP="00F968A8">
      <w:pPr>
        <w:pStyle w:val="BodyText"/>
        <w:numPr>
          <w:ilvl w:val="0"/>
          <w:numId w:val="23"/>
        </w:numPr>
      </w:pPr>
      <w:r w:rsidRPr="00A15AAC">
        <w:t>Thông tin sản phẩm</w:t>
      </w:r>
    </w:p>
    <w:p w14:paraId="7529F69D" w14:textId="77777777" w:rsidR="00F968A8" w:rsidRPr="00A15AAC" w:rsidRDefault="00F968A8" w:rsidP="00F968A8">
      <w:pPr>
        <w:pStyle w:val="BodyText"/>
        <w:numPr>
          <w:ilvl w:val="0"/>
          <w:numId w:val="23"/>
        </w:numPr>
      </w:pPr>
      <w:r w:rsidRPr="00A15AAC">
        <w:t>Thông tin về công ty và các bài viết liên quan</w:t>
      </w:r>
    </w:p>
    <w:p w14:paraId="65E6CF0F" w14:textId="77777777" w:rsidR="00F968A8" w:rsidRPr="00A15AAC" w:rsidRDefault="00F968A8" w:rsidP="00F968A8">
      <w:pPr>
        <w:pStyle w:val="BodyText"/>
        <w:numPr>
          <w:ilvl w:val="0"/>
          <w:numId w:val="23"/>
        </w:numPr>
      </w:pPr>
      <w:r w:rsidRPr="00A15AAC">
        <w:t>Thông tin quảng cáo</w:t>
      </w:r>
    </w:p>
    <w:p w14:paraId="62A24D30" w14:textId="77777777" w:rsidR="00F968A8" w:rsidRPr="00A15AAC" w:rsidRDefault="00F968A8" w:rsidP="00F968A8">
      <w:pPr>
        <w:pStyle w:val="BodyText"/>
        <w:numPr>
          <w:ilvl w:val="0"/>
          <w:numId w:val="23"/>
        </w:numPr>
      </w:pPr>
      <w:r w:rsidRPr="00A15AAC">
        <w:t>Các phản hồi</w:t>
      </w:r>
    </w:p>
    <w:p w14:paraId="07780302" w14:textId="77777777" w:rsidR="00F968A8" w:rsidRPr="00A15AAC" w:rsidRDefault="00F968A8" w:rsidP="00F968A8">
      <w:pPr>
        <w:pStyle w:val="BodyText"/>
        <w:numPr>
          <w:ilvl w:val="0"/>
          <w:numId w:val="23"/>
        </w:numPr>
      </w:pPr>
      <w:r w:rsidRPr="00A15AAC">
        <w:t>Đơn đặt hàng</w:t>
      </w:r>
    </w:p>
    <w:p w14:paraId="22180BAA" w14:textId="77777777" w:rsidR="00F968A8" w:rsidRPr="00A15AAC" w:rsidRDefault="00F968A8" w:rsidP="00F968A8">
      <w:pPr>
        <w:pStyle w:val="BodyText"/>
      </w:pPr>
    </w:p>
    <w:p w14:paraId="0F844B7B" w14:textId="77777777" w:rsidR="00F968A8" w:rsidRPr="00F968A8" w:rsidRDefault="00F968A8" w:rsidP="00F968A8">
      <w:pPr>
        <w:pStyle w:val="BodyText"/>
        <w:rPr>
          <w:b/>
          <w:bCs/>
        </w:rPr>
      </w:pPr>
      <w:r w:rsidRPr="00F968A8">
        <w:rPr>
          <w:b/>
          <w:bCs/>
        </w:rPr>
        <w:t>Thông tin đầu ra</w:t>
      </w:r>
    </w:p>
    <w:p w14:paraId="6150758A" w14:textId="77777777" w:rsidR="00F968A8" w:rsidRPr="00A15AAC" w:rsidRDefault="00F968A8" w:rsidP="00F968A8">
      <w:pPr>
        <w:pStyle w:val="BodyText"/>
        <w:numPr>
          <w:ilvl w:val="0"/>
          <w:numId w:val="24"/>
        </w:numPr>
      </w:pPr>
      <w:r w:rsidRPr="00A15AAC">
        <w:t>Chi tiết về sản phẩm</w:t>
      </w:r>
    </w:p>
    <w:p w14:paraId="66BA1063" w14:textId="77777777" w:rsidR="00F968A8" w:rsidRPr="00A15AAC" w:rsidRDefault="00F968A8" w:rsidP="00F968A8">
      <w:pPr>
        <w:pStyle w:val="BodyText"/>
        <w:numPr>
          <w:ilvl w:val="0"/>
          <w:numId w:val="24"/>
        </w:numPr>
      </w:pPr>
      <w:r w:rsidRPr="00A15AAC">
        <w:t>Hóa đơn</w:t>
      </w:r>
    </w:p>
    <w:p w14:paraId="0B139D54" w14:textId="77777777" w:rsidR="00F968A8" w:rsidRPr="00A15AAC" w:rsidRDefault="00F968A8" w:rsidP="00F968A8">
      <w:pPr>
        <w:pStyle w:val="BodyText"/>
        <w:numPr>
          <w:ilvl w:val="0"/>
          <w:numId w:val="24"/>
        </w:numPr>
      </w:pPr>
      <w:r w:rsidRPr="00A15AAC">
        <w:t>Các phản hồi</w:t>
      </w:r>
    </w:p>
    <w:p w14:paraId="60152CEE" w14:textId="77777777" w:rsidR="00F968A8" w:rsidRDefault="00F968A8" w:rsidP="00F968A8"/>
    <w:p w14:paraId="1D9018A8" w14:textId="77777777" w:rsidR="00F968A8" w:rsidRDefault="00F968A8" w:rsidP="00F968A8"/>
    <w:p w14:paraId="19CC2492" w14:textId="77777777" w:rsidR="00F968A8" w:rsidRDefault="00F968A8" w:rsidP="00F968A8"/>
    <w:p w14:paraId="6D4818D4" w14:textId="01ED7115" w:rsidR="00F968A8" w:rsidRDefault="00F968A8">
      <w:pPr>
        <w:spacing w:after="160" w:line="259" w:lineRule="auto"/>
      </w:pPr>
      <w:r>
        <w:br w:type="page"/>
      </w:r>
    </w:p>
    <w:p w14:paraId="1E88217D" w14:textId="295AA6FC" w:rsidR="00F968A8" w:rsidRDefault="00F968A8" w:rsidP="00F968A8">
      <w:pPr>
        <w:pStyle w:val="Heading2"/>
        <w:numPr>
          <w:ilvl w:val="0"/>
          <w:numId w:val="17"/>
        </w:numPr>
      </w:pPr>
      <w:bookmarkStart w:id="40" w:name="_Toc136272432"/>
      <w:r>
        <w:lastRenderedPageBreak/>
        <w:t>Mô Hình Use Case</w:t>
      </w:r>
      <w:bookmarkEnd w:id="40"/>
    </w:p>
    <w:p w14:paraId="35D69852" w14:textId="77777777" w:rsidR="00F968A8" w:rsidRPr="00F968A8" w:rsidRDefault="00F968A8" w:rsidP="00F968A8"/>
    <w:p w14:paraId="0D17F40B" w14:textId="3ECAAA58" w:rsidR="00F968A8" w:rsidRDefault="00B907BD" w:rsidP="00F968A8">
      <w:r>
        <w:rPr>
          <w:noProof/>
        </w:rPr>
        <w:drawing>
          <wp:anchor distT="0" distB="0" distL="0" distR="0" simplePos="0" relativeHeight="251700224" behindDoc="0" locked="0" layoutInCell="1" allowOverlap="1" wp14:anchorId="7FF5CD27" wp14:editId="13CC538C">
            <wp:simplePos x="0" y="0"/>
            <wp:positionH relativeFrom="page">
              <wp:posOffset>914400</wp:posOffset>
            </wp:positionH>
            <wp:positionV relativeFrom="paragraph">
              <wp:posOffset>177800</wp:posOffset>
            </wp:positionV>
            <wp:extent cx="5601575" cy="2438781"/>
            <wp:effectExtent l="0" t="0" r="0" b="0"/>
            <wp:wrapTopAndBottom/>
            <wp:docPr id="27" name="imag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3.png"/>
                    <pic:cNvPicPr/>
                  </pic:nvPicPr>
                  <pic:blipFill>
                    <a:blip r:embed="rId22" cstate="print"/>
                    <a:stretch>
                      <a:fillRect/>
                    </a:stretch>
                  </pic:blipFill>
                  <pic:spPr>
                    <a:xfrm>
                      <a:off x="0" y="0"/>
                      <a:ext cx="5601575" cy="2438781"/>
                    </a:xfrm>
                    <a:prstGeom prst="rect">
                      <a:avLst/>
                    </a:prstGeom>
                  </pic:spPr>
                </pic:pic>
              </a:graphicData>
            </a:graphic>
          </wp:anchor>
        </w:drawing>
      </w:r>
    </w:p>
    <w:p w14:paraId="01D05FC3" w14:textId="77777777" w:rsidR="00B907BD" w:rsidRDefault="00B907BD" w:rsidP="00B907BD"/>
    <w:p w14:paraId="5680C371" w14:textId="4B05D20D" w:rsidR="00B907BD" w:rsidRDefault="00B907BD" w:rsidP="00B907BD">
      <w:pPr>
        <w:jc w:val="center"/>
        <w:rPr>
          <w:i/>
          <w:iCs/>
        </w:rPr>
      </w:pPr>
      <w:r w:rsidRPr="00B907BD">
        <w:rPr>
          <w:i/>
          <w:iCs/>
        </w:rPr>
        <w:t xml:space="preserve">Hình </w:t>
      </w:r>
      <w:r>
        <w:rPr>
          <w:i/>
          <w:iCs/>
        </w:rPr>
        <w:t>4.1: Mô hình usecase tổng quát</w:t>
      </w:r>
    </w:p>
    <w:p w14:paraId="3B4274EC" w14:textId="77777777" w:rsidR="00B907BD" w:rsidRDefault="00B907BD">
      <w:pPr>
        <w:spacing w:after="160" w:line="259" w:lineRule="auto"/>
      </w:pPr>
    </w:p>
    <w:p w14:paraId="17E3B0C7" w14:textId="77777777" w:rsidR="003A3F20" w:rsidRDefault="00B907BD" w:rsidP="00B907BD">
      <w:pPr>
        <w:pStyle w:val="Heading3"/>
        <w:numPr>
          <w:ilvl w:val="1"/>
          <w:numId w:val="17"/>
        </w:numPr>
      </w:pPr>
      <w:bookmarkStart w:id="41" w:name="_Toc136272433"/>
      <w:r>
        <w:t>Mô hình Use Case khách hàng</w:t>
      </w:r>
      <w:bookmarkEnd w:id="41"/>
    </w:p>
    <w:p w14:paraId="4EA3B941" w14:textId="1248B9BE" w:rsidR="00B907BD" w:rsidRDefault="003A3F20" w:rsidP="003A3F20">
      <w:pPr>
        <w:pStyle w:val="Heading4"/>
        <w:numPr>
          <w:ilvl w:val="2"/>
          <w:numId w:val="17"/>
        </w:numPr>
      </w:pPr>
      <w:r>
        <w:rPr>
          <w:noProof/>
        </w:rPr>
        <w:drawing>
          <wp:anchor distT="0" distB="0" distL="0" distR="0" simplePos="0" relativeHeight="251702272" behindDoc="0" locked="0" layoutInCell="1" allowOverlap="1" wp14:anchorId="0AA7A0B6" wp14:editId="3B4E328C">
            <wp:simplePos x="0" y="0"/>
            <wp:positionH relativeFrom="margin">
              <wp:align>left</wp:align>
            </wp:positionH>
            <wp:positionV relativeFrom="paragraph">
              <wp:posOffset>283845</wp:posOffset>
            </wp:positionV>
            <wp:extent cx="4800600" cy="2089785"/>
            <wp:effectExtent l="0" t="0" r="0" b="5715"/>
            <wp:wrapTopAndBottom/>
            <wp:docPr id="944497832" name="Picture 944497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3.png"/>
                    <pic:cNvPicPr/>
                  </pic:nvPicPr>
                  <pic:blipFill>
                    <a:blip r:embed="rId22" cstate="print"/>
                    <a:stretch>
                      <a:fillRect/>
                    </a:stretch>
                  </pic:blipFill>
                  <pic:spPr>
                    <a:xfrm>
                      <a:off x="0" y="0"/>
                      <a:ext cx="4800600" cy="2089785"/>
                    </a:xfrm>
                    <a:prstGeom prst="rect">
                      <a:avLst/>
                    </a:prstGeom>
                  </pic:spPr>
                </pic:pic>
              </a:graphicData>
            </a:graphic>
            <wp14:sizeRelH relativeFrom="margin">
              <wp14:pctWidth>0</wp14:pctWidth>
            </wp14:sizeRelH>
            <wp14:sizeRelV relativeFrom="margin">
              <wp14:pctHeight>0</wp14:pctHeight>
            </wp14:sizeRelV>
          </wp:anchor>
        </w:drawing>
      </w:r>
      <w:r>
        <w:t xml:space="preserve">Tác nhân khách hàng </w:t>
      </w:r>
    </w:p>
    <w:p w14:paraId="34E3A8AA" w14:textId="06F1CA7D" w:rsidR="003A3F20" w:rsidRDefault="003A3F20" w:rsidP="003A3F20">
      <w:pPr>
        <w:pStyle w:val="BodyText"/>
        <w:jc w:val="center"/>
        <w:rPr>
          <w:i/>
          <w:iCs/>
        </w:rPr>
      </w:pPr>
      <w:r>
        <w:rPr>
          <w:noProof/>
        </w:rPr>
        <w:drawing>
          <wp:anchor distT="0" distB="0" distL="0" distR="0" simplePos="0" relativeHeight="251704320" behindDoc="0" locked="0" layoutInCell="1" allowOverlap="1" wp14:anchorId="555B23FC" wp14:editId="04F1D862">
            <wp:simplePos x="0" y="0"/>
            <wp:positionH relativeFrom="margin">
              <wp:align>left</wp:align>
            </wp:positionH>
            <wp:positionV relativeFrom="paragraph">
              <wp:posOffset>2522855</wp:posOffset>
            </wp:positionV>
            <wp:extent cx="5113655" cy="1738630"/>
            <wp:effectExtent l="0" t="0" r="0" b="0"/>
            <wp:wrapTopAndBottom/>
            <wp:docPr id="31" name="imag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5.png"/>
                    <pic:cNvPicPr/>
                  </pic:nvPicPr>
                  <pic:blipFill>
                    <a:blip r:embed="rId23" cstate="print"/>
                    <a:stretch>
                      <a:fillRect/>
                    </a:stretch>
                  </pic:blipFill>
                  <pic:spPr>
                    <a:xfrm>
                      <a:off x="0" y="0"/>
                      <a:ext cx="5113655" cy="1738630"/>
                    </a:xfrm>
                    <a:prstGeom prst="rect">
                      <a:avLst/>
                    </a:prstGeom>
                  </pic:spPr>
                </pic:pic>
              </a:graphicData>
            </a:graphic>
            <wp14:sizeRelH relativeFrom="margin">
              <wp14:pctWidth>0</wp14:pctWidth>
            </wp14:sizeRelH>
            <wp14:sizeRelV relativeFrom="margin">
              <wp14:pctHeight>0</wp14:pctHeight>
            </wp14:sizeRelV>
          </wp:anchor>
        </w:drawing>
      </w:r>
      <w:r w:rsidRPr="003A3F20">
        <w:rPr>
          <w:i/>
          <w:iCs/>
        </w:rPr>
        <w:t>Hình 4.1.1: Use Case Khách Hàng</w:t>
      </w:r>
    </w:p>
    <w:p w14:paraId="1B53C0CE" w14:textId="77F18114" w:rsidR="003A3F20" w:rsidRDefault="003A3F20" w:rsidP="003A3F20">
      <w:pPr>
        <w:tabs>
          <w:tab w:val="left" w:pos="2200"/>
        </w:tabs>
      </w:pPr>
      <w:r>
        <w:tab/>
      </w:r>
    </w:p>
    <w:p w14:paraId="2B983733" w14:textId="75F31B63" w:rsidR="003A3F20" w:rsidRDefault="003A3F20" w:rsidP="003A3F20">
      <w:pPr>
        <w:pStyle w:val="BodyText"/>
        <w:jc w:val="center"/>
        <w:rPr>
          <w:i/>
          <w:iCs/>
        </w:rPr>
      </w:pPr>
      <w:r w:rsidRPr="003A3F20">
        <w:rPr>
          <w:i/>
          <w:iCs/>
        </w:rPr>
        <w:t>Hình 4.1.2: Use Case khách hàng quản lý giỏ hàng</w:t>
      </w:r>
    </w:p>
    <w:p w14:paraId="11C9661E" w14:textId="355346CE" w:rsidR="003A3F20" w:rsidRDefault="003A3F20" w:rsidP="003A3F20">
      <w:pPr>
        <w:pStyle w:val="BodyText"/>
        <w:ind w:firstLine="0"/>
      </w:pPr>
      <w:r>
        <w:rPr>
          <w:noProof/>
          <w:sz w:val="20"/>
        </w:rPr>
        <w:lastRenderedPageBreak/>
        <w:drawing>
          <wp:inline distT="0" distB="0" distL="0" distR="0" wp14:anchorId="56D01105" wp14:editId="0729D1E6">
            <wp:extent cx="5381961" cy="1829561"/>
            <wp:effectExtent l="0" t="0" r="0" b="0"/>
            <wp:docPr id="653645838" name="Picture 653645838" descr="A picture containing text, diagram, circle,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3645838" name="Picture 653645838" descr="A picture containing text, diagram, circle, font&#10;&#10;Description automatically generated"/>
                    <pic:cNvPicPr/>
                  </pic:nvPicPr>
                  <pic:blipFill>
                    <a:blip r:embed="rId24" cstate="print"/>
                    <a:stretch>
                      <a:fillRect/>
                    </a:stretch>
                  </pic:blipFill>
                  <pic:spPr>
                    <a:xfrm>
                      <a:off x="0" y="0"/>
                      <a:ext cx="5381961" cy="1829561"/>
                    </a:xfrm>
                    <a:prstGeom prst="rect">
                      <a:avLst/>
                    </a:prstGeom>
                  </pic:spPr>
                </pic:pic>
              </a:graphicData>
            </a:graphic>
          </wp:inline>
        </w:drawing>
      </w:r>
    </w:p>
    <w:p w14:paraId="677C6815" w14:textId="7E94C39F" w:rsidR="003A3F20" w:rsidRDefault="003A3F20" w:rsidP="003A3F20">
      <w:pPr>
        <w:pStyle w:val="BodyText"/>
        <w:ind w:firstLine="0"/>
        <w:jc w:val="center"/>
        <w:rPr>
          <w:i/>
          <w:iCs/>
        </w:rPr>
      </w:pPr>
      <w:r w:rsidRPr="003A3F20">
        <w:rPr>
          <w:i/>
          <w:iCs/>
        </w:rPr>
        <w:t>Hình 4.1.3: Use Case khách hàng tìm kiếm</w:t>
      </w:r>
    </w:p>
    <w:p w14:paraId="22C83622" w14:textId="518EAAD3" w:rsidR="003A3F20" w:rsidRPr="003A3F20" w:rsidRDefault="003A3F20" w:rsidP="003A3F20">
      <w:pPr>
        <w:pStyle w:val="Heading4"/>
        <w:numPr>
          <w:ilvl w:val="2"/>
          <w:numId w:val="17"/>
        </w:numPr>
      </w:pPr>
      <w:r>
        <w:t xml:space="preserve">Tác nhân </w:t>
      </w:r>
      <w:r w:rsidRPr="003A3F20">
        <w:rPr>
          <w:rStyle w:val="BodyTextChar"/>
          <w:rFonts w:eastAsiaTheme="majorEastAsia"/>
        </w:rPr>
        <w:t>Administrator</w:t>
      </w:r>
    </w:p>
    <w:p w14:paraId="4E71F46C" w14:textId="6126D47F" w:rsidR="003A3F20" w:rsidRDefault="003A3F20" w:rsidP="003A3F20">
      <w:pPr>
        <w:pStyle w:val="BodyText"/>
      </w:pPr>
      <w:r>
        <w:rPr>
          <w:noProof/>
        </w:rPr>
        <w:drawing>
          <wp:anchor distT="0" distB="0" distL="0" distR="0" simplePos="0" relativeHeight="251706368" behindDoc="0" locked="0" layoutInCell="1" allowOverlap="1" wp14:anchorId="29B304FF" wp14:editId="53D383F3">
            <wp:simplePos x="0" y="0"/>
            <wp:positionH relativeFrom="page">
              <wp:posOffset>914400</wp:posOffset>
            </wp:positionH>
            <wp:positionV relativeFrom="paragraph">
              <wp:posOffset>278765</wp:posOffset>
            </wp:positionV>
            <wp:extent cx="5455988" cy="2244280"/>
            <wp:effectExtent l="0" t="0" r="0" b="0"/>
            <wp:wrapTopAndBottom/>
            <wp:docPr id="35" name="imag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7.png"/>
                    <pic:cNvPicPr/>
                  </pic:nvPicPr>
                  <pic:blipFill>
                    <a:blip r:embed="rId25" cstate="print"/>
                    <a:stretch>
                      <a:fillRect/>
                    </a:stretch>
                  </pic:blipFill>
                  <pic:spPr>
                    <a:xfrm>
                      <a:off x="0" y="0"/>
                      <a:ext cx="5455988" cy="2244280"/>
                    </a:xfrm>
                    <a:prstGeom prst="rect">
                      <a:avLst/>
                    </a:prstGeom>
                  </pic:spPr>
                </pic:pic>
              </a:graphicData>
            </a:graphic>
          </wp:anchor>
        </w:drawing>
      </w:r>
    </w:p>
    <w:p w14:paraId="25813522" w14:textId="6251F513" w:rsidR="003A3F20" w:rsidRPr="003A3F20" w:rsidRDefault="003A3F20" w:rsidP="003A3F20">
      <w:pPr>
        <w:pStyle w:val="BodyText"/>
        <w:jc w:val="center"/>
        <w:rPr>
          <w:i/>
          <w:iCs/>
        </w:rPr>
      </w:pPr>
      <w:r w:rsidRPr="003A3F20">
        <w:rPr>
          <w:i/>
          <w:iCs/>
        </w:rPr>
        <w:t>Hình 4.1.4: Use case Administrator quản lý danh mục sản phẩm</w:t>
      </w:r>
    </w:p>
    <w:p w14:paraId="28D60490" w14:textId="77777777" w:rsidR="003A3F20" w:rsidRDefault="003A3F20" w:rsidP="003A3F20">
      <w:pPr>
        <w:pStyle w:val="BodyText"/>
        <w:tabs>
          <w:tab w:val="left" w:pos="2013"/>
        </w:tabs>
        <w:ind w:firstLine="0"/>
        <w:jc w:val="left"/>
      </w:pPr>
    </w:p>
    <w:p w14:paraId="21FF6CD5" w14:textId="77777777" w:rsidR="003A3F20" w:rsidRDefault="003A3F20" w:rsidP="003A3F20">
      <w:pPr>
        <w:pStyle w:val="BodyText"/>
        <w:tabs>
          <w:tab w:val="left" w:pos="2013"/>
        </w:tabs>
        <w:ind w:firstLine="0"/>
        <w:jc w:val="left"/>
      </w:pPr>
    </w:p>
    <w:p w14:paraId="76A5411C" w14:textId="3CBFC3C3" w:rsidR="003A3F20" w:rsidRDefault="003A3F20" w:rsidP="003A3F20">
      <w:pPr>
        <w:pStyle w:val="BodyText"/>
        <w:tabs>
          <w:tab w:val="left" w:pos="2013"/>
        </w:tabs>
        <w:ind w:firstLine="0"/>
        <w:jc w:val="left"/>
      </w:pPr>
      <w:r>
        <w:rPr>
          <w:noProof/>
          <w:sz w:val="20"/>
        </w:rPr>
        <w:drawing>
          <wp:inline distT="0" distB="0" distL="0" distR="0" wp14:anchorId="23C5DB98" wp14:editId="78862231">
            <wp:extent cx="4922258" cy="2390013"/>
            <wp:effectExtent l="0" t="0" r="0" b="0"/>
            <wp:docPr id="37" name="imag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8.png"/>
                    <pic:cNvPicPr/>
                  </pic:nvPicPr>
                  <pic:blipFill>
                    <a:blip r:embed="rId26" cstate="print"/>
                    <a:stretch>
                      <a:fillRect/>
                    </a:stretch>
                  </pic:blipFill>
                  <pic:spPr>
                    <a:xfrm>
                      <a:off x="0" y="0"/>
                      <a:ext cx="4922258" cy="2390013"/>
                    </a:xfrm>
                    <a:prstGeom prst="rect">
                      <a:avLst/>
                    </a:prstGeom>
                  </pic:spPr>
                </pic:pic>
              </a:graphicData>
            </a:graphic>
          </wp:inline>
        </w:drawing>
      </w:r>
    </w:p>
    <w:p w14:paraId="0A84FE92" w14:textId="6F9C8FB4" w:rsidR="002F1CBD" w:rsidRDefault="003A3F20" w:rsidP="002F1CBD">
      <w:pPr>
        <w:pStyle w:val="BodyText"/>
        <w:jc w:val="center"/>
        <w:rPr>
          <w:i/>
          <w:iCs/>
        </w:rPr>
      </w:pPr>
      <w:r>
        <w:rPr>
          <w:i/>
          <w:iCs/>
        </w:rPr>
        <w:t>Hình 4.1.5</w:t>
      </w:r>
      <w:r w:rsidR="002F1CBD">
        <w:rPr>
          <w:i/>
          <w:iCs/>
        </w:rPr>
        <w:t xml:space="preserve">: </w:t>
      </w:r>
      <w:r w:rsidRPr="003A3F20">
        <w:rPr>
          <w:i/>
          <w:iCs/>
        </w:rPr>
        <w:t>Biểu đồ Use Case cho Tác nhân Adminitrator quản lý khách hàng</w:t>
      </w:r>
    </w:p>
    <w:p w14:paraId="4ED5FC50" w14:textId="023D5C03" w:rsidR="002F1CBD" w:rsidRPr="002F1CBD" w:rsidRDefault="002F1CBD" w:rsidP="002F1CBD">
      <w:pPr>
        <w:pStyle w:val="BodyText"/>
        <w:ind w:firstLine="0"/>
        <w:rPr>
          <w:i/>
          <w:iCs/>
        </w:rPr>
      </w:pPr>
      <w:r>
        <w:rPr>
          <w:noProof/>
        </w:rPr>
        <w:lastRenderedPageBreak/>
        <w:drawing>
          <wp:anchor distT="0" distB="0" distL="0" distR="0" simplePos="0" relativeHeight="251708416" behindDoc="0" locked="0" layoutInCell="1" allowOverlap="1" wp14:anchorId="06FF957E" wp14:editId="751F6A40">
            <wp:simplePos x="0" y="0"/>
            <wp:positionH relativeFrom="page">
              <wp:posOffset>914400</wp:posOffset>
            </wp:positionH>
            <wp:positionV relativeFrom="paragraph">
              <wp:posOffset>279400</wp:posOffset>
            </wp:positionV>
            <wp:extent cx="5483302" cy="2360866"/>
            <wp:effectExtent l="0" t="0" r="0" b="0"/>
            <wp:wrapTopAndBottom/>
            <wp:docPr id="39" name="image19.png" descr="A picture containing text, diagram, circle,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mage19.png" descr="A picture containing text, diagram, circle, font&#10;&#10;Description automatically generated"/>
                    <pic:cNvPicPr/>
                  </pic:nvPicPr>
                  <pic:blipFill>
                    <a:blip r:embed="rId27" cstate="print"/>
                    <a:stretch>
                      <a:fillRect/>
                    </a:stretch>
                  </pic:blipFill>
                  <pic:spPr>
                    <a:xfrm>
                      <a:off x="0" y="0"/>
                      <a:ext cx="5483302" cy="2360866"/>
                    </a:xfrm>
                    <a:prstGeom prst="rect">
                      <a:avLst/>
                    </a:prstGeom>
                  </pic:spPr>
                </pic:pic>
              </a:graphicData>
            </a:graphic>
          </wp:anchor>
        </w:drawing>
      </w:r>
    </w:p>
    <w:p w14:paraId="29B7EADD" w14:textId="312DCFED" w:rsidR="002F1CBD" w:rsidRPr="002F1CBD" w:rsidRDefault="002F1CBD" w:rsidP="002F1CBD">
      <w:pPr>
        <w:pStyle w:val="BodyText"/>
        <w:jc w:val="center"/>
        <w:rPr>
          <w:i/>
          <w:iCs/>
        </w:rPr>
      </w:pPr>
      <w:r w:rsidRPr="002F1CBD">
        <w:rPr>
          <w:i/>
          <w:iCs/>
        </w:rPr>
        <w:t>Hình 4.1.6: Use Case Adminitrator quản lý sản phẩm</w:t>
      </w:r>
    </w:p>
    <w:p w14:paraId="728FDCB8" w14:textId="77777777" w:rsidR="002F1CBD" w:rsidRDefault="002F1CBD">
      <w:pPr>
        <w:spacing w:after="160" w:line="259" w:lineRule="auto"/>
      </w:pPr>
      <w:r>
        <w:rPr>
          <w:noProof/>
          <w:sz w:val="20"/>
        </w:rPr>
        <w:drawing>
          <wp:inline distT="0" distB="0" distL="0" distR="0" wp14:anchorId="248635C5" wp14:editId="4BC9856E">
            <wp:extent cx="5480582" cy="2273427"/>
            <wp:effectExtent l="0" t="0" r="0" b="0"/>
            <wp:docPr id="41" name="image20.png" descr="A picture containing text, diagram, circle,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age20.png" descr="A picture containing text, diagram, circle, font&#10;&#10;Description automatically generated"/>
                    <pic:cNvPicPr/>
                  </pic:nvPicPr>
                  <pic:blipFill>
                    <a:blip r:embed="rId28" cstate="print"/>
                    <a:stretch>
                      <a:fillRect/>
                    </a:stretch>
                  </pic:blipFill>
                  <pic:spPr>
                    <a:xfrm>
                      <a:off x="0" y="0"/>
                      <a:ext cx="5480582" cy="2273427"/>
                    </a:xfrm>
                    <a:prstGeom prst="rect">
                      <a:avLst/>
                    </a:prstGeom>
                  </pic:spPr>
                </pic:pic>
              </a:graphicData>
            </a:graphic>
          </wp:inline>
        </w:drawing>
      </w:r>
    </w:p>
    <w:p w14:paraId="39B59AEA" w14:textId="77777777" w:rsidR="002F1CBD" w:rsidRDefault="002F1CBD" w:rsidP="002F1CBD">
      <w:pPr>
        <w:spacing w:after="160" w:line="259" w:lineRule="auto"/>
        <w:jc w:val="center"/>
        <w:rPr>
          <w:i/>
          <w:iCs/>
        </w:rPr>
      </w:pPr>
      <w:r w:rsidRPr="002F1CBD">
        <w:rPr>
          <w:i/>
          <w:iCs/>
        </w:rPr>
        <w:t xml:space="preserve">Hình 4.1.6: Use Case Adminitrator </w:t>
      </w:r>
      <w:r>
        <w:rPr>
          <w:i/>
          <w:iCs/>
        </w:rPr>
        <w:t>quản lý hóa đơn</w:t>
      </w:r>
    </w:p>
    <w:p w14:paraId="03C7DAB1" w14:textId="31AC7E49" w:rsidR="002F1CBD" w:rsidRPr="002F1CBD" w:rsidRDefault="002F1CBD" w:rsidP="002F1CBD">
      <w:pPr>
        <w:spacing w:after="160" w:line="259" w:lineRule="auto"/>
      </w:pPr>
      <w:r>
        <w:rPr>
          <w:noProof/>
        </w:rPr>
        <w:drawing>
          <wp:anchor distT="0" distB="0" distL="0" distR="0" simplePos="0" relativeHeight="251710464" behindDoc="0" locked="0" layoutInCell="1" allowOverlap="1" wp14:anchorId="5C66EA7E" wp14:editId="2BD7C4C2">
            <wp:simplePos x="0" y="0"/>
            <wp:positionH relativeFrom="page">
              <wp:posOffset>914400</wp:posOffset>
            </wp:positionH>
            <wp:positionV relativeFrom="paragraph">
              <wp:posOffset>304800</wp:posOffset>
            </wp:positionV>
            <wp:extent cx="5552440" cy="1866900"/>
            <wp:effectExtent l="0" t="0" r="0" b="0"/>
            <wp:wrapTopAndBottom/>
            <wp:docPr id="43" name="image21.png" descr="A picture containing text, diagram, font, circ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image21.png" descr="A picture containing text, diagram, font, circle&#10;&#10;Description automatically generated"/>
                    <pic:cNvPicPr/>
                  </pic:nvPicPr>
                  <pic:blipFill>
                    <a:blip r:embed="rId29" cstate="print"/>
                    <a:stretch>
                      <a:fillRect/>
                    </a:stretch>
                  </pic:blipFill>
                  <pic:spPr>
                    <a:xfrm>
                      <a:off x="0" y="0"/>
                      <a:ext cx="5552440" cy="1866900"/>
                    </a:xfrm>
                    <a:prstGeom prst="rect">
                      <a:avLst/>
                    </a:prstGeom>
                  </pic:spPr>
                </pic:pic>
              </a:graphicData>
            </a:graphic>
          </wp:anchor>
        </w:drawing>
      </w:r>
    </w:p>
    <w:p w14:paraId="417585CB" w14:textId="101A71F7" w:rsidR="002F1CBD" w:rsidRDefault="002F1CBD" w:rsidP="002F1CBD">
      <w:pPr>
        <w:spacing w:after="160" w:line="259" w:lineRule="auto"/>
        <w:jc w:val="center"/>
        <w:rPr>
          <w:i/>
          <w:iCs/>
        </w:rPr>
      </w:pPr>
      <w:r w:rsidRPr="002F1CBD">
        <w:rPr>
          <w:i/>
          <w:iCs/>
        </w:rPr>
        <w:t xml:space="preserve">Hình 4.1.6: Use Case Adminitrator </w:t>
      </w:r>
      <w:r>
        <w:rPr>
          <w:i/>
          <w:iCs/>
        </w:rPr>
        <w:t>quản lý phản hồi</w:t>
      </w:r>
    </w:p>
    <w:p w14:paraId="088C222D" w14:textId="77777777" w:rsidR="002F1CBD" w:rsidRDefault="002F1CBD" w:rsidP="00DB15EA">
      <w:pPr>
        <w:pStyle w:val="BodyText"/>
        <w:ind w:firstLine="0"/>
      </w:pPr>
    </w:p>
    <w:p w14:paraId="583CD435" w14:textId="77777777" w:rsidR="00DB15EA" w:rsidRDefault="00DB15EA" w:rsidP="00DB15EA">
      <w:pPr>
        <w:pStyle w:val="BodyText"/>
        <w:ind w:firstLine="0"/>
      </w:pPr>
    </w:p>
    <w:p w14:paraId="673138EB" w14:textId="77777777" w:rsidR="00DB15EA" w:rsidRDefault="00DB15EA" w:rsidP="00DB15EA">
      <w:pPr>
        <w:pStyle w:val="BodyText"/>
        <w:ind w:firstLine="0"/>
      </w:pPr>
    </w:p>
    <w:p w14:paraId="5B8B01B0" w14:textId="28AA12C3" w:rsidR="002F1CBD" w:rsidRDefault="00DB15EA" w:rsidP="00DB15EA">
      <w:pPr>
        <w:pStyle w:val="Heading3"/>
        <w:numPr>
          <w:ilvl w:val="1"/>
          <w:numId w:val="17"/>
        </w:numPr>
      </w:pPr>
      <w:bookmarkStart w:id="42" w:name="_Toc136272434"/>
      <w:r>
        <w:lastRenderedPageBreak/>
        <w:t>Activity</w:t>
      </w:r>
      <w:bookmarkEnd w:id="42"/>
    </w:p>
    <w:p w14:paraId="2C569DD4" w14:textId="348AB163" w:rsidR="00DB15EA" w:rsidRDefault="00702431" w:rsidP="00702431">
      <w:pPr>
        <w:pStyle w:val="Heading4"/>
        <w:numPr>
          <w:ilvl w:val="2"/>
          <w:numId w:val="17"/>
        </w:numPr>
      </w:pPr>
      <w:r>
        <w:rPr>
          <w:noProof/>
        </w:rPr>
        <w:drawing>
          <wp:anchor distT="0" distB="0" distL="0" distR="0" simplePos="0" relativeHeight="251712512" behindDoc="0" locked="0" layoutInCell="1" allowOverlap="1" wp14:anchorId="081F9D80" wp14:editId="47C3FB61">
            <wp:simplePos x="0" y="0"/>
            <wp:positionH relativeFrom="margin">
              <wp:align>center</wp:align>
            </wp:positionH>
            <wp:positionV relativeFrom="paragraph">
              <wp:posOffset>368935</wp:posOffset>
            </wp:positionV>
            <wp:extent cx="2912110" cy="5105400"/>
            <wp:effectExtent l="0" t="0" r="2540" b="0"/>
            <wp:wrapTopAndBottom/>
            <wp:docPr id="45" name="image22.png" descr="A picture containing text, diagram, sketch,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mage22.png" descr="A picture containing text, diagram, sketch, drawing&#10;&#10;Description automatically generated"/>
                    <pic:cNvPicPr/>
                  </pic:nvPicPr>
                  <pic:blipFill>
                    <a:blip r:embed="rId30" cstate="print"/>
                    <a:stretch>
                      <a:fillRect/>
                    </a:stretch>
                  </pic:blipFill>
                  <pic:spPr>
                    <a:xfrm>
                      <a:off x="0" y="0"/>
                      <a:ext cx="2912110" cy="5105400"/>
                    </a:xfrm>
                    <a:prstGeom prst="rect">
                      <a:avLst/>
                    </a:prstGeom>
                  </pic:spPr>
                </pic:pic>
              </a:graphicData>
            </a:graphic>
          </wp:anchor>
        </w:drawing>
      </w:r>
      <w:r>
        <w:t>Tác nhân khách hàng.</w:t>
      </w:r>
    </w:p>
    <w:p w14:paraId="0ACD6EDB" w14:textId="0142DB16" w:rsidR="00702431" w:rsidRDefault="00702431" w:rsidP="00702431">
      <w:pPr>
        <w:spacing w:after="160" w:line="259" w:lineRule="auto"/>
      </w:pPr>
    </w:p>
    <w:p w14:paraId="2AF4424C" w14:textId="77777777" w:rsidR="00B17878" w:rsidRDefault="00B17878" w:rsidP="00B17878"/>
    <w:p w14:paraId="57203819" w14:textId="2FEEA2C1" w:rsidR="00B17878" w:rsidRPr="00B17878" w:rsidRDefault="00B17878" w:rsidP="00B17878">
      <w:pPr>
        <w:tabs>
          <w:tab w:val="left" w:pos="3680"/>
        </w:tabs>
        <w:jc w:val="center"/>
        <w:rPr>
          <w:i/>
          <w:iCs/>
        </w:rPr>
      </w:pPr>
      <w:r w:rsidRPr="00B17878">
        <w:rPr>
          <w:i/>
          <w:iCs/>
        </w:rPr>
        <w:t>Hình 4.2.1: Activity khách hàng quản lý giỏ hàng</w:t>
      </w:r>
    </w:p>
    <w:p w14:paraId="0B43824F" w14:textId="09057C92" w:rsidR="00B17878" w:rsidRDefault="00B17878" w:rsidP="00B17878">
      <w:pPr>
        <w:spacing w:after="160" w:line="259" w:lineRule="auto"/>
        <w:jc w:val="center"/>
      </w:pPr>
      <w:r>
        <w:rPr>
          <w:noProof/>
          <w:sz w:val="20"/>
        </w:rPr>
        <w:lastRenderedPageBreak/>
        <w:drawing>
          <wp:inline distT="0" distB="0" distL="0" distR="0" wp14:anchorId="3288B053" wp14:editId="6190EEFB">
            <wp:extent cx="1733770" cy="4148667"/>
            <wp:effectExtent l="0" t="0" r="0" b="4445"/>
            <wp:docPr id="47" name="imag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23.png"/>
                    <pic:cNvPicPr/>
                  </pic:nvPicPr>
                  <pic:blipFill>
                    <a:blip r:embed="rId31" cstate="print"/>
                    <a:stretch>
                      <a:fillRect/>
                    </a:stretch>
                  </pic:blipFill>
                  <pic:spPr>
                    <a:xfrm>
                      <a:off x="0" y="0"/>
                      <a:ext cx="1754763" cy="4198899"/>
                    </a:xfrm>
                    <a:prstGeom prst="rect">
                      <a:avLst/>
                    </a:prstGeom>
                  </pic:spPr>
                </pic:pic>
              </a:graphicData>
            </a:graphic>
          </wp:inline>
        </w:drawing>
      </w:r>
    </w:p>
    <w:p w14:paraId="370C701C" w14:textId="5494B11D" w:rsidR="00B17878" w:rsidRPr="00153685" w:rsidRDefault="00B17878" w:rsidP="00B17878">
      <w:pPr>
        <w:spacing w:after="160" w:line="259" w:lineRule="auto"/>
        <w:jc w:val="center"/>
        <w:rPr>
          <w:i/>
          <w:iCs/>
        </w:rPr>
      </w:pPr>
      <w:r w:rsidRPr="00153685">
        <w:rPr>
          <w:i/>
          <w:iCs/>
        </w:rPr>
        <w:t>Hình 4.2.2: Acti</w:t>
      </w:r>
      <w:r w:rsidR="00153685" w:rsidRPr="00153685">
        <w:rPr>
          <w:i/>
          <w:iCs/>
        </w:rPr>
        <w:t>vity khách hàng gửi câu hỏi ý kiến.</w:t>
      </w:r>
    </w:p>
    <w:p w14:paraId="7BF2AE8F" w14:textId="77777777" w:rsidR="00DB15EA" w:rsidRDefault="00DB15EA" w:rsidP="00DB15EA"/>
    <w:p w14:paraId="25B91E0A" w14:textId="49C23582" w:rsidR="00153685" w:rsidRDefault="00153685" w:rsidP="00153685">
      <w:pPr>
        <w:jc w:val="center"/>
      </w:pPr>
      <w:r>
        <w:rPr>
          <w:noProof/>
          <w:sz w:val="20"/>
        </w:rPr>
        <w:drawing>
          <wp:inline distT="0" distB="0" distL="0" distR="0" wp14:anchorId="3A8B87D4" wp14:editId="1EB73618">
            <wp:extent cx="2028335" cy="3556000"/>
            <wp:effectExtent l="0" t="0" r="0" b="6350"/>
            <wp:docPr id="49" name="image24.png" descr="A picture containing text, diagram, screenshot,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24.png" descr="A picture containing text, diagram, screenshot, line&#10;&#10;Description automatically generated"/>
                    <pic:cNvPicPr/>
                  </pic:nvPicPr>
                  <pic:blipFill>
                    <a:blip r:embed="rId32" cstate="print"/>
                    <a:stretch>
                      <a:fillRect/>
                    </a:stretch>
                  </pic:blipFill>
                  <pic:spPr>
                    <a:xfrm>
                      <a:off x="0" y="0"/>
                      <a:ext cx="2039830" cy="3576152"/>
                    </a:xfrm>
                    <a:prstGeom prst="rect">
                      <a:avLst/>
                    </a:prstGeom>
                  </pic:spPr>
                </pic:pic>
              </a:graphicData>
            </a:graphic>
          </wp:inline>
        </w:drawing>
      </w:r>
    </w:p>
    <w:p w14:paraId="05755BDD" w14:textId="77777777" w:rsidR="00153685" w:rsidRDefault="00153685" w:rsidP="00153685">
      <w:pPr>
        <w:jc w:val="center"/>
      </w:pPr>
    </w:p>
    <w:p w14:paraId="1A988578" w14:textId="0BF17EC1" w:rsidR="00153685" w:rsidRPr="00153685" w:rsidRDefault="00153685" w:rsidP="00153685">
      <w:pPr>
        <w:jc w:val="center"/>
        <w:rPr>
          <w:i/>
          <w:iCs/>
        </w:rPr>
      </w:pPr>
      <w:r w:rsidRPr="00153685">
        <w:rPr>
          <w:i/>
          <w:iCs/>
        </w:rPr>
        <w:t>Hình 4.2.3 : Activity khách hàng tìm kiếm sản phẩm</w:t>
      </w:r>
    </w:p>
    <w:p w14:paraId="1169F15F" w14:textId="77777777" w:rsidR="00153685" w:rsidRDefault="00153685" w:rsidP="00153685">
      <w:pPr>
        <w:jc w:val="center"/>
      </w:pPr>
    </w:p>
    <w:p w14:paraId="2DB33338" w14:textId="44C8F68C" w:rsidR="00993072" w:rsidRPr="00993072" w:rsidRDefault="00993072" w:rsidP="00993072">
      <w:pPr>
        <w:pStyle w:val="Heading4"/>
        <w:numPr>
          <w:ilvl w:val="2"/>
          <w:numId w:val="17"/>
        </w:numPr>
      </w:pPr>
      <w:r>
        <w:rPr>
          <w:noProof/>
        </w:rPr>
        <w:lastRenderedPageBreak/>
        <w:drawing>
          <wp:anchor distT="0" distB="0" distL="0" distR="0" simplePos="0" relativeHeight="251714560" behindDoc="0" locked="0" layoutInCell="1" allowOverlap="1" wp14:anchorId="174878A4" wp14:editId="639F12E0">
            <wp:simplePos x="0" y="0"/>
            <wp:positionH relativeFrom="margin">
              <wp:posOffset>1760855</wp:posOffset>
            </wp:positionH>
            <wp:positionV relativeFrom="paragraph">
              <wp:posOffset>349250</wp:posOffset>
            </wp:positionV>
            <wp:extent cx="1926590" cy="3818255"/>
            <wp:effectExtent l="0" t="0" r="0" b="0"/>
            <wp:wrapTopAndBottom/>
            <wp:docPr id="51" name="image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25.png"/>
                    <pic:cNvPicPr/>
                  </pic:nvPicPr>
                  <pic:blipFill>
                    <a:blip r:embed="rId33" cstate="print"/>
                    <a:stretch>
                      <a:fillRect/>
                    </a:stretch>
                  </pic:blipFill>
                  <pic:spPr>
                    <a:xfrm>
                      <a:off x="0" y="0"/>
                      <a:ext cx="1926590" cy="3818255"/>
                    </a:xfrm>
                    <a:prstGeom prst="rect">
                      <a:avLst/>
                    </a:prstGeom>
                  </pic:spPr>
                </pic:pic>
              </a:graphicData>
            </a:graphic>
            <wp14:sizeRelH relativeFrom="margin">
              <wp14:pctWidth>0</wp14:pctWidth>
            </wp14:sizeRelH>
            <wp14:sizeRelV relativeFrom="margin">
              <wp14:pctHeight>0</wp14:pctHeight>
            </wp14:sizeRelV>
          </wp:anchor>
        </w:drawing>
      </w:r>
      <w:r w:rsidRPr="00993072">
        <w:t>Tác nhân</w:t>
      </w:r>
      <w:r w:rsidRPr="00993072">
        <w:rPr>
          <w:spacing w:val="-11"/>
        </w:rPr>
        <w:t xml:space="preserve"> </w:t>
      </w:r>
      <w:r w:rsidRPr="00993072">
        <w:t>Administrator</w:t>
      </w:r>
    </w:p>
    <w:p w14:paraId="26DB58B6" w14:textId="7DB9323B" w:rsidR="00153685" w:rsidRDefault="00153685" w:rsidP="00153685"/>
    <w:p w14:paraId="606401C1" w14:textId="38784515" w:rsidR="001C56C6" w:rsidRDefault="00993072" w:rsidP="00993072">
      <w:pPr>
        <w:spacing w:after="160" w:line="259" w:lineRule="auto"/>
        <w:jc w:val="center"/>
        <w:rPr>
          <w:i/>
          <w:iCs/>
        </w:rPr>
      </w:pPr>
      <w:r w:rsidRPr="00993072">
        <w:rPr>
          <w:i/>
          <w:iCs/>
        </w:rPr>
        <w:t>Hình 4.2.</w:t>
      </w:r>
      <w:r w:rsidR="001C56C6">
        <w:rPr>
          <w:i/>
          <w:iCs/>
        </w:rPr>
        <w:t>4</w:t>
      </w:r>
      <w:r w:rsidRPr="00993072">
        <w:rPr>
          <w:i/>
          <w:iCs/>
        </w:rPr>
        <w:t>: Tác nhân</w:t>
      </w:r>
      <w:r w:rsidRPr="00993072">
        <w:rPr>
          <w:i/>
          <w:iCs/>
          <w:spacing w:val="-11"/>
        </w:rPr>
        <w:t xml:space="preserve"> </w:t>
      </w:r>
      <w:r w:rsidRPr="00993072">
        <w:rPr>
          <w:i/>
          <w:iCs/>
        </w:rPr>
        <w:t xml:space="preserve">Administrator </w:t>
      </w:r>
      <w:r w:rsidR="001C56C6">
        <w:rPr>
          <w:i/>
          <w:iCs/>
        </w:rPr>
        <w:t>quản lý danh mục sản phẩm</w:t>
      </w:r>
    </w:p>
    <w:p w14:paraId="64598DA6" w14:textId="77777777" w:rsidR="001C56C6" w:rsidRDefault="001C56C6" w:rsidP="00993072">
      <w:pPr>
        <w:spacing w:after="160" w:line="259" w:lineRule="auto"/>
        <w:jc w:val="center"/>
        <w:rPr>
          <w:i/>
          <w:iCs/>
        </w:rPr>
      </w:pPr>
      <w:r>
        <w:rPr>
          <w:noProof/>
          <w:sz w:val="20"/>
        </w:rPr>
        <w:drawing>
          <wp:inline distT="0" distB="0" distL="0" distR="0" wp14:anchorId="70D7A58C" wp14:editId="46C0A0BE">
            <wp:extent cx="2006600" cy="3976449"/>
            <wp:effectExtent l="0" t="0" r="0" b="5080"/>
            <wp:docPr id="53" name="image26.png" descr="A picture containing text, diagram, sketch,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image26.png" descr="A picture containing text, diagram, sketch, drawing&#10;&#10;Description automatically generated"/>
                    <pic:cNvPicPr/>
                  </pic:nvPicPr>
                  <pic:blipFill>
                    <a:blip r:embed="rId34" cstate="print"/>
                    <a:stretch>
                      <a:fillRect/>
                    </a:stretch>
                  </pic:blipFill>
                  <pic:spPr>
                    <a:xfrm>
                      <a:off x="0" y="0"/>
                      <a:ext cx="2011550" cy="3986258"/>
                    </a:xfrm>
                    <a:prstGeom prst="rect">
                      <a:avLst/>
                    </a:prstGeom>
                  </pic:spPr>
                </pic:pic>
              </a:graphicData>
            </a:graphic>
          </wp:inline>
        </w:drawing>
      </w:r>
    </w:p>
    <w:p w14:paraId="1D1AFFE8" w14:textId="6A2AD427" w:rsidR="001C56C6" w:rsidRDefault="001C56C6" w:rsidP="001C56C6">
      <w:pPr>
        <w:spacing w:after="160" w:line="259" w:lineRule="auto"/>
        <w:jc w:val="center"/>
        <w:rPr>
          <w:i/>
          <w:iCs/>
        </w:rPr>
      </w:pPr>
      <w:r w:rsidRPr="00993072">
        <w:rPr>
          <w:i/>
          <w:iCs/>
        </w:rPr>
        <w:t>Hình 4.2.</w:t>
      </w:r>
      <w:r>
        <w:rPr>
          <w:i/>
          <w:iCs/>
        </w:rPr>
        <w:t>5</w:t>
      </w:r>
      <w:r w:rsidRPr="00993072">
        <w:rPr>
          <w:i/>
          <w:iCs/>
        </w:rPr>
        <w:t>: Tác nhân</w:t>
      </w:r>
      <w:r w:rsidRPr="00993072">
        <w:rPr>
          <w:i/>
          <w:iCs/>
          <w:spacing w:val="-11"/>
        </w:rPr>
        <w:t xml:space="preserve"> </w:t>
      </w:r>
      <w:r w:rsidRPr="00993072">
        <w:rPr>
          <w:i/>
          <w:iCs/>
        </w:rPr>
        <w:t xml:space="preserve">Administrator </w:t>
      </w:r>
      <w:r>
        <w:rPr>
          <w:i/>
          <w:iCs/>
        </w:rPr>
        <w:t>quản lý danh mục sản phẩm</w:t>
      </w:r>
    </w:p>
    <w:p w14:paraId="56DBECE5" w14:textId="77777777" w:rsidR="001C56C6" w:rsidRDefault="001C56C6" w:rsidP="00993072">
      <w:pPr>
        <w:spacing w:after="160" w:line="259" w:lineRule="auto"/>
        <w:jc w:val="center"/>
        <w:rPr>
          <w:i/>
          <w:iCs/>
        </w:rPr>
      </w:pPr>
      <w:r>
        <w:rPr>
          <w:noProof/>
          <w:sz w:val="20"/>
        </w:rPr>
        <w:lastRenderedPageBreak/>
        <w:drawing>
          <wp:inline distT="0" distB="0" distL="0" distR="0" wp14:anchorId="261EF748" wp14:editId="394A99FA">
            <wp:extent cx="2235200" cy="4429458"/>
            <wp:effectExtent l="0" t="0" r="0" b="9525"/>
            <wp:docPr id="57" name="image28.png" descr="A picture containing text, diagram, sketch,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age28.png" descr="A picture containing text, diagram, sketch, drawing&#10;&#10;Description automatically generated"/>
                    <pic:cNvPicPr/>
                  </pic:nvPicPr>
                  <pic:blipFill>
                    <a:blip r:embed="rId35" cstate="print"/>
                    <a:stretch>
                      <a:fillRect/>
                    </a:stretch>
                  </pic:blipFill>
                  <pic:spPr>
                    <a:xfrm>
                      <a:off x="0" y="0"/>
                      <a:ext cx="2244113" cy="4447121"/>
                    </a:xfrm>
                    <a:prstGeom prst="rect">
                      <a:avLst/>
                    </a:prstGeom>
                  </pic:spPr>
                </pic:pic>
              </a:graphicData>
            </a:graphic>
          </wp:inline>
        </w:drawing>
      </w:r>
    </w:p>
    <w:p w14:paraId="4E1BE8D4" w14:textId="23245865" w:rsidR="001C56C6" w:rsidRDefault="001C56C6" w:rsidP="001C56C6">
      <w:pPr>
        <w:spacing w:after="160" w:line="259" w:lineRule="auto"/>
        <w:jc w:val="center"/>
        <w:rPr>
          <w:i/>
          <w:iCs/>
        </w:rPr>
      </w:pPr>
      <w:r w:rsidRPr="00993072">
        <w:rPr>
          <w:i/>
          <w:iCs/>
        </w:rPr>
        <w:t>Hình 4.2.</w:t>
      </w:r>
      <w:r>
        <w:rPr>
          <w:i/>
          <w:iCs/>
        </w:rPr>
        <w:t>5</w:t>
      </w:r>
      <w:r w:rsidRPr="00993072">
        <w:rPr>
          <w:i/>
          <w:iCs/>
        </w:rPr>
        <w:t>: Tác nhân</w:t>
      </w:r>
      <w:r w:rsidRPr="00993072">
        <w:rPr>
          <w:i/>
          <w:iCs/>
          <w:spacing w:val="-11"/>
        </w:rPr>
        <w:t xml:space="preserve"> </w:t>
      </w:r>
      <w:r w:rsidRPr="00993072">
        <w:rPr>
          <w:i/>
          <w:iCs/>
        </w:rPr>
        <w:t xml:space="preserve">Administrator </w:t>
      </w:r>
      <w:r>
        <w:rPr>
          <w:i/>
          <w:iCs/>
        </w:rPr>
        <w:t>quản lý đơn hàng.</w:t>
      </w:r>
    </w:p>
    <w:p w14:paraId="0E6D4EC3" w14:textId="77777777" w:rsidR="00C078F0" w:rsidRDefault="00C078F0" w:rsidP="00993072">
      <w:pPr>
        <w:spacing w:after="160" w:line="259" w:lineRule="auto"/>
        <w:jc w:val="center"/>
        <w:rPr>
          <w:i/>
          <w:iCs/>
        </w:rPr>
      </w:pPr>
      <w:r>
        <w:rPr>
          <w:noProof/>
          <w:sz w:val="20"/>
        </w:rPr>
        <w:drawing>
          <wp:inline distT="0" distB="0" distL="0" distR="0" wp14:anchorId="22B42423" wp14:editId="01FA4CE8">
            <wp:extent cx="1861170" cy="3810000"/>
            <wp:effectExtent l="0" t="0" r="6350" b="0"/>
            <wp:docPr id="59" name="imag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29.png"/>
                    <pic:cNvPicPr/>
                  </pic:nvPicPr>
                  <pic:blipFill>
                    <a:blip r:embed="rId36" cstate="print"/>
                    <a:stretch>
                      <a:fillRect/>
                    </a:stretch>
                  </pic:blipFill>
                  <pic:spPr>
                    <a:xfrm>
                      <a:off x="0" y="0"/>
                      <a:ext cx="1863783" cy="3815349"/>
                    </a:xfrm>
                    <a:prstGeom prst="rect">
                      <a:avLst/>
                    </a:prstGeom>
                  </pic:spPr>
                </pic:pic>
              </a:graphicData>
            </a:graphic>
          </wp:inline>
        </w:drawing>
      </w:r>
    </w:p>
    <w:p w14:paraId="65BCAAE6" w14:textId="38F139B1" w:rsidR="00C078F0" w:rsidRDefault="00C078F0" w:rsidP="00C078F0">
      <w:pPr>
        <w:spacing w:after="160" w:line="259" w:lineRule="auto"/>
        <w:jc w:val="center"/>
        <w:rPr>
          <w:i/>
          <w:iCs/>
        </w:rPr>
      </w:pPr>
      <w:r w:rsidRPr="00993072">
        <w:rPr>
          <w:i/>
          <w:iCs/>
        </w:rPr>
        <w:t>Hình 4.2.</w:t>
      </w:r>
      <w:r>
        <w:rPr>
          <w:i/>
          <w:iCs/>
        </w:rPr>
        <w:t>6</w:t>
      </w:r>
      <w:r w:rsidRPr="00993072">
        <w:rPr>
          <w:i/>
          <w:iCs/>
        </w:rPr>
        <w:t>: Tác nhân</w:t>
      </w:r>
      <w:r w:rsidRPr="00993072">
        <w:rPr>
          <w:i/>
          <w:iCs/>
          <w:spacing w:val="-11"/>
        </w:rPr>
        <w:t xml:space="preserve"> </w:t>
      </w:r>
      <w:r w:rsidRPr="00993072">
        <w:rPr>
          <w:i/>
          <w:iCs/>
        </w:rPr>
        <w:t xml:space="preserve">Administrator </w:t>
      </w:r>
      <w:r>
        <w:rPr>
          <w:i/>
          <w:iCs/>
        </w:rPr>
        <w:t>quản lý câu hỏi ý kiến khách hàng</w:t>
      </w:r>
    </w:p>
    <w:p w14:paraId="154ECE6F" w14:textId="08AD3AF1" w:rsidR="00153685" w:rsidRDefault="00C078F0" w:rsidP="00C078F0">
      <w:pPr>
        <w:spacing w:after="160" w:line="259" w:lineRule="auto"/>
        <w:jc w:val="center"/>
        <w:rPr>
          <w:i/>
          <w:iCs/>
        </w:rPr>
      </w:pPr>
      <w:r>
        <w:rPr>
          <w:noProof/>
        </w:rPr>
        <w:lastRenderedPageBreak/>
        <w:drawing>
          <wp:anchor distT="0" distB="0" distL="0" distR="0" simplePos="0" relativeHeight="251716608" behindDoc="0" locked="0" layoutInCell="1" allowOverlap="1" wp14:anchorId="4C243FFC" wp14:editId="3775D4C1">
            <wp:simplePos x="0" y="0"/>
            <wp:positionH relativeFrom="margin">
              <wp:posOffset>1524000</wp:posOffset>
            </wp:positionH>
            <wp:positionV relativeFrom="paragraph">
              <wp:posOffset>2540</wp:posOffset>
            </wp:positionV>
            <wp:extent cx="2385060" cy="5088255"/>
            <wp:effectExtent l="0" t="0" r="0" b="0"/>
            <wp:wrapTopAndBottom/>
            <wp:docPr id="61" name="image30.png" descr="A picture containing sketch, diagram, draw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image30.png" descr="A picture containing sketch, diagram, drawing, text&#10;&#10;Description automatically generated"/>
                    <pic:cNvPicPr/>
                  </pic:nvPicPr>
                  <pic:blipFill>
                    <a:blip r:embed="rId37" cstate="print"/>
                    <a:stretch>
                      <a:fillRect/>
                    </a:stretch>
                  </pic:blipFill>
                  <pic:spPr>
                    <a:xfrm>
                      <a:off x="0" y="0"/>
                      <a:ext cx="2385060" cy="5088255"/>
                    </a:xfrm>
                    <a:prstGeom prst="rect">
                      <a:avLst/>
                    </a:prstGeom>
                  </pic:spPr>
                </pic:pic>
              </a:graphicData>
            </a:graphic>
            <wp14:sizeRelH relativeFrom="margin">
              <wp14:pctWidth>0</wp14:pctWidth>
            </wp14:sizeRelH>
            <wp14:sizeRelV relativeFrom="margin">
              <wp14:pctHeight>0</wp14:pctHeight>
            </wp14:sizeRelV>
          </wp:anchor>
        </w:drawing>
      </w:r>
      <w:r>
        <w:rPr>
          <w:i/>
          <w:iCs/>
        </w:rPr>
        <w:t xml:space="preserve">Hình 4.2.7: </w:t>
      </w:r>
      <w:r w:rsidRPr="00993072">
        <w:rPr>
          <w:i/>
          <w:iCs/>
        </w:rPr>
        <w:t>Tác nhân</w:t>
      </w:r>
      <w:r w:rsidRPr="00993072">
        <w:rPr>
          <w:i/>
          <w:iCs/>
          <w:spacing w:val="-11"/>
        </w:rPr>
        <w:t xml:space="preserve"> </w:t>
      </w:r>
      <w:r w:rsidRPr="00993072">
        <w:rPr>
          <w:i/>
          <w:iCs/>
        </w:rPr>
        <w:t xml:space="preserve">Administrator </w:t>
      </w:r>
      <w:r>
        <w:rPr>
          <w:i/>
          <w:iCs/>
        </w:rPr>
        <w:t>quản lý hóa đơn</w:t>
      </w:r>
    </w:p>
    <w:p w14:paraId="1AE883CD" w14:textId="78BAF5D5" w:rsidR="00C078F0" w:rsidRPr="00993072" w:rsidRDefault="00C078F0" w:rsidP="00C078F0">
      <w:pPr>
        <w:spacing w:after="160" w:line="259" w:lineRule="auto"/>
        <w:jc w:val="center"/>
        <w:rPr>
          <w:i/>
          <w:iCs/>
        </w:rPr>
      </w:pPr>
      <w:r>
        <w:rPr>
          <w:noProof/>
        </w:rPr>
        <w:drawing>
          <wp:anchor distT="0" distB="0" distL="0" distR="0" simplePos="0" relativeHeight="251718656" behindDoc="0" locked="0" layoutInCell="1" allowOverlap="1" wp14:anchorId="1B76EFFA" wp14:editId="7727EB66">
            <wp:simplePos x="0" y="0"/>
            <wp:positionH relativeFrom="margin">
              <wp:posOffset>2362200</wp:posOffset>
            </wp:positionH>
            <wp:positionV relativeFrom="paragraph">
              <wp:posOffset>90382</wp:posOffset>
            </wp:positionV>
            <wp:extent cx="779253" cy="3064933"/>
            <wp:effectExtent l="0" t="0" r="1905" b="2540"/>
            <wp:wrapNone/>
            <wp:docPr id="63" name="image31.png" descr="A picture containing text, drawing, typograph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image31.png" descr="A picture containing text, drawing, typography&#10;&#10;Description automatically generated"/>
                    <pic:cNvPicPr/>
                  </pic:nvPicPr>
                  <pic:blipFill>
                    <a:blip r:embed="rId38" cstate="print"/>
                    <a:stretch>
                      <a:fillRect/>
                    </a:stretch>
                  </pic:blipFill>
                  <pic:spPr>
                    <a:xfrm>
                      <a:off x="0" y="0"/>
                      <a:ext cx="783800" cy="3082816"/>
                    </a:xfrm>
                    <a:prstGeom prst="rect">
                      <a:avLst/>
                    </a:prstGeom>
                  </pic:spPr>
                </pic:pic>
              </a:graphicData>
            </a:graphic>
            <wp14:sizeRelH relativeFrom="margin">
              <wp14:pctWidth>0</wp14:pctWidth>
            </wp14:sizeRelH>
            <wp14:sizeRelV relativeFrom="margin">
              <wp14:pctHeight>0</wp14:pctHeight>
            </wp14:sizeRelV>
          </wp:anchor>
        </w:drawing>
      </w:r>
    </w:p>
    <w:p w14:paraId="527B6F2A" w14:textId="77777777" w:rsidR="00153685" w:rsidRDefault="00153685" w:rsidP="00153685"/>
    <w:p w14:paraId="7D6759FB" w14:textId="77777777" w:rsidR="00C078F0" w:rsidRPr="00C078F0" w:rsidRDefault="00C078F0" w:rsidP="00C078F0"/>
    <w:p w14:paraId="67D75956" w14:textId="77777777" w:rsidR="00C078F0" w:rsidRPr="00C078F0" w:rsidRDefault="00C078F0" w:rsidP="00C078F0"/>
    <w:p w14:paraId="35E4ABE4" w14:textId="77777777" w:rsidR="00C078F0" w:rsidRPr="00C078F0" w:rsidRDefault="00C078F0" w:rsidP="00C078F0"/>
    <w:p w14:paraId="2B7161C1" w14:textId="77777777" w:rsidR="00C078F0" w:rsidRPr="00C078F0" w:rsidRDefault="00C078F0" w:rsidP="00C078F0"/>
    <w:p w14:paraId="5AA30ECE" w14:textId="77777777" w:rsidR="00C078F0" w:rsidRPr="00C078F0" w:rsidRDefault="00C078F0" w:rsidP="00C078F0"/>
    <w:p w14:paraId="76B71D5E" w14:textId="77777777" w:rsidR="00C078F0" w:rsidRPr="00C078F0" w:rsidRDefault="00C078F0" w:rsidP="00C078F0"/>
    <w:p w14:paraId="01028147" w14:textId="77777777" w:rsidR="00C078F0" w:rsidRPr="00C078F0" w:rsidRDefault="00C078F0" w:rsidP="00C078F0"/>
    <w:p w14:paraId="4DD81F6B" w14:textId="77777777" w:rsidR="00C078F0" w:rsidRPr="00C078F0" w:rsidRDefault="00C078F0" w:rsidP="00C078F0"/>
    <w:p w14:paraId="0E0D3A0D" w14:textId="77777777" w:rsidR="00C078F0" w:rsidRPr="00C078F0" w:rsidRDefault="00C078F0" w:rsidP="00C078F0"/>
    <w:p w14:paraId="2CC3DF46" w14:textId="77777777" w:rsidR="00C078F0" w:rsidRPr="00C078F0" w:rsidRDefault="00C078F0" w:rsidP="00C078F0"/>
    <w:p w14:paraId="072051D6" w14:textId="77777777" w:rsidR="00C078F0" w:rsidRPr="00C078F0" w:rsidRDefault="00C078F0" w:rsidP="00C078F0"/>
    <w:p w14:paraId="01537093" w14:textId="77777777" w:rsidR="00C078F0" w:rsidRPr="00C078F0" w:rsidRDefault="00C078F0" w:rsidP="00C078F0"/>
    <w:p w14:paraId="511F9C7B" w14:textId="77777777" w:rsidR="00C078F0" w:rsidRPr="00C078F0" w:rsidRDefault="00C078F0" w:rsidP="00C078F0"/>
    <w:p w14:paraId="08DD6B51" w14:textId="77777777" w:rsidR="00C078F0" w:rsidRPr="00C078F0" w:rsidRDefault="00C078F0" w:rsidP="00C078F0"/>
    <w:p w14:paraId="6701E2E1" w14:textId="77777777" w:rsidR="00C078F0" w:rsidRDefault="00C078F0" w:rsidP="00C078F0"/>
    <w:p w14:paraId="4A5D769B" w14:textId="7E9BEE66" w:rsidR="00C078F0" w:rsidRDefault="00C078F0" w:rsidP="00C078F0">
      <w:pPr>
        <w:tabs>
          <w:tab w:val="left" w:pos="5827"/>
        </w:tabs>
      </w:pPr>
      <w:r>
        <w:tab/>
      </w:r>
    </w:p>
    <w:p w14:paraId="3EA50C2D" w14:textId="75E361E5" w:rsidR="004E18E0" w:rsidRDefault="00C078F0" w:rsidP="00FF3A38">
      <w:pPr>
        <w:spacing w:after="160" w:line="259" w:lineRule="auto"/>
        <w:jc w:val="center"/>
        <w:rPr>
          <w:i/>
          <w:iCs/>
        </w:rPr>
      </w:pPr>
      <w:r>
        <w:rPr>
          <w:i/>
          <w:iCs/>
        </w:rPr>
        <w:t xml:space="preserve">Hình 4.2.7: </w:t>
      </w:r>
      <w:r w:rsidRPr="00993072">
        <w:rPr>
          <w:i/>
          <w:iCs/>
        </w:rPr>
        <w:t>Tác nhân</w:t>
      </w:r>
      <w:r w:rsidRPr="00993072">
        <w:rPr>
          <w:i/>
          <w:iCs/>
          <w:spacing w:val="-11"/>
        </w:rPr>
        <w:t xml:space="preserve"> </w:t>
      </w:r>
      <w:r w:rsidRPr="00993072">
        <w:rPr>
          <w:i/>
          <w:iCs/>
        </w:rPr>
        <w:t xml:space="preserve">Administrator </w:t>
      </w:r>
      <w:r>
        <w:rPr>
          <w:i/>
          <w:iCs/>
        </w:rPr>
        <w:t>quản lý báo cáo thống kê</w:t>
      </w:r>
    </w:p>
    <w:p w14:paraId="75686B21" w14:textId="2D5F0790" w:rsidR="00C44BB1" w:rsidRPr="00C44BB1" w:rsidRDefault="00C44BB1" w:rsidP="00C44BB1">
      <w:pPr>
        <w:pStyle w:val="Heading3"/>
        <w:numPr>
          <w:ilvl w:val="1"/>
          <w:numId w:val="17"/>
        </w:numPr>
      </w:pPr>
      <w:bookmarkStart w:id="43" w:name="_Toc136272435"/>
      <w:r w:rsidRPr="00C44BB1">
        <w:lastRenderedPageBreak/>
        <w:t>Sequence</w:t>
      </w:r>
      <w:bookmarkEnd w:id="43"/>
    </w:p>
    <w:p w14:paraId="2F2F85EE" w14:textId="070A9074" w:rsidR="004E18E0" w:rsidRDefault="00C44BB1" w:rsidP="00C44BB1">
      <w:pPr>
        <w:pStyle w:val="Heading4"/>
      </w:pPr>
      <w:r>
        <w:rPr>
          <w:noProof/>
        </w:rPr>
        <w:drawing>
          <wp:anchor distT="0" distB="0" distL="0" distR="0" simplePos="0" relativeHeight="251720704" behindDoc="0" locked="0" layoutInCell="1" allowOverlap="1" wp14:anchorId="574A030E" wp14:editId="3B5459DA">
            <wp:simplePos x="0" y="0"/>
            <wp:positionH relativeFrom="margin">
              <wp:align>right</wp:align>
            </wp:positionH>
            <wp:positionV relativeFrom="paragraph">
              <wp:posOffset>329988</wp:posOffset>
            </wp:positionV>
            <wp:extent cx="5333368" cy="3751135"/>
            <wp:effectExtent l="0" t="0" r="635" b="1905"/>
            <wp:wrapTopAndBottom/>
            <wp:docPr id="65" name="image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32.png"/>
                    <pic:cNvPicPr/>
                  </pic:nvPicPr>
                  <pic:blipFill>
                    <a:blip r:embed="rId39" cstate="print"/>
                    <a:stretch>
                      <a:fillRect/>
                    </a:stretch>
                  </pic:blipFill>
                  <pic:spPr>
                    <a:xfrm>
                      <a:off x="0" y="0"/>
                      <a:ext cx="5333368" cy="3751135"/>
                    </a:xfrm>
                    <a:prstGeom prst="rect">
                      <a:avLst/>
                    </a:prstGeom>
                  </pic:spPr>
                </pic:pic>
              </a:graphicData>
            </a:graphic>
          </wp:anchor>
        </w:drawing>
      </w:r>
      <w:r>
        <w:t>4.3.1. Tác nhân khách hàng.</w:t>
      </w:r>
    </w:p>
    <w:p w14:paraId="084C65A0" w14:textId="77777777" w:rsidR="00C078F0" w:rsidRDefault="00C078F0" w:rsidP="00FF3A38">
      <w:pPr>
        <w:spacing w:after="160" w:line="259" w:lineRule="auto"/>
        <w:jc w:val="center"/>
        <w:rPr>
          <w:i/>
          <w:iCs/>
        </w:rPr>
      </w:pPr>
    </w:p>
    <w:p w14:paraId="7FD10B17" w14:textId="01D2FB44" w:rsidR="00C44BB1" w:rsidRDefault="00C44BB1" w:rsidP="00FF3A38">
      <w:pPr>
        <w:spacing w:after="160" w:line="259" w:lineRule="auto"/>
        <w:jc w:val="center"/>
        <w:rPr>
          <w:i/>
          <w:iCs/>
          <w:sz w:val="26"/>
        </w:rPr>
      </w:pPr>
      <w:r w:rsidRPr="00C44BB1">
        <w:rPr>
          <w:i/>
          <w:iCs/>
        </w:rPr>
        <w:t xml:space="preserve">Hình 4.3.1: </w:t>
      </w:r>
      <w:r w:rsidRPr="00C44BB1">
        <w:rPr>
          <w:i/>
          <w:iCs/>
          <w:sz w:val="26"/>
        </w:rPr>
        <w:t>Sequence khách hàng đăng kí</w:t>
      </w:r>
    </w:p>
    <w:p w14:paraId="51423772" w14:textId="15FE1D39" w:rsidR="00C44BB1" w:rsidRDefault="00C44BB1" w:rsidP="00FF3A38">
      <w:pPr>
        <w:spacing w:after="160" w:line="259" w:lineRule="auto"/>
        <w:jc w:val="center"/>
        <w:rPr>
          <w:i/>
          <w:iCs/>
        </w:rPr>
      </w:pPr>
      <w:r>
        <w:rPr>
          <w:noProof/>
        </w:rPr>
        <w:drawing>
          <wp:anchor distT="0" distB="0" distL="0" distR="0" simplePos="0" relativeHeight="251722752" behindDoc="0" locked="0" layoutInCell="1" allowOverlap="1" wp14:anchorId="7E53FA19" wp14:editId="50B3CC0E">
            <wp:simplePos x="0" y="0"/>
            <wp:positionH relativeFrom="margin">
              <wp:align>right</wp:align>
            </wp:positionH>
            <wp:positionV relativeFrom="paragraph">
              <wp:posOffset>278553</wp:posOffset>
            </wp:positionV>
            <wp:extent cx="5445288" cy="3209734"/>
            <wp:effectExtent l="0" t="0" r="3175" b="0"/>
            <wp:wrapTopAndBottom/>
            <wp:docPr id="67" name="image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33.png"/>
                    <pic:cNvPicPr/>
                  </pic:nvPicPr>
                  <pic:blipFill>
                    <a:blip r:embed="rId40" cstate="print"/>
                    <a:stretch>
                      <a:fillRect/>
                    </a:stretch>
                  </pic:blipFill>
                  <pic:spPr>
                    <a:xfrm>
                      <a:off x="0" y="0"/>
                      <a:ext cx="5445288" cy="3209734"/>
                    </a:xfrm>
                    <a:prstGeom prst="rect">
                      <a:avLst/>
                    </a:prstGeom>
                  </pic:spPr>
                </pic:pic>
              </a:graphicData>
            </a:graphic>
          </wp:anchor>
        </w:drawing>
      </w:r>
    </w:p>
    <w:p w14:paraId="75828315" w14:textId="77777777" w:rsidR="00C44BB1" w:rsidRPr="00C44BB1" w:rsidRDefault="00C44BB1" w:rsidP="00C44BB1"/>
    <w:p w14:paraId="7BA683B7" w14:textId="373AD839" w:rsidR="00C44BB1" w:rsidRDefault="00C44BB1" w:rsidP="00C44BB1">
      <w:pPr>
        <w:spacing w:after="160" w:line="259" w:lineRule="auto"/>
        <w:jc w:val="center"/>
        <w:rPr>
          <w:i/>
          <w:iCs/>
          <w:sz w:val="26"/>
        </w:rPr>
      </w:pPr>
      <w:r w:rsidRPr="00C44BB1">
        <w:rPr>
          <w:i/>
          <w:iCs/>
        </w:rPr>
        <w:t>Hình 4.3.</w:t>
      </w:r>
      <w:r w:rsidR="00640BB6">
        <w:rPr>
          <w:i/>
          <w:iCs/>
        </w:rPr>
        <w:t>2</w:t>
      </w:r>
      <w:r w:rsidRPr="00C44BB1">
        <w:rPr>
          <w:i/>
          <w:iCs/>
        </w:rPr>
        <w:t xml:space="preserve">: </w:t>
      </w:r>
      <w:r w:rsidRPr="00C44BB1">
        <w:rPr>
          <w:i/>
          <w:iCs/>
          <w:sz w:val="26"/>
        </w:rPr>
        <w:t xml:space="preserve">Sequence khách hàng đăng </w:t>
      </w:r>
      <w:r>
        <w:rPr>
          <w:i/>
          <w:iCs/>
          <w:sz w:val="26"/>
        </w:rPr>
        <w:t>nhập</w:t>
      </w:r>
    </w:p>
    <w:p w14:paraId="1993A1B0" w14:textId="149BC1D8" w:rsidR="00777D71" w:rsidRDefault="00777D71" w:rsidP="00777D71">
      <w:pPr>
        <w:spacing w:after="160" w:line="259" w:lineRule="auto"/>
        <w:jc w:val="center"/>
        <w:rPr>
          <w:i/>
          <w:iCs/>
          <w:sz w:val="26"/>
        </w:rPr>
      </w:pPr>
      <w:r>
        <w:rPr>
          <w:noProof/>
        </w:rPr>
        <w:lastRenderedPageBreak/>
        <w:drawing>
          <wp:anchor distT="0" distB="0" distL="0" distR="0" simplePos="0" relativeHeight="251724800" behindDoc="0" locked="0" layoutInCell="1" allowOverlap="1" wp14:anchorId="39132860" wp14:editId="2AF2E804">
            <wp:simplePos x="0" y="0"/>
            <wp:positionH relativeFrom="margin">
              <wp:align>center</wp:align>
            </wp:positionH>
            <wp:positionV relativeFrom="paragraph">
              <wp:posOffset>423</wp:posOffset>
            </wp:positionV>
            <wp:extent cx="5377725" cy="3325749"/>
            <wp:effectExtent l="0" t="0" r="0" b="8255"/>
            <wp:wrapTopAndBottom/>
            <wp:docPr id="69" name="image34.png" descr="A picture containing text, diagram, line,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image34.png" descr="A picture containing text, diagram, line, technical drawing&#10;&#10;Description automatically generated"/>
                    <pic:cNvPicPr/>
                  </pic:nvPicPr>
                  <pic:blipFill>
                    <a:blip r:embed="rId41" cstate="print"/>
                    <a:stretch>
                      <a:fillRect/>
                    </a:stretch>
                  </pic:blipFill>
                  <pic:spPr>
                    <a:xfrm>
                      <a:off x="0" y="0"/>
                      <a:ext cx="5377725" cy="3325749"/>
                    </a:xfrm>
                    <a:prstGeom prst="rect">
                      <a:avLst/>
                    </a:prstGeom>
                  </pic:spPr>
                </pic:pic>
              </a:graphicData>
            </a:graphic>
          </wp:anchor>
        </w:drawing>
      </w:r>
      <w:r w:rsidRPr="00777D71">
        <w:rPr>
          <w:i/>
          <w:iCs/>
        </w:rPr>
        <w:t xml:space="preserve"> </w:t>
      </w:r>
      <w:r w:rsidRPr="00C44BB1">
        <w:rPr>
          <w:i/>
          <w:iCs/>
        </w:rPr>
        <w:t>Hình 4.3.</w:t>
      </w:r>
      <w:r w:rsidR="00640BB6">
        <w:rPr>
          <w:i/>
          <w:iCs/>
        </w:rPr>
        <w:t>3</w:t>
      </w:r>
      <w:r w:rsidRPr="00C44BB1">
        <w:rPr>
          <w:i/>
          <w:iCs/>
        </w:rPr>
        <w:t xml:space="preserve">: </w:t>
      </w:r>
      <w:r w:rsidRPr="00C44BB1">
        <w:rPr>
          <w:i/>
          <w:iCs/>
          <w:sz w:val="26"/>
        </w:rPr>
        <w:t xml:space="preserve">Sequence khách hàng </w:t>
      </w:r>
      <w:r w:rsidR="005E2D2C">
        <w:rPr>
          <w:i/>
          <w:iCs/>
          <w:sz w:val="26"/>
        </w:rPr>
        <w:t>xem</w:t>
      </w:r>
      <w:r>
        <w:rPr>
          <w:i/>
          <w:iCs/>
          <w:sz w:val="26"/>
        </w:rPr>
        <w:t xml:space="preserve"> sản phẩm</w:t>
      </w:r>
    </w:p>
    <w:p w14:paraId="78A305BE" w14:textId="4FAE9608" w:rsidR="00C44BB1" w:rsidRPr="00C44BB1" w:rsidRDefault="00C44BB1" w:rsidP="00777D71">
      <w:pPr>
        <w:jc w:val="center"/>
      </w:pPr>
    </w:p>
    <w:p w14:paraId="6FDA98A8" w14:textId="77777777" w:rsidR="00C44BB1" w:rsidRPr="00C44BB1" w:rsidRDefault="00C44BB1" w:rsidP="00C44BB1"/>
    <w:p w14:paraId="3FE5DBAF" w14:textId="77777777" w:rsidR="00C44BB1" w:rsidRPr="00C44BB1" w:rsidRDefault="00C44BB1" w:rsidP="00C44BB1"/>
    <w:p w14:paraId="085CAD47" w14:textId="77777777" w:rsidR="00C44BB1" w:rsidRPr="00C44BB1" w:rsidRDefault="00C44BB1" w:rsidP="00C44BB1"/>
    <w:p w14:paraId="7A5748F5" w14:textId="3AC359CD" w:rsidR="00C44BB1" w:rsidRPr="00C44BB1" w:rsidRDefault="00FD6C4A" w:rsidP="00FD6C4A">
      <w:pPr>
        <w:jc w:val="center"/>
      </w:pPr>
      <w:r>
        <w:rPr>
          <w:noProof/>
          <w:sz w:val="20"/>
        </w:rPr>
        <w:drawing>
          <wp:inline distT="0" distB="0" distL="0" distR="0" wp14:anchorId="7358D686" wp14:editId="134565DA">
            <wp:extent cx="5373780" cy="3248405"/>
            <wp:effectExtent l="0" t="0" r="0" b="0"/>
            <wp:docPr id="71" name="image35.png" descr="A picture containing text, diagram,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image35.png" descr="A picture containing text, diagram, plan, technical drawing&#10;&#10;Description automatically generated"/>
                    <pic:cNvPicPr/>
                  </pic:nvPicPr>
                  <pic:blipFill>
                    <a:blip r:embed="rId42" cstate="print"/>
                    <a:stretch>
                      <a:fillRect/>
                    </a:stretch>
                  </pic:blipFill>
                  <pic:spPr>
                    <a:xfrm>
                      <a:off x="0" y="0"/>
                      <a:ext cx="5373780" cy="3248405"/>
                    </a:xfrm>
                    <a:prstGeom prst="rect">
                      <a:avLst/>
                    </a:prstGeom>
                  </pic:spPr>
                </pic:pic>
              </a:graphicData>
            </a:graphic>
          </wp:inline>
        </w:drawing>
      </w:r>
    </w:p>
    <w:p w14:paraId="13514DC3" w14:textId="77777777" w:rsidR="00C44BB1" w:rsidRPr="00C44BB1" w:rsidRDefault="00C44BB1" w:rsidP="00C44BB1"/>
    <w:p w14:paraId="5993A8DC" w14:textId="77777777" w:rsidR="00C44BB1" w:rsidRPr="00C44BB1" w:rsidRDefault="00C44BB1" w:rsidP="00C44BB1"/>
    <w:p w14:paraId="7ADB2C3B" w14:textId="32EF5AA2" w:rsidR="00C44BB1" w:rsidRDefault="00FD6C4A" w:rsidP="00FD6C4A">
      <w:pPr>
        <w:jc w:val="center"/>
        <w:rPr>
          <w:i/>
          <w:iCs/>
          <w:sz w:val="26"/>
        </w:rPr>
      </w:pPr>
      <w:r w:rsidRPr="00C44BB1">
        <w:rPr>
          <w:i/>
          <w:iCs/>
        </w:rPr>
        <w:t>Hình 4.3.</w:t>
      </w:r>
      <w:r w:rsidR="00537FE2">
        <w:rPr>
          <w:i/>
          <w:iCs/>
        </w:rPr>
        <w:t>4</w:t>
      </w:r>
      <w:r w:rsidRPr="00C44BB1">
        <w:rPr>
          <w:i/>
          <w:iCs/>
        </w:rPr>
        <w:t xml:space="preserve">: </w:t>
      </w:r>
      <w:r w:rsidRPr="00C44BB1">
        <w:rPr>
          <w:i/>
          <w:iCs/>
          <w:sz w:val="26"/>
        </w:rPr>
        <w:t xml:space="preserve">Sequence khách hàng </w:t>
      </w:r>
      <w:r w:rsidR="005E2D2C">
        <w:rPr>
          <w:i/>
          <w:iCs/>
          <w:sz w:val="26"/>
        </w:rPr>
        <w:t>thêm</w:t>
      </w:r>
      <w:r>
        <w:rPr>
          <w:i/>
          <w:iCs/>
          <w:sz w:val="26"/>
        </w:rPr>
        <w:t xml:space="preserve"> chi tiết sản phẩm</w:t>
      </w:r>
    </w:p>
    <w:p w14:paraId="405BEAA7" w14:textId="77777777" w:rsidR="00FD6C4A" w:rsidRDefault="00FD6C4A" w:rsidP="00FD6C4A">
      <w:pPr>
        <w:jc w:val="center"/>
        <w:rPr>
          <w:i/>
          <w:iCs/>
          <w:sz w:val="26"/>
        </w:rPr>
      </w:pPr>
    </w:p>
    <w:p w14:paraId="111DC641" w14:textId="3E4B7066" w:rsidR="00FD6C4A" w:rsidRDefault="00FD6C4A">
      <w:pPr>
        <w:spacing w:after="160" w:line="259" w:lineRule="auto"/>
        <w:rPr>
          <w:i/>
          <w:iCs/>
          <w:sz w:val="26"/>
        </w:rPr>
      </w:pPr>
      <w:r>
        <w:rPr>
          <w:i/>
          <w:iCs/>
          <w:sz w:val="26"/>
        </w:rPr>
        <w:br w:type="page"/>
      </w:r>
    </w:p>
    <w:p w14:paraId="48622606" w14:textId="77777777" w:rsidR="00FD6C4A" w:rsidRDefault="00FD6C4A" w:rsidP="00FD6C4A">
      <w:pPr>
        <w:spacing w:after="160" w:line="259" w:lineRule="auto"/>
        <w:jc w:val="center"/>
      </w:pPr>
      <w:r>
        <w:rPr>
          <w:noProof/>
          <w:sz w:val="20"/>
        </w:rPr>
        <w:lastRenderedPageBreak/>
        <w:drawing>
          <wp:inline distT="0" distB="0" distL="0" distR="0" wp14:anchorId="53735F24" wp14:editId="656FDA2E">
            <wp:extent cx="5373780" cy="3248405"/>
            <wp:effectExtent l="0" t="0" r="0" b="0"/>
            <wp:docPr id="73" name="image36.png" descr="A picture containing text, diagram, plan,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image36.png" descr="A picture containing text, diagram, plan, line&#10;&#10;Description automatically generated"/>
                    <pic:cNvPicPr/>
                  </pic:nvPicPr>
                  <pic:blipFill>
                    <a:blip r:embed="rId43" cstate="print"/>
                    <a:stretch>
                      <a:fillRect/>
                    </a:stretch>
                  </pic:blipFill>
                  <pic:spPr>
                    <a:xfrm>
                      <a:off x="0" y="0"/>
                      <a:ext cx="5373780" cy="3248405"/>
                    </a:xfrm>
                    <a:prstGeom prst="rect">
                      <a:avLst/>
                    </a:prstGeom>
                  </pic:spPr>
                </pic:pic>
              </a:graphicData>
            </a:graphic>
          </wp:inline>
        </w:drawing>
      </w:r>
    </w:p>
    <w:p w14:paraId="78598553" w14:textId="53A40365" w:rsidR="00FD6C4A" w:rsidRDefault="00FD6C4A" w:rsidP="00FD6C4A">
      <w:pPr>
        <w:jc w:val="center"/>
        <w:rPr>
          <w:i/>
          <w:iCs/>
          <w:sz w:val="26"/>
        </w:rPr>
      </w:pPr>
      <w:r w:rsidRPr="00C44BB1">
        <w:rPr>
          <w:i/>
          <w:iCs/>
        </w:rPr>
        <w:t>Hình 4.3.</w:t>
      </w:r>
      <w:r w:rsidR="00537FE2">
        <w:rPr>
          <w:i/>
          <w:iCs/>
        </w:rPr>
        <w:t>5</w:t>
      </w:r>
      <w:r w:rsidRPr="00C44BB1">
        <w:rPr>
          <w:i/>
          <w:iCs/>
        </w:rPr>
        <w:t xml:space="preserve">: </w:t>
      </w:r>
      <w:r w:rsidRPr="00C44BB1">
        <w:rPr>
          <w:i/>
          <w:iCs/>
          <w:sz w:val="26"/>
        </w:rPr>
        <w:t xml:space="preserve">Sequence khách hàng </w:t>
      </w:r>
      <w:r w:rsidR="005E2D2C">
        <w:rPr>
          <w:i/>
          <w:iCs/>
          <w:sz w:val="26"/>
        </w:rPr>
        <w:t>xóa</w:t>
      </w:r>
      <w:r>
        <w:rPr>
          <w:i/>
          <w:iCs/>
          <w:sz w:val="26"/>
        </w:rPr>
        <w:t xml:space="preserve"> giỏ hàng</w:t>
      </w:r>
    </w:p>
    <w:p w14:paraId="183416AB" w14:textId="4A576BB8" w:rsidR="005E2D2C" w:rsidRDefault="005E2D2C" w:rsidP="00FD6C4A">
      <w:pPr>
        <w:spacing w:after="160" w:line="259" w:lineRule="auto"/>
        <w:jc w:val="center"/>
      </w:pPr>
      <w:r>
        <w:rPr>
          <w:noProof/>
        </w:rPr>
        <w:drawing>
          <wp:anchor distT="0" distB="0" distL="0" distR="0" simplePos="0" relativeHeight="251726848" behindDoc="0" locked="0" layoutInCell="1" allowOverlap="1" wp14:anchorId="081AA588" wp14:editId="61FE9739">
            <wp:simplePos x="0" y="0"/>
            <wp:positionH relativeFrom="margin">
              <wp:align>right</wp:align>
            </wp:positionH>
            <wp:positionV relativeFrom="paragraph">
              <wp:posOffset>214419</wp:posOffset>
            </wp:positionV>
            <wp:extent cx="5551364" cy="3325749"/>
            <wp:effectExtent l="0" t="0" r="0" b="8255"/>
            <wp:wrapTopAndBottom/>
            <wp:docPr id="75" name="image37.png" descr="A picture containing diagram, text, technical drawing, pla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image37.png" descr="A picture containing diagram, text, technical drawing, plan&#10;&#10;Description automatically generated"/>
                    <pic:cNvPicPr/>
                  </pic:nvPicPr>
                  <pic:blipFill>
                    <a:blip r:embed="rId44" cstate="print"/>
                    <a:stretch>
                      <a:fillRect/>
                    </a:stretch>
                  </pic:blipFill>
                  <pic:spPr>
                    <a:xfrm>
                      <a:off x="0" y="0"/>
                      <a:ext cx="5551364" cy="3325749"/>
                    </a:xfrm>
                    <a:prstGeom prst="rect">
                      <a:avLst/>
                    </a:prstGeom>
                  </pic:spPr>
                </pic:pic>
              </a:graphicData>
            </a:graphic>
          </wp:anchor>
        </w:drawing>
      </w:r>
    </w:p>
    <w:p w14:paraId="31C43945" w14:textId="1BAB2ED4" w:rsidR="005E2D2C" w:rsidRDefault="005E2D2C" w:rsidP="005E2D2C">
      <w:pPr>
        <w:jc w:val="center"/>
        <w:rPr>
          <w:i/>
          <w:iCs/>
          <w:sz w:val="26"/>
        </w:rPr>
      </w:pPr>
      <w:r w:rsidRPr="00C44BB1">
        <w:rPr>
          <w:i/>
          <w:iCs/>
        </w:rPr>
        <w:t>Hình 4.3.</w:t>
      </w:r>
      <w:r w:rsidR="00537FE2">
        <w:rPr>
          <w:i/>
          <w:iCs/>
        </w:rPr>
        <w:t>6</w:t>
      </w:r>
      <w:r w:rsidRPr="00C44BB1">
        <w:rPr>
          <w:i/>
          <w:iCs/>
        </w:rPr>
        <w:t xml:space="preserve">: </w:t>
      </w:r>
      <w:r w:rsidRPr="00C44BB1">
        <w:rPr>
          <w:i/>
          <w:iCs/>
          <w:sz w:val="26"/>
        </w:rPr>
        <w:t xml:space="preserve">Sequence khách hàng </w:t>
      </w:r>
      <w:r>
        <w:rPr>
          <w:i/>
          <w:iCs/>
          <w:sz w:val="26"/>
        </w:rPr>
        <w:t>cập nhật giỏ hàng</w:t>
      </w:r>
    </w:p>
    <w:p w14:paraId="7E98ABF2" w14:textId="77777777" w:rsidR="005E2D2C" w:rsidRDefault="005E2D2C" w:rsidP="005E2D2C">
      <w:pPr>
        <w:jc w:val="center"/>
      </w:pPr>
    </w:p>
    <w:p w14:paraId="7AB3E418" w14:textId="77777777" w:rsidR="005E2D2C" w:rsidRDefault="005E2D2C" w:rsidP="005E2D2C">
      <w:pPr>
        <w:jc w:val="center"/>
      </w:pPr>
    </w:p>
    <w:p w14:paraId="2837189F" w14:textId="77777777" w:rsidR="005E2D2C" w:rsidRDefault="005E2D2C" w:rsidP="005E2D2C">
      <w:pPr>
        <w:jc w:val="center"/>
      </w:pPr>
    </w:p>
    <w:p w14:paraId="0C86EB84" w14:textId="77777777" w:rsidR="005E2D2C" w:rsidRDefault="005E2D2C">
      <w:pPr>
        <w:spacing w:after="160" w:line="259" w:lineRule="auto"/>
      </w:pPr>
      <w:r>
        <w:br w:type="page"/>
      </w:r>
    </w:p>
    <w:p w14:paraId="7EAB142E" w14:textId="77777777" w:rsidR="005E2D2C" w:rsidRDefault="005E2D2C" w:rsidP="005E2D2C">
      <w:pPr>
        <w:jc w:val="center"/>
      </w:pPr>
      <w:r>
        <w:rPr>
          <w:noProof/>
          <w:sz w:val="20"/>
        </w:rPr>
        <w:lastRenderedPageBreak/>
        <w:drawing>
          <wp:inline distT="0" distB="0" distL="0" distR="0" wp14:anchorId="6F240A88" wp14:editId="54B4F333">
            <wp:extent cx="5602539" cy="3867150"/>
            <wp:effectExtent l="0" t="0" r="0" b="0"/>
            <wp:docPr id="77" name="image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image38.png"/>
                    <pic:cNvPicPr/>
                  </pic:nvPicPr>
                  <pic:blipFill>
                    <a:blip r:embed="rId45" cstate="print"/>
                    <a:stretch>
                      <a:fillRect/>
                    </a:stretch>
                  </pic:blipFill>
                  <pic:spPr>
                    <a:xfrm>
                      <a:off x="0" y="0"/>
                      <a:ext cx="5602539" cy="3867150"/>
                    </a:xfrm>
                    <a:prstGeom prst="rect">
                      <a:avLst/>
                    </a:prstGeom>
                  </pic:spPr>
                </pic:pic>
              </a:graphicData>
            </a:graphic>
          </wp:inline>
        </w:drawing>
      </w:r>
    </w:p>
    <w:p w14:paraId="141BE1F7" w14:textId="77777777" w:rsidR="005E2D2C" w:rsidRDefault="005E2D2C" w:rsidP="005E2D2C">
      <w:pPr>
        <w:jc w:val="center"/>
      </w:pPr>
    </w:p>
    <w:p w14:paraId="5A6C2C7A" w14:textId="04261EE7" w:rsidR="00640BB6" w:rsidRDefault="005E2D2C" w:rsidP="005E2D2C">
      <w:pPr>
        <w:jc w:val="center"/>
        <w:rPr>
          <w:i/>
          <w:iCs/>
          <w:sz w:val="26"/>
        </w:rPr>
      </w:pPr>
      <w:r w:rsidRPr="00C44BB1">
        <w:rPr>
          <w:i/>
          <w:iCs/>
        </w:rPr>
        <w:t>Hình 4.3.</w:t>
      </w:r>
      <w:r w:rsidR="00537FE2">
        <w:rPr>
          <w:i/>
          <w:iCs/>
        </w:rPr>
        <w:t>7</w:t>
      </w:r>
      <w:r w:rsidRPr="00C44BB1">
        <w:rPr>
          <w:i/>
          <w:iCs/>
        </w:rPr>
        <w:t xml:space="preserve">: </w:t>
      </w:r>
      <w:r w:rsidRPr="00C44BB1">
        <w:rPr>
          <w:i/>
          <w:iCs/>
          <w:sz w:val="26"/>
        </w:rPr>
        <w:t xml:space="preserve">Sequence khách hàng </w:t>
      </w:r>
      <w:r>
        <w:rPr>
          <w:i/>
          <w:iCs/>
          <w:sz w:val="26"/>
        </w:rPr>
        <w:t>gửi phản hồi, câu hỏi.</w:t>
      </w:r>
    </w:p>
    <w:p w14:paraId="1C9C8BDE" w14:textId="77777777" w:rsidR="00640BB6" w:rsidRDefault="00640BB6">
      <w:pPr>
        <w:spacing w:after="160" w:line="259" w:lineRule="auto"/>
        <w:rPr>
          <w:sz w:val="26"/>
        </w:rPr>
      </w:pPr>
    </w:p>
    <w:p w14:paraId="58A13F9D" w14:textId="77777777" w:rsidR="00640BB6" w:rsidRPr="00640BB6" w:rsidRDefault="00640BB6" w:rsidP="00640BB6">
      <w:pPr>
        <w:spacing w:before="107"/>
        <w:ind w:left="101"/>
        <w:rPr>
          <w:bCs/>
          <w:i/>
          <w:iCs/>
          <w:sz w:val="26"/>
        </w:rPr>
      </w:pPr>
      <w:r>
        <w:t xml:space="preserve">4.3.2. Tác nhân admin </w:t>
      </w:r>
      <w:r w:rsidRPr="00640BB6">
        <w:rPr>
          <w:bCs/>
          <w:i/>
          <w:iCs/>
          <w:sz w:val="26"/>
        </w:rPr>
        <w:t>Administrator</w:t>
      </w:r>
    </w:p>
    <w:p w14:paraId="0F04E53E" w14:textId="77777777" w:rsidR="00640BB6" w:rsidRDefault="00640BB6" w:rsidP="00640BB6">
      <w:pPr>
        <w:pStyle w:val="BodyText"/>
      </w:pPr>
      <w:r>
        <w:rPr>
          <w:noProof/>
          <w:sz w:val="20"/>
        </w:rPr>
        <w:drawing>
          <wp:inline distT="0" distB="0" distL="0" distR="0" wp14:anchorId="419A67B6" wp14:editId="5B898170">
            <wp:extent cx="5413709" cy="3596449"/>
            <wp:effectExtent l="0" t="0" r="0" b="0"/>
            <wp:docPr id="79" name="image39.png" descr="A picture containing text, diagram, line, parall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mage39.png" descr="A picture containing text, diagram, line, parallel&#10;&#10;Description automatically generated"/>
                    <pic:cNvPicPr/>
                  </pic:nvPicPr>
                  <pic:blipFill>
                    <a:blip r:embed="rId46" cstate="print"/>
                    <a:stretch>
                      <a:fillRect/>
                    </a:stretch>
                  </pic:blipFill>
                  <pic:spPr>
                    <a:xfrm>
                      <a:off x="0" y="0"/>
                      <a:ext cx="5413709" cy="3596449"/>
                    </a:xfrm>
                    <a:prstGeom prst="rect">
                      <a:avLst/>
                    </a:prstGeom>
                  </pic:spPr>
                </pic:pic>
              </a:graphicData>
            </a:graphic>
          </wp:inline>
        </w:drawing>
      </w:r>
    </w:p>
    <w:p w14:paraId="7348867D" w14:textId="0A1977F8" w:rsidR="00640BB6" w:rsidRDefault="00537FE2" w:rsidP="00640BB6">
      <w:pPr>
        <w:pStyle w:val="BodyText"/>
        <w:jc w:val="center"/>
      </w:pPr>
      <w:r w:rsidRPr="00C44BB1">
        <w:rPr>
          <w:i/>
          <w:iCs/>
        </w:rPr>
        <w:t>Hình 4.3.</w:t>
      </w:r>
      <w:r>
        <w:rPr>
          <w:i/>
          <w:iCs/>
        </w:rPr>
        <w:t>8</w:t>
      </w:r>
      <w:r w:rsidRPr="00C44BB1">
        <w:rPr>
          <w:i/>
          <w:iCs/>
        </w:rPr>
        <w:t xml:space="preserve">: Sequence </w:t>
      </w:r>
      <w:r w:rsidRPr="00640BB6">
        <w:rPr>
          <w:bCs/>
          <w:i/>
          <w:iCs/>
        </w:rPr>
        <w:t>Administrator</w:t>
      </w:r>
      <w:r>
        <w:t xml:space="preserve"> </w:t>
      </w:r>
      <w:r w:rsidRPr="00A7371E">
        <w:rPr>
          <w:i/>
          <w:iCs/>
        </w:rPr>
        <w:t>đăng nhập</w:t>
      </w:r>
      <w:r w:rsidR="00640BB6">
        <w:br w:type="page"/>
      </w:r>
    </w:p>
    <w:p w14:paraId="4D1D8187" w14:textId="77777777" w:rsidR="00636157" w:rsidRDefault="00636157" w:rsidP="00636157">
      <w:pPr>
        <w:jc w:val="center"/>
      </w:pPr>
      <w:r>
        <w:rPr>
          <w:noProof/>
          <w:sz w:val="20"/>
        </w:rPr>
        <w:lastRenderedPageBreak/>
        <w:drawing>
          <wp:inline distT="0" distB="0" distL="0" distR="0" wp14:anchorId="0990DE94" wp14:editId="15B77962">
            <wp:extent cx="5417603" cy="3171063"/>
            <wp:effectExtent l="0" t="0" r="0" b="0"/>
            <wp:docPr id="81" name="image40.png" descr="A diagram of a data control syste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image40.png" descr="A diagram of a data control system&#10;&#10;Description automatically generated with low confidence"/>
                    <pic:cNvPicPr/>
                  </pic:nvPicPr>
                  <pic:blipFill>
                    <a:blip r:embed="rId47" cstate="print"/>
                    <a:stretch>
                      <a:fillRect/>
                    </a:stretch>
                  </pic:blipFill>
                  <pic:spPr>
                    <a:xfrm>
                      <a:off x="0" y="0"/>
                      <a:ext cx="5417603" cy="3171063"/>
                    </a:xfrm>
                    <a:prstGeom prst="rect">
                      <a:avLst/>
                    </a:prstGeom>
                  </pic:spPr>
                </pic:pic>
              </a:graphicData>
            </a:graphic>
          </wp:inline>
        </w:drawing>
      </w:r>
    </w:p>
    <w:p w14:paraId="4AA355D6" w14:textId="77777777" w:rsidR="00636157" w:rsidRDefault="00636157" w:rsidP="00636157">
      <w:pPr>
        <w:jc w:val="center"/>
        <w:rPr>
          <w:i/>
          <w:iCs/>
        </w:rPr>
      </w:pPr>
      <w:r w:rsidRPr="00C44BB1">
        <w:rPr>
          <w:i/>
          <w:iCs/>
        </w:rPr>
        <w:t>Hình 4.3.</w:t>
      </w:r>
      <w:r>
        <w:rPr>
          <w:i/>
          <w:iCs/>
        </w:rPr>
        <w:t>9</w:t>
      </w:r>
      <w:r w:rsidRPr="00C44BB1">
        <w:rPr>
          <w:i/>
          <w:iCs/>
        </w:rPr>
        <w:t xml:space="preserve">: </w:t>
      </w:r>
      <w:r w:rsidRPr="00C44BB1">
        <w:rPr>
          <w:i/>
          <w:iCs/>
          <w:sz w:val="26"/>
        </w:rPr>
        <w:t xml:space="preserve">Sequence </w:t>
      </w:r>
      <w:r w:rsidRPr="00640BB6">
        <w:rPr>
          <w:bCs/>
          <w:i/>
          <w:iCs/>
          <w:sz w:val="26"/>
        </w:rPr>
        <w:t>Administrator</w:t>
      </w:r>
      <w:r>
        <w:t xml:space="preserve"> </w:t>
      </w:r>
      <w:r>
        <w:rPr>
          <w:i/>
          <w:iCs/>
        </w:rPr>
        <w:t>cập nhật thông tin khách hàng</w:t>
      </w:r>
    </w:p>
    <w:p w14:paraId="41F8EEEB" w14:textId="3E2DEF04" w:rsidR="00636157" w:rsidRDefault="00636157" w:rsidP="00636157">
      <w:pPr>
        <w:jc w:val="center"/>
        <w:rPr>
          <w:i/>
          <w:iCs/>
        </w:rPr>
      </w:pPr>
      <w:r>
        <w:rPr>
          <w:noProof/>
        </w:rPr>
        <w:drawing>
          <wp:anchor distT="0" distB="0" distL="0" distR="0" simplePos="0" relativeHeight="251728896" behindDoc="0" locked="0" layoutInCell="1" allowOverlap="1" wp14:anchorId="45FA601D" wp14:editId="03373B5B">
            <wp:simplePos x="0" y="0"/>
            <wp:positionH relativeFrom="margin">
              <wp:align>center</wp:align>
            </wp:positionH>
            <wp:positionV relativeFrom="paragraph">
              <wp:posOffset>309880</wp:posOffset>
            </wp:positionV>
            <wp:extent cx="5475318" cy="3325749"/>
            <wp:effectExtent l="0" t="0" r="0" b="8255"/>
            <wp:wrapTopAndBottom/>
            <wp:docPr id="83" name="image41.png" descr="A picture containing text, diagram, technical drawing, pla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image41.png" descr="A picture containing text, diagram, technical drawing, plan&#10;&#10;Description automatically generated"/>
                    <pic:cNvPicPr/>
                  </pic:nvPicPr>
                  <pic:blipFill>
                    <a:blip r:embed="rId48" cstate="print"/>
                    <a:stretch>
                      <a:fillRect/>
                    </a:stretch>
                  </pic:blipFill>
                  <pic:spPr>
                    <a:xfrm>
                      <a:off x="0" y="0"/>
                      <a:ext cx="5475318" cy="3325749"/>
                    </a:xfrm>
                    <a:prstGeom prst="rect">
                      <a:avLst/>
                    </a:prstGeom>
                  </pic:spPr>
                </pic:pic>
              </a:graphicData>
            </a:graphic>
          </wp:anchor>
        </w:drawing>
      </w:r>
    </w:p>
    <w:p w14:paraId="78ECCFCC" w14:textId="2CF0851A" w:rsidR="00636157" w:rsidRDefault="00636157" w:rsidP="00636157">
      <w:pPr>
        <w:jc w:val="center"/>
        <w:rPr>
          <w:i/>
          <w:iCs/>
        </w:rPr>
      </w:pPr>
      <w:r w:rsidRPr="00C44BB1">
        <w:rPr>
          <w:i/>
          <w:iCs/>
        </w:rPr>
        <w:t>Hình 4.3.</w:t>
      </w:r>
      <w:r>
        <w:rPr>
          <w:i/>
          <w:iCs/>
        </w:rPr>
        <w:t>9</w:t>
      </w:r>
      <w:r w:rsidRPr="00C44BB1">
        <w:rPr>
          <w:i/>
          <w:iCs/>
        </w:rPr>
        <w:t xml:space="preserve">: </w:t>
      </w:r>
      <w:r w:rsidRPr="00C44BB1">
        <w:rPr>
          <w:i/>
          <w:iCs/>
          <w:sz w:val="26"/>
        </w:rPr>
        <w:t xml:space="preserve">Sequence </w:t>
      </w:r>
      <w:r w:rsidRPr="00640BB6">
        <w:rPr>
          <w:bCs/>
          <w:i/>
          <w:iCs/>
          <w:sz w:val="26"/>
        </w:rPr>
        <w:t>Administrator</w:t>
      </w:r>
      <w:r>
        <w:t xml:space="preserve"> </w:t>
      </w:r>
      <w:r>
        <w:rPr>
          <w:i/>
          <w:iCs/>
        </w:rPr>
        <w:t>thêm khách hàng.</w:t>
      </w:r>
    </w:p>
    <w:p w14:paraId="6D50AC7E" w14:textId="77777777" w:rsidR="00D75013" w:rsidRDefault="00D75013">
      <w:pPr>
        <w:spacing w:after="160" w:line="259" w:lineRule="auto"/>
      </w:pPr>
      <w:r>
        <w:br w:type="page"/>
      </w:r>
    </w:p>
    <w:p w14:paraId="4E7A38A8" w14:textId="77777777" w:rsidR="00D75013" w:rsidRDefault="00D75013" w:rsidP="00636157">
      <w:pPr>
        <w:jc w:val="center"/>
      </w:pPr>
      <w:r>
        <w:rPr>
          <w:noProof/>
          <w:sz w:val="20"/>
        </w:rPr>
        <w:lastRenderedPageBreak/>
        <w:drawing>
          <wp:inline distT="0" distB="0" distL="0" distR="0" wp14:anchorId="399B4DA7" wp14:editId="15FEC235">
            <wp:extent cx="5477953" cy="3248405"/>
            <wp:effectExtent l="0" t="0" r="0" b="0"/>
            <wp:docPr id="85" name="image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image42.png"/>
                    <pic:cNvPicPr/>
                  </pic:nvPicPr>
                  <pic:blipFill>
                    <a:blip r:embed="rId49" cstate="print"/>
                    <a:stretch>
                      <a:fillRect/>
                    </a:stretch>
                  </pic:blipFill>
                  <pic:spPr>
                    <a:xfrm>
                      <a:off x="0" y="0"/>
                      <a:ext cx="5477953" cy="3248405"/>
                    </a:xfrm>
                    <a:prstGeom prst="rect">
                      <a:avLst/>
                    </a:prstGeom>
                  </pic:spPr>
                </pic:pic>
              </a:graphicData>
            </a:graphic>
          </wp:inline>
        </w:drawing>
      </w:r>
    </w:p>
    <w:p w14:paraId="256BE066" w14:textId="12B16948" w:rsidR="003A7169" w:rsidRDefault="00D75013" w:rsidP="00636157">
      <w:pPr>
        <w:jc w:val="center"/>
        <w:rPr>
          <w:i/>
          <w:iCs/>
        </w:rPr>
      </w:pPr>
      <w:r w:rsidRPr="00C44BB1">
        <w:rPr>
          <w:i/>
          <w:iCs/>
        </w:rPr>
        <w:t>Hình 4.3.</w:t>
      </w:r>
      <w:r>
        <w:rPr>
          <w:i/>
          <w:iCs/>
        </w:rPr>
        <w:t>9</w:t>
      </w:r>
      <w:r w:rsidRPr="00C44BB1">
        <w:rPr>
          <w:i/>
          <w:iCs/>
        </w:rPr>
        <w:t xml:space="preserve">: </w:t>
      </w:r>
      <w:r w:rsidRPr="00C44BB1">
        <w:rPr>
          <w:i/>
          <w:iCs/>
          <w:sz w:val="26"/>
        </w:rPr>
        <w:t xml:space="preserve">Sequence </w:t>
      </w:r>
      <w:r w:rsidRPr="00640BB6">
        <w:rPr>
          <w:bCs/>
          <w:i/>
          <w:iCs/>
          <w:sz w:val="26"/>
        </w:rPr>
        <w:t>Administrator</w:t>
      </w:r>
      <w:r>
        <w:t xml:space="preserve"> </w:t>
      </w:r>
      <w:r>
        <w:rPr>
          <w:i/>
          <w:iCs/>
        </w:rPr>
        <w:t xml:space="preserve">xóa </w:t>
      </w:r>
      <w:r w:rsidR="003A7169">
        <w:rPr>
          <w:i/>
          <w:iCs/>
        </w:rPr>
        <w:t>sản phẩm</w:t>
      </w:r>
    </w:p>
    <w:p w14:paraId="475E1EAC" w14:textId="47E8D0DD" w:rsidR="003A7169" w:rsidRDefault="003A7169" w:rsidP="00636157">
      <w:pPr>
        <w:jc w:val="center"/>
        <w:rPr>
          <w:i/>
          <w:iCs/>
        </w:rPr>
      </w:pPr>
      <w:r>
        <w:rPr>
          <w:noProof/>
        </w:rPr>
        <w:drawing>
          <wp:anchor distT="0" distB="0" distL="0" distR="0" simplePos="0" relativeHeight="251730944" behindDoc="0" locked="0" layoutInCell="1" allowOverlap="1" wp14:anchorId="1DC14F3D" wp14:editId="7910D566">
            <wp:simplePos x="0" y="0"/>
            <wp:positionH relativeFrom="page">
              <wp:posOffset>1176867</wp:posOffset>
            </wp:positionH>
            <wp:positionV relativeFrom="paragraph">
              <wp:posOffset>301837</wp:posOffset>
            </wp:positionV>
            <wp:extent cx="5417603" cy="3171063"/>
            <wp:effectExtent l="0" t="0" r="0" b="0"/>
            <wp:wrapTopAndBottom/>
            <wp:docPr id="87" name="image43.png" descr="A picture containing text, diagram, technical drawing, pla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image43.png" descr="A picture containing text, diagram, technical drawing, plan&#10;&#10;Description automatically generated"/>
                    <pic:cNvPicPr/>
                  </pic:nvPicPr>
                  <pic:blipFill>
                    <a:blip r:embed="rId50" cstate="print"/>
                    <a:stretch>
                      <a:fillRect/>
                    </a:stretch>
                  </pic:blipFill>
                  <pic:spPr>
                    <a:xfrm>
                      <a:off x="0" y="0"/>
                      <a:ext cx="5417603" cy="3171063"/>
                    </a:xfrm>
                    <a:prstGeom prst="rect">
                      <a:avLst/>
                    </a:prstGeom>
                  </pic:spPr>
                </pic:pic>
              </a:graphicData>
            </a:graphic>
          </wp:anchor>
        </w:drawing>
      </w:r>
    </w:p>
    <w:p w14:paraId="49A18F18" w14:textId="7A63D260" w:rsidR="003A7169" w:rsidRDefault="003A7169" w:rsidP="003A7169">
      <w:pPr>
        <w:jc w:val="center"/>
        <w:rPr>
          <w:i/>
          <w:iCs/>
        </w:rPr>
      </w:pPr>
      <w:r w:rsidRPr="00C44BB1">
        <w:rPr>
          <w:i/>
          <w:iCs/>
        </w:rPr>
        <w:t>Hình 4.3.</w:t>
      </w:r>
      <w:r>
        <w:rPr>
          <w:i/>
          <w:iCs/>
        </w:rPr>
        <w:t>9</w:t>
      </w:r>
      <w:r w:rsidRPr="00C44BB1">
        <w:rPr>
          <w:i/>
          <w:iCs/>
        </w:rPr>
        <w:t xml:space="preserve">: </w:t>
      </w:r>
      <w:r w:rsidRPr="00C44BB1">
        <w:rPr>
          <w:i/>
          <w:iCs/>
          <w:sz w:val="26"/>
        </w:rPr>
        <w:t xml:space="preserve">Sequence </w:t>
      </w:r>
      <w:r w:rsidRPr="00640BB6">
        <w:rPr>
          <w:bCs/>
          <w:i/>
          <w:iCs/>
          <w:sz w:val="26"/>
        </w:rPr>
        <w:t>Administrator</w:t>
      </w:r>
      <w:r>
        <w:t xml:space="preserve"> </w:t>
      </w:r>
      <w:r>
        <w:rPr>
          <w:i/>
          <w:iCs/>
        </w:rPr>
        <w:t>cập nhật thông tin sản phẩm</w:t>
      </w:r>
    </w:p>
    <w:p w14:paraId="64828B34" w14:textId="77777777" w:rsidR="00BC5888" w:rsidRDefault="00BC5888">
      <w:pPr>
        <w:spacing w:after="160" w:line="259" w:lineRule="auto"/>
      </w:pPr>
      <w:r>
        <w:br w:type="page"/>
      </w:r>
    </w:p>
    <w:p w14:paraId="098FFF2C" w14:textId="18DD1677" w:rsidR="00BC5888" w:rsidRDefault="00BC5888" w:rsidP="00BC5888">
      <w:pPr>
        <w:jc w:val="center"/>
        <w:rPr>
          <w:i/>
          <w:iCs/>
        </w:rPr>
      </w:pPr>
      <w:r>
        <w:rPr>
          <w:noProof/>
        </w:rPr>
        <w:lastRenderedPageBreak/>
        <w:drawing>
          <wp:anchor distT="0" distB="0" distL="0" distR="0" simplePos="0" relativeHeight="251732992" behindDoc="0" locked="0" layoutInCell="1" allowOverlap="1" wp14:anchorId="04A271A4" wp14:editId="7F4CBEBE">
            <wp:simplePos x="0" y="0"/>
            <wp:positionH relativeFrom="margin">
              <wp:align>right</wp:align>
            </wp:positionH>
            <wp:positionV relativeFrom="paragraph">
              <wp:posOffset>212</wp:posOffset>
            </wp:positionV>
            <wp:extent cx="5477953" cy="3248405"/>
            <wp:effectExtent l="0" t="0" r="8890" b="9525"/>
            <wp:wrapTopAndBottom/>
            <wp:docPr id="89" name="image42.png" descr="A picture containing text, diagram,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image42.png" descr="A picture containing text, diagram, plan, technical drawing&#10;&#10;Description automatically generated"/>
                    <pic:cNvPicPr/>
                  </pic:nvPicPr>
                  <pic:blipFill>
                    <a:blip r:embed="rId49" cstate="print"/>
                    <a:stretch>
                      <a:fillRect/>
                    </a:stretch>
                  </pic:blipFill>
                  <pic:spPr>
                    <a:xfrm>
                      <a:off x="0" y="0"/>
                      <a:ext cx="5477953" cy="3248405"/>
                    </a:xfrm>
                    <a:prstGeom prst="rect">
                      <a:avLst/>
                    </a:prstGeom>
                  </pic:spPr>
                </pic:pic>
              </a:graphicData>
            </a:graphic>
          </wp:anchor>
        </w:drawing>
      </w:r>
      <w:r w:rsidRPr="00BC5888">
        <w:rPr>
          <w:i/>
          <w:iCs/>
        </w:rPr>
        <w:t xml:space="preserve"> </w:t>
      </w:r>
      <w:r w:rsidRPr="00C44BB1">
        <w:rPr>
          <w:i/>
          <w:iCs/>
        </w:rPr>
        <w:t>Hình 4.3.</w:t>
      </w:r>
      <w:r>
        <w:rPr>
          <w:i/>
          <w:iCs/>
        </w:rPr>
        <w:t>9</w:t>
      </w:r>
      <w:r w:rsidRPr="00C44BB1">
        <w:rPr>
          <w:i/>
          <w:iCs/>
        </w:rPr>
        <w:t xml:space="preserve">: </w:t>
      </w:r>
      <w:r w:rsidRPr="00C44BB1">
        <w:rPr>
          <w:i/>
          <w:iCs/>
          <w:sz w:val="26"/>
        </w:rPr>
        <w:t xml:space="preserve">Sequence </w:t>
      </w:r>
      <w:r w:rsidRPr="00640BB6">
        <w:rPr>
          <w:bCs/>
          <w:i/>
          <w:iCs/>
          <w:sz w:val="26"/>
        </w:rPr>
        <w:t>Administrator</w:t>
      </w:r>
      <w:r>
        <w:t xml:space="preserve"> </w:t>
      </w:r>
      <w:r>
        <w:rPr>
          <w:i/>
          <w:iCs/>
        </w:rPr>
        <w:t>thêm sản phẩm</w:t>
      </w:r>
    </w:p>
    <w:p w14:paraId="4767FECB" w14:textId="6EB39C37" w:rsidR="00BC5888" w:rsidRDefault="00BC5888">
      <w:pPr>
        <w:spacing w:after="160" w:line="259" w:lineRule="auto"/>
        <w:rPr>
          <w:i/>
          <w:iCs/>
          <w:sz w:val="26"/>
        </w:rPr>
      </w:pPr>
      <w:r>
        <w:rPr>
          <w:i/>
          <w:iCs/>
          <w:sz w:val="26"/>
        </w:rPr>
        <w:br w:type="page"/>
      </w:r>
    </w:p>
    <w:p w14:paraId="7B7CDDF7" w14:textId="77777777" w:rsidR="00C44BB1" w:rsidRPr="005E2D2C" w:rsidRDefault="00C44BB1" w:rsidP="00BC5888">
      <w:pPr>
        <w:rPr>
          <w:i/>
          <w:iCs/>
          <w:sz w:val="26"/>
        </w:rPr>
      </w:pPr>
    </w:p>
    <w:p w14:paraId="616C3257" w14:textId="524E87AD" w:rsidR="00B907BD" w:rsidRDefault="00B907BD" w:rsidP="00B907BD">
      <w:pPr>
        <w:pStyle w:val="Heading2"/>
        <w:numPr>
          <w:ilvl w:val="0"/>
          <w:numId w:val="17"/>
        </w:numPr>
      </w:pPr>
      <w:bookmarkStart w:id="44" w:name="_Toc136272436"/>
      <w:r>
        <w:t>Biều đồ tuần tự</w:t>
      </w:r>
      <w:bookmarkEnd w:id="44"/>
    </w:p>
    <w:p w14:paraId="34FB3B29" w14:textId="2FA7FA93" w:rsidR="00B907BD" w:rsidRPr="004D0AFD" w:rsidRDefault="00B907BD" w:rsidP="00B907BD">
      <w:pPr>
        <w:pStyle w:val="Heading3"/>
        <w:numPr>
          <w:ilvl w:val="1"/>
          <w:numId w:val="17"/>
        </w:numPr>
      </w:pPr>
      <w:bookmarkStart w:id="45" w:name="_Toc136272437"/>
      <w:r w:rsidRPr="004D0AFD">
        <w:t>Biểu đồ tuần tự cho use case đăng nhập</w:t>
      </w:r>
      <w:bookmarkEnd w:id="45"/>
    </w:p>
    <w:p w14:paraId="39082946" w14:textId="25FA6110" w:rsidR="00B907BD" w:rsidRDefault="00B907BD" w:rsidP="00B907BD">
      <w:pPr>
        <w:pStyle w:val="BodyText"/>
      </w:pPr>
      <w:r>
        <w:rPr>
          <w:noProof/>
        </w:rPr>
        <w:drawing>
          <wp:inline distT="0" distB="0" distL="0" distR="0" wp14:anchorId="50323EE6" wp14:editId="059C48F2">
            <wp:extent cx="4867436" cy="2675467"/>
            <wp:effectExtent l="0" t="0" r="0" b="0"/>
            <wp:docPr id="1085345906" name="Picture 6" descr="A picture containing text, diagram, line, parall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5345906" name="Picture 6" descr="A picture containing text, diagram, line, parallel&#10;&#10;Description automatically generated"/>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891733" cy="2688822"/>
                    </a:xfrm>
                    <a:prstGeom prst="rect">
                      <a:avLst/>
                    </a:prstGeom>
                    <a:noFill/>
                    <a:ln>
                      <a:noFill/>
                    </a:ln>
                  </pic:spPr>
                </pic:pic>
              </a:graphicData>
            </a:graphic>
          </wp:inline>
        </w:drawing>
      </w:r>
    </w:p>
    <w:p w14:paraId="3FC2A424" w14:textId="2E2CF91C" w:rsidR="00B907BD" w:rsidRDefault="00B907BD" w:rsidP="00B907BD">
      <w:pPr>
        <w:pStyle w:val="Heading3"/>
        <w:numPr>
          <w:ilvl w:val="1"/>
          <w:numId w:val="17"/>
        </w:numPr>
      </w:pPr>
      <w:bookmarkStart w:id="46" w:name="_Toc136272438"/>
      <w:r w:rsidRPr="004D0AFD">
        <w:t>Biểu đồ tuần tự cho Use case thêm giỏ hàng</w:t>
      </w:r>
      <w:bookmarkEnd w:id="46"/>
    </w:p>
    <w:p w14:paraId="5E55C873" w14:textId="77777777" w:rsidR="00B907BD" w:rsidRDefault="00B907BD" w:rsidP="00B907BD"/>
    <w:p w14:paraId="7CE7A8F7" w14:textId="6A16DB78" w:rsidR="00B907BD" w:rsidRPr="00B907BD" w:rsidRDefault="00B907BD" w:rsidP="00B907BD">
      <w:r>
        <w:object w:dxaOrig="9200" w:dyaOrig="9089" w14:anchorId="38E1D5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25pt;height:294pt" o:ole="">
            <v:imagedata r:id="rId52" o:title=""/>
          </v:shape>
          <o:OLEObject Type="Embed" ProgID="Visio.Drawing.11" ShapeID="_x0000_i1025" DrawAspect="Content" ObjectID="_1747423075" r:id="rId53"/>
        </w:object>
      </w:r>
    </w:p>
    <w:p w14:paraId="58964EB5" w14:textId="77777777" w:rsidR="00B907BD" w:rsidRDefault="00B907BD" w:rsidP="00B907BD"/>
    <w:p w14:paraId="6FD8E717" w14:textId="77777777" w:rsidR="00B907BD" w:rsidRPr="00B907BD" w:rsidRDefault="00B907BD" w:rsidP="00B907BD"/>
    <w:p w14:paraId="20605E93" w14:textId="77777777" w:rsidR="00B907BD" w:rsidRDefault="00B907BD" w:rsidP="00B907BD"/>
    <w:p w14:paraId="495F5D4E" w14:textId="77777777" w:rsidR="00B81D6D" w:rsidRDefault="00B81D6D" w:rsidP="00B907BD"/>
    <w:p w14:paraId="5107CE74" w14:textId="174AD626" w:rsidR="00B907BD" w:rsidRDefault="00B907BD" w:rsidP="00B907BD">
      <w:pPr>
        <w:pStyle w:val="Heading3"/>
        <w:numPr>
          <w:ilvl w:val="1"/>
          <w:numId w:val="17"/>
        </w:numPr>
      </w:pPr>
      <w:bookmarkStart w:id="47" w:name="_Toc136272439"/>
      <w:r w:rsidRPr="004D0AFD">
        <w:lastRenderedPageBreak/>
        <w:t>Biểu đồ tuần tự Use case gửi đơn đặt hàng</w:t>
      </w:r>
      <w:bookmarkEnd w:id="47"/>
    </w:p>
    <w:p w14:paraId="4A7923FF" w14:textId="77777777" w:rsidR="00B907BD" w:rsidRDefault="00B907BD" w:rsidP="00B907BD"/>
    <w:p w14:paraId="15B4A85C" w14:textId="1DF6954D" w:rsidR="00B907BD" w:rsidRDefault="00B907BD" w:rsidP="00B907BD">
      <w:pPr>
        <w:tabs>
          <w:tab w:val="left" w:pos="2080"/>
        </w:tabs>
      </w:pPr>
      <w:r>
        <w:tab/>
      </w:r>
      <w:r>
        <w:object w:dxaOrig="10949" w:dyaOrig="10051" w14:anchorId="23D44BB7">
          <v:shape id="_x0000_i1026" type="#_x0000_t75" style="width:392.75pt;height:361.1pt" o:ole="">
            <v:imagedata r:id="rId54" o:title=""/>
          </v:shape>
          <o:OLEObject Type="Embed" ProgID="Visio.Drawing.11" ShapeID="_x0000_i1026" DrawAspect="Content" ObjectID="_1747423076" r:id="rId55"/>
        </w:object>
      </w:r>
    </w:p>
    <w:p w14:paraId="32B800CD" w14:textId="77777777" w:rsidR="005F285A" w:rsidRDefault="005F285A" w:rsidP="00B907BD">
      <w:pPr>
        <w:tabs>
          <w:tab w:val="left" w:pos="2080"/>
        </w:tabs>
      </w:pPr>
    </w:p>
    <w:p w14:paraId="1AA3C929" w14:textId="0F9B1FB5" w:rsidR="0015473A" w:rsidRDefault="0015473A">
      <w:pPr>
        <w:spacing w:after="160" w:line="259" w:lineRule="auto"/>
      </w:pPr>
      <w:r>
        <w:br w:type="page"/>
      </w:r>
    </w:p>
    <w:p w14:paraId="3240725D" w14:textId="4900F892" w:rsidR="0015473A" w:rsidRDefault="0015473A" w:rsidP="0015473A">
      <w:pPr>
        <w:pStyle w:val="Heading2"/>
        <w:numPr>
          <w:ilvl w:val="0"/>
          <w:numId w:val="17"/>
        </w:numPr>
      </w:pPr>
      <w:bookmarkStart w:id="48" w:name="_Toc136272440"/>
      <w:r>
        <w:lastRenderedPageBreak/>
        <w:t>Sơ đồ hệ thống</w:t>
      </w:r>
      <w:bookmarkEnd w:id="48"/>
    </w:p>
    <w:p w14:paraId="4982EC7A" w14:textId="2287B51B" w:rsidR="0015473A" w:rsidRPr="0015473A" w:rsidRDefault="0015473A" w:rsidP="0015473A">
      <w:pPr>
        <w:pStyle w:val="Heading3"/>
        <w:numPr>
          <w:ilvl w:val="1"/>
          <w:numId w:val="17"/>
        </w:numPr>
      </w:pPr>
      <w:bookmarkStart w:id="49" w:name="_Toc136272441"/>
      <w:r>
        <w:t>Sơ đồ phân rã hệ thống quản lý</w:t>
      </w:r>
      <w:bookmarkEnd w:id="49"/>
    </w:p>
    <w:p w14:paraId="03683F16" w14:textId="4C953F2B" w:rsidR="0015473A" w:rsidRDefault="0015473A" w:rsidP="0015473A">
      <w:pPr>
        <w:tabs>
          <w:tab w:val="left" w:pos="1587"/>
        </w:tabs>
      </w:pPr>
      <w:r>
        <w:rPr>
          <w:noProof/>
        </w:rPr>
        <mc:AlternateContent>
          <mc:Choice Requires="wpg">
            <w:drawing>
              <wp:anchor distT="0" distB="0" distL="114300" distR="114300" simplePos="0" relativeHeight="251734016" behindDoc="0" locked="0" layoutInCell="1" allowOverlap="1" wp14:anchorId="5AFABD23" wp14:editId="17A886A8">
                <wp:simplePos x="0" y="0"/>
                <wp:positionH relativeFrom="margin">
                  <wp:posOffset>-143933</wp:posOffset>
                </wp:positionH>
                <wp:positionV relativeFrom="paragraph">
                  <wp:posOffset>110278</wp:posOffset>
                </wp:positionV>
                <wp:extent cx="6282266" cy="5477934"/>
                <wp:effectExtent l="0" t="0" r="23495" b="27940"/>
                <wp:wrapNone/>
                <wp:docPr id="885912880"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82266" cy="5477934"/>
                          <a:chOff x="1418" y="2724"/>
                          <a:chExt cx="9180" cy="7821"/>
                        </a:xfrm>
                      </wpg:grpSpPr>
                      <wpg:grpSp>
                        <wpg:cNvPr id="341106768" name="Group 5"/>
                        <wpg:cNvGrpSpPr>
                          <a:grpSpLocks/>
                        </wpg:cNvGrpSpPr>
                        <wpg:grpSpPr bwMode="auto">
                          <a:xfrm>
                            <a:off x="5775" y="7998"/>
                            <a:ext cx="4823" cy="999"/>
                            <a:chOff x="6381" y="9307"/>
                            <a:chExt cx="5580" cy="1187"/>
                          </a:xfrm>
                        </wpg:grpSpPr>
                        <wps:wsp>
                          <wps:cNvPr id="346674181" name="Rectangle 6"/>
                          <wps:cNvSpPr>
                            <a:spLocks noChangeArrowheads="1"/>
                          </wps:cNvSpPr>
                          <wps:spPr bwMode="auto">
                            <a:xfrm>
                              <a:off x="6381" y="9703"/>
                              <a:ext cx="1260" cy="791"/>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252EA19" w14:textId="77777777" w:rsidR="0015473A" w:rsidRDefault="0015473A" w:rsidP="0015473A">
                                <w:pPr>
                                  <w:jc w:val="center"/>
                                  <w:rPr>
                                    <w:sz w:val="19"/>
                                  </w:rPr>
                                </w:pPr>
                                <w:r>
                                  <w:rPr>
                                    <w:sz w:val="19"/>
                                  </w:rPr>
                                  <w:t>TK khách hàng</w:t>
                                </w:r>
                              </w:p>
                            </w:txbxContent>
                          </wps:txbx>
                          <wps:bodyPr rot="0" vert="horz" wrap="square" lIns="91440" tIns="45720" rIns="91440" bIns="45720" anchor="t" anchorCtr="0" upright="1">
                            <a:noAutofit/>
                          </wps:bodyPr>
                        </wps:wsp>
                        <wps:wsp>
                          <wps:cNvPr id="146701131" name="Rectangle 7"/>
                          <wps:cNvSpPr>
                            <a:spLocks noChangeArrowheads="1"/>
                          </wps:cNvSpPr>
                          <wps:spPr bwMode="auto">
                            <a:xfrm>
                              <a:off x="7821" y="9703"/>
                              <a:ext cx="1347" cy="791"/>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1EB95C0" w14:textId="77777777" w:rsidR="0015473A" w:rsidRDefault="0015473A" w:rsidP="0015473A">
                                <w:pPr>
                                  <w:pStyle w:val="BodyText3"/>
                                  <w:rPr>
                                    <w:sz w:val="22"/>
                                  </w:rPr>
                                </w:pPr>
                                <w:r>
                                  <w:rPr>
                                    <w:sz w:val="22"/>
                                  </w:rPr>
                                  <w:t>TK sản phẩm</w:t>
                                </w:r>
                              </w:p>
                            </w:txbxContent>
                          </wps:txbx>
                          <wps:bodyPr rot="0" vert="horz" wrap="square" lIns="91440" tIns="45720" rIns="91440" bIns="45720" anchor="t" anchorCtr="0" upright="1">
                            <a:noAutofit/>
                          </wps:bodyPr>
                        </wps:wsp>
                        <wps:wsp>
                          <wps:cNvPr id="1265614388" name="Rectangle 8"/>
                          <wps:cNvSpPr>
                            <a:spLocks noChangeArrowheads="1"/>
                          </wps:cNvSpPr>
                          <wps:spPr bwMode="auto">
                            <a:xfrm>
                              <a:off x="9354" y="9703"/>
                              <a:ext cx="1347" cy="791"/>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1BABF58" w14:textId="77777777" w:rsidR="0015473A" w:rsidRDefault="0015473A" w:rsidP="0015473A">
                                <w:pPr>
                                  <w:pStyle w:val="BodyText3"/>
                                  <w:rPr>
                                    <w:sz w:val="20"/>
                                  </w:rPr>
                                </w:pPr>
                                <w:r>
                                  <w:rPr>
                                    <w:sz w:val="20"/>
                                  </w:rPr>
                                  <w:t>TK doanh thu</w:t>
                                </w:r>
                              </w:p>
                            </w:txbxContent>
                          </wps:txbx>
                          <wps:bodyPr rot="0" vert="horz" wrap="square" lIns="91440" tIns="45720" rIns="91440" bIns="45720" anchor="t" anchorCtr="0" upright="1">
                            <a:noAutofit/>
                          </wps:bodyPr>
                        </wps:wsp>
                        <wps:wsp>
                          <wps:cNvPr id="392590215" name="Rectangle 9"/>
                          <wps:cNvSpPr>
                            <a:spLocks noChangeArrowheads="1"/>
                          </wps:cNvSpPr>
                          <wps:spPr bwMode="auto">
                            <a:xfrm>
                              <a:off x="10881" y="9703"/>
                              <a:ext cx="1080" cy="791"/>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77A509F" w14:textId="77777777" w:rsidR="0015473A" w:rsidRDefault="0015473A" w:rsidP="0015473A">
                                <w:pPr>
                                  <w:jc w:val="center"/>
                                  <w:rPr>
                                    <w:sz w:val="20"/>
                                  </w:rPr>
                                </w:pPr>
                                <w:r>
                                  <w:rPr>
                                    <w:sz w:val="20"/>
                                  </w:rPr>
                                  <w:t>TK ĐĐH</w:t>
                                </w:r>
                              </w:p>
                            </w:txbxContent>
                          </wps:txbx>
                          <wps:bodyPr rot="0" vert="horz" wrap="square" lIns="91440" tIns="45720" rIns="91440" bIns="45720" anchor="t" anchorCtr="0" upright="1">
                            <a:noAutofit/>
                          </wps:bodyPr>
                        </wps:wsp>
                        <wps:wsp>
                          <wps:cNvPr id="726802116" name="Line 10"/>
                          <wps:cNvCnPr>
                            <a:cxnSpLocks noChangeShapeType="1"/>
                          </wps:cNvCnPr>
                          <wps:spPr bwMode="auto">
                            <a:xfrm>
                              <a:off x="7120" y="9307"/>
                              <a:ext cx="428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46126243" name="Line 11"/>
                          <wps:cNvCnPr>
                            <a:cxnSpLocks noChangeShapeType="1"/>
                          </wps:cNvCnPr>
                          <wps:spPr bwMode="auto">
                            <a:xfrm>
                              <a:off x="7120" y="9307"/>
                              <a:ext cx="0" cy="39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5260647" name="Line 12"/>
                          <wps:cNvCnPr>
                            <a:cxnSpLocks noChangeShapeType="1"/>
                          </wps:cNvCnPr>
                          <wps:spPr bwMode="auto">
                            <a:xfrm>
                              <a:off x="8609" y="9307"/>
                              <a:ext cx="0" cy="39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8204287" name="Line 13"/>
                          <wps:cNvCnPr>
                            <a:cxnSpLocks noChangeShapeType="1"/>
                          </wps:cNvCnPr>
                          <wps:spPr bwMode="auto">
                            <a:xfrm>
                              <a:off x="9913" y="9307"/>
                              <a:ext cx="0" cy="39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926635" name="Line 14"/>
                          <wps:cNvCnPr>
                            <a:cxnSpLocks noChangeShapeType="1"/>
                          </wps:cNvCnPr>
                          <wps:spPr bwMode="auto">
                            <a:xfrm>
                              <a:off x="11402" y="9307"/>
                              <a:ext cx="0" cy="39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34355712" name="Line 15"/>
                        <wps:cNvCnPr>
                          <a:cxnSpLocks noChangeShapeType="1"/>
                        </wps:cNvCnPr>
                        <wps:spPr bwMode="auto">
                          <a:xfrm>
                            <a:off x="5619" y="9262"/>
                            <a:ext cx="264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1104519" name="Line 16"/>
                        <wps:cNvCnPr>
                          <a:cxnSpLocks noChangeShapeType="1"/>
                        </wps:cNvCnPr>
                        <wps:spPr bwMode="auto">
                          <a:xfrm>
                            <a:off x="2040" y="6567"/>
                            <a:ext cx="51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888096091" name="Group 17"/>
                        <wpg:cNvGrpSpPr>
                          <a:grpSpLocks/>
                        </wpg:cNvGrpSpPr>
                        <wpg:grpSpPr bwMode="auto">
                          <a:xfrm>
                            <a:off x="1418" y="2724"/>
                            <a:ext cx="8713" cy="7821"/>
                            <a:chOff x="1418" y="2724"/>
                            <a:chExt cx="8713" cy="7821"/>
                          </a:xfrm>
                        </wpg:grpSpPr>
                        <wps:wsp>
                          <wps:cNvPr id="713440494" name="Rectangle 18"/>
                          <wps:cNvSpPr>
                            <a:spLocks noChangeArrowheads="1"/>
                          </wps:cNvSpPr>
                          <wps:spPr bwMode="auto">
                            <a:xfrm>
                              <a:off x="4685" y="2724"/>
                              <a:ext cx="2490" cy="471"/>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A73DF04" w14:textId="77777777" w:rsidR="0015473A" w:rsidRDefault="0015473A" w:rsidP="0015473A">
                                <w:pPr>
                                  <w:jc w:val="center"/>
                                  <w:rPr>
                                    <w:sz w:val="22"/>
                                  </w:rPr>
                                </w:pPr>
                                <w:r>
                                  <w:rPr>
                                    <w:sz w:val="22"/>
                                  </w:rPr>
                                  <w:t>HỆ THỐNG QUẢN LÝ</w:t>
                                </w:r>
                              </w:p>
                            </w:txbxContent>
                          </wps:txbx>
                          <wps:bodyPr rot="0" vert="horz" wrap="square" lIns="91440" tIns="45720" rIns="91440" bIns="45720" anchor="t" anchorCtr="0" upright="1">
                            <a:noAutofit/>
                          </wps:bodyPr>
                        </wps:wsp>
                        <wps:wsp>
                          <wps:cNvPr id="775183538" name="Rectangle 19"/>
                          <wps:cNvSpPr>
                            <a:spLocks noChangeArrowheads="1"/>
                          </wps:cNvSpPr>
                          <wps:spPr bwMode="auto">
                            <a:xfrm>
                              <a:off x="2040" y="4137"/>
                              <a:ext cx="1089" cy="47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A3F94F1" w14:textId="77777777" w:rsidR="0015473A" w:rsidRDefault="0015473A" w:rsidP="0015473A">
                                <w:pPr>
                                  <w:jc w:val="center"/>
                                  <w:rPr>
                                    <w:sz w:val="22"/>
                                  </w:rPr>
                                </w:pPr>
                                <w:r>
                                  <w:rPr>
                                    <w:sz w:val="20"/>
                                  </w:rPr>
                                  <w:t>Đặt hàng</w:t>
                                </w:r>
                              </w:p>
                            </w:txbxContent>
                          </wps:txbx>
                          <wps:bodyPr rot="0" vert="horz" wrap="square" lIns="91440" tIns="45720" rIns="91440" bIns="45720" anchor="t" anchorCtr="0" upright="1">
                            <a:noAutofit/>
                          </wps:bodyPr>
                        </wps:wsp>
                        <wps:wsp>
                          <wps:cNvPr id="2029746611" name="Rectangle 20"/>
                          <wps:cNvSpPr>
                            <a:spLocks noChangeArrowheads="1"/>
                          </wps:cNvSpPr>
                          <wps:spPr bwMode="auto">
                            <a:xfrm>
                              <a:off x="5463" y="4137"/>
                              <a:ext cx="1089" cy="47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4419806" w14:textId="77777777" w:rsidR="0015473A" w:rsidRDefault="0015473A" w:rsidP="0015473A">
                                <w:pPr>
                                  <w:jc w:val="center"/>
                                  <w:rPr>
                                    <w:sz w:val="20"/>
                                  </w:rPr>
                                </w:pPr>
                                <w:r>
                                  <w:rPr>
                                    <w:sz w:val="20"/>
                                  </w:rPr>
                                  <w:t>Cập nhật</w:t>
                                </w:r>
                              </w:p>
                            </w:txbxContent>
                          </wps:txbx>
                          <wps:bodyPr rot="0" vert="horz" wrap="square" lIns="91440" tIns="45720" rIns="91440" bIns="45720" anchor="t" anchorCtr="0" upright="1">
                            <a:noAutofit/>
                          </wps:bodyPr>
                        </wps:wsp>
                        <wps:wsp>
                          <wps:cNvPr id="2005414207" name="Rectangle 21"/>
                          <wps:cNvSpPr>
                            <a:spLocks noChangeArrowheads="1"/>
                          </wps:cNvSpPr>
                          <wps:spPr bwMode="auto">
                            <a:xfrm>
                              <a:off x="6915" y="4137"/>
                              <a:ext cx="1401" cy="47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371FA0B" w14:textId="77777777" w:rsidR="0015473A" w:rsidRDefault="0015473A" w:rsidP="0015473A">
                                <w:pPr>
                                  <w:jc w:val="center"/>
                                </w:pPr>
                                <w:r>
                                  <w:rPr>
                                    <w:sz w:val="22"/>
                                  </w:rPr>
                                  <w:t>Thống kê</w:t>
                                </w:r>
                              </w:p>
                            </w:txbxContent>
                          </wps:txbx>
                          <wps:bodyPr rot="0" vert="horz" wrap="square" lIns="91440" tIns="45720" rIns="91440" bIns="45720" anchor="t" anchorCtr="0" upright="1">
                            <a:noAutofit/>
                          </wps:bodyPr>
                        </wps:wsp>
                        <wps:wsp>
                          <wps:cNvPr id="2031974249" name="Rectangle 22"/>
                          <wps:cNvSpPr>
                            <a:spLocks noChangeArrowheads="1"/>
                          </wps:cNvSpPr>
                          <wps:spPr bwMode="auto">
                            <a:xfrm>
                              <a:off x="3752" y="4137"/>
                              <a:ext cx="1089" cy="47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6924600" w14:textId="77777777" w:rsidR="0015473A" w:rsidRDefault="0015473A" w:rsidP="0015473A">
                                <w:pPr>
                                  <w:jc w:val="center"/>
                                </w:pPr>
                                <w:r>
                                  <w:rPr>
                                    <w:sz w:val="22"/>
                                  </w:rPr>
                                  <w:t>Lập HĐ</w:t>
                                </w:r>
                              </w:p>
                            </w:txbxContent>
                          </wps:txbx>
                          <wps:bodyPr rot="0" vert="horz" wrap="square" lIns="91440" tIns="45720" rIns="91440" bIns="45720" anchor="t" anchorCtr="0" upright="1">
                            <a:noAutofit/>
                          </wps:bodyPr>
                        </wps:wsp>
                        <wps:wsp>
                          <wps:cNvPr id="477053565" name="Rectangle 23"/>
                          <wps:cNvSpPr>
                            <a:spLocks noChangeArrowheads="1"/>
                          </wps:cNvSpPr>
                          <wps:spPr bwMode="auto">
                            <a:xfrm>
                              <a:off x="8886" y="4137"/>
                              <a:ext cx="1245" cy="47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49424D9" w14:textId="77777777" w:rsidR="0015473A" w:rsidRDefault="0015473A" w:rsidP="0015473A">
                                <w:pPr>
                                  <w:pStyle w:val="Header"/>
                                  <w:rPr>
                                    <w:sz w:val="20"/>
                                  </w:rPr>
                                </w:pPr>
                                <w:r>
                                  <w:rPr>
                                    <w:sz w:val="20"/>
                                  </w:rPr>
                                  <w:t>Nhập hàng</w:t>
                                </w:r>
                              </w:p>
                            </w:txbxContent>
                          </wps:txbx>
                          <wps:bodyPr rot="0" vert="horz" wrap="square" lIns="91440" tIns="45720" rIns="91440" bIns="45720" anchor="t" anchorCtr="0" upright="1">
                            <a:noAutofit/>
                          </wps:bodyPr>
                        </wps:wsp>
                        <wps:wsp>
                          <wps:cNvPr id="1281038554" name="Line 24"/>
                          <wps:cNvCnPr>
                            <a:cxnSpLocks noChangeShapeType="1"/>
                          </wps:cNvCnPr>
                          <wps:spPr bwMode="auto">
                            <a:xfrm>
                              <a:off x="5930" y="4609"/>
                              <a:ext cx="0" cy="5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6444713" name="Line 25"/>
                          <wps:cNvCnPr>
                            <a:cxnSpLocks noChangeShapeType="1"/>
                          </wps:cNvCnPr>
                          <wps:spPr bwMode="auto">
                            <a:xfrm>
                              <a:off x="9820" y="4856"/>
                              <a:ext cx="0" cy="314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6721025" name="Line 26"/>
                          <wps:cNvCnPr>
                            <a:cxnSpLocks noChangeShapeType="1"/>
                          </wps:cNvCnPr>
                          <wps:spPr bwMode="auto">
                            <a:xfrm>
                              <a:off x="2507" y="3666"/>
                              <a:ext cx="700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9498573" name="Line 27"/>
                          <wps:cNvCnPr>
                            <a:cxnSpLocks noChangeShapeType="1"/>
                          </wps:cNvCnPr>
                          <wps:spPr bwMode="auto">
                            <a:xfrm>
                              <a:off x="2507" y="3666"/>
                              <a:ext cx="0" cy="47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7273975" name="Line 28"/>
                          <wps:cNvCnPr>
                            <a:cxnSpLocks noChangeShapeType="1"/>
                          </wps:cNvCnPr>
                          <wps:spPr bwMode="auto">
                            <a:xfrm>
                              <a:off x="4219" y="3666"/>
                              <a:ext cx="0" cy="47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558238" name="Line 29"/>
                          <wps:cNvCnPr>
                            <a:cxnSpLocks noChangeShapeType="1"/>
                          </wps:cNvCnPr>
                          <wps:spPr bwMode="auto">
                            <a:xfrm>
                              <a:off x="7642" y="3666"/>
                              <a:ext cx="0" cy="47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7421971" name="Line 30"/>
                          <wps:cNvCnPr>
                            <a:cxnSpLocks noChangeShapeType="1"/>
                          </wps:cNvCnPr>
                          <wps:spPr bwMode="auto">
                            <a:xfrm>
                              <a:off x="9509" y="3666"/>
                              <a:ext cx="0" cy="47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1351174" name="Line 31"/>
                          <wps:cNvCnPr>
                            <a:cxnSpLocks noChangeShapeType="1"/>
                          </wps:cNvCnPr>
                          <wps:spPr bwMode="auto">
                            <a:xfrm>
                              <a:off x="2507" y="4609"/>
                              <a:ext cx="0" cy="19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570599879" name="Group 32"/>
                          <wpg:cNvGrpSpPr>
                            <a:grpSpLocks/>
                          </wpg:cNvGrpSpPr>
                          <wpg:grpSpPr bwMode="auto">
                            <a:xfrm>
                              <a:off x="3129" y="9603"/>
                              <a:ext cx="2801" cy="942"/>
                              <a:chOff x="3245" y="11176"/>
                              <a:chExt cx="3240" cy="1120"/>
                            </a:xfrm>
                          </wpg:grpSpPr>
                          <wps:wsp>
                            <wps:cNvPr id="602570033" name="Rectangle 33"/>
                            <wps:cNvSpPr>
                              <a:spLocks noChangeArrowheads="1"/>
                            </wps:cNvSpPr>
                            <wps:spPr bwMode="auto">
                              <a:xfrm>
                                <a:off x="3245" y="11549"/>
                                <a:ext cx="1440" cy="747"/>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D8FA576" w14:textId="77777777" w:rsidR="0015473A" w:rsidRDefault="0015473A" w:rsidP="0015473A">
                                  <w:pPr>
                                    <w:pStyle w:val="BodyText3"/>
                                    <w:rPr>
                                      <w:sz w:val="20"/>
                                    </w:rPr>
                                  </w:pPr>
                                  <w:r>
                                    <w:rPr>
                                      <w:sz w:val="20"/>
                                    </w:rPr>
                                    <w:t>TK  theo tên SP</w:t>
                                  </w:r>
                                </w:p>
                              </w:txbxContent>
                            </wps:txbx>
                            <wps:bodyPr rot="0" vert="horz" wrap="square" lIns="91440" tIns="45720" rIns="91440" bIns="45720" anchor="t" anchorCtr="0" upright="1">
                              <a:noAutofit/>
                            </wps:bodyPr>
                          </wps:wsp>
                          <wps:wsp>
                            <wps:cNvPr id="629616038" name="Rectangle 34"/>
                            <wps:cNvSpPr>
                              <a:spLocks noChangeArrowheads="1"/>
                            </wps:cNvSpPr>
                            <wps:spPr bwMode="auto">
                              <a:xfrm>
                                <a:off x="5045" y="11549"/>
                                <a:ext cx="1440" cy="747"/>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8A78BDA" w14:textId="77777777" w:rsidR="0015473A" w:rsidRDefault="0015473A" w:rsidP="0015473A">
                                  <w:pPr>
                                    <w:pStyle w:val="BodyText3"/>
                                    <w:rPr>
                                      <w:sz w:val="20"/>
                                    </w:rPr>
                                  </w:pPr>
                                  <w:r>
                                    <w:rPr>
                                      <w:sz w:val="20"/>
                                    </w:rPr>
                                    <w:t>TK theo LSP</w:t>
                                  </w:r>
                                </w:p>
                              </w:txbxContent>
                            </wps:txbx>
                            <wps:bodyPr rot="0" vert="horz" wrap="square" lIns="91440" tIns="45720" rIns="91440" bIns="45720" anchor="t" anchorCtr="0" upright="1">
                              <a:noAutofit/>
                            </wps:bodyPr>
                          </wps:wsp>
                          <wps:wsp>
                            <wps:cNvPr id="482316851" name="Line 35"/>
                            <wps:cNvCnPr>
                              <a:cxnSpLocks noChangeShapeType="1"/>
                            </wps:cNvCnPr>
                            <wps:spPr bwMode="auto">
                              <a:xfrm>
                                <a:off x="3605" y="11176"/>
                                <a:ext cx="21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3276124" name="Line 36"/>
                            <wps:cNvCnPr>
                              <a:cxnSpLocks noChangeShapeType="1"/>
                            </wps:cNvCnPr>
                            <wps:spPr bwMode="auto">
                              <a:xfrm>
                                <a:off x="3605" y="11176"/>
                                <a:ext cx="0" cy="37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3347271" name="Line 37"/>
                            <wps:cNvCnPr>
                              <a:cxnSpLocks noChangeShapeType="1"/>
                            </wps:cNvCnPr>
                            <wps:spPr bwMode="auto">
                              <a:xfrm>
                                <a:off x="5765" y="11176"/>
                                <a:ext cx="0" cy="37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923283260" name="Rectangle 38"/>
                          <wps:cNvSpPr>
                            <a:spLocks noChangeArrowheads="1"/>
                          </wps:cNvSpPr>
                          <wps:spPr bwMode="auto">
                            <a:xfrm>
                              <a:off x="1574" y="6898"/>
                              <a:ext cx="933" cy="62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6105493" w14:textId="77777777" w:rsidR="0015473A" w:rsidRDefault="0015473A" w:rsidP="0015473A">
                                <w:pPr>
                                  <w:jc w:val="center"/>
                                  <w:rPr>
                                    <w:sz w:val="20"/>
                                  </w:rPr>
                                </w:pPr>
                                <w:r>
                                  <w:rPr>
                                    <w:sz w:val="20"/>
                                  </w:rPr>
                                  <w:t>Kiểm tra KH</w:t>
                                </w:r>
                              </w:p>
                            </w:txbxContent>
                          </wps:txbx>
                          <wps:bodyPr rot="0" vert="horz" wrap="square" lIns="91440" tIns="45720" rIns="91440" bIns="45720" anchor="t" anchorCtr="0" upright="1">
                            <a:noAutofit/>
                          </wps:bodyPr>
                        </wps:wsp>
                        <wps:wsp>
                          <wps:cNvPr id="561741905" name="Line 39"/>
                          <wps:cNvCnPr>
                            <a:cxnSpLocks noChangeShapeType="1"/>
                          </wps:cNvCnPr>
                          <wps:spPr bwMode="auto">
                            <a:xfrm>
                              <a:off x="2040" y="6584"/>
                              <a:ext cx="0" cy="31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94053785" name="Line 40"/>
                          <wps:cNvCnPr>
                            <a:cxnSpLocks noChangeShapeType="1"/>
                          </wps:cNvCnPr>
                          <wps:spPr bwMode="auto">
                            <a:xfrm>
                              <a:off x="7642" y="4609"/>
                              <a:ext cx="0" cy="24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8397426" name="Line 41"/>
                          <wps:cNvCnPr>
                            <a:cxnSpLocks noChangeShapeType="1"/>
                          </wps:cNvCnPr>
                          <wps:spPr bwMode="auto">
                            <a:xfrm>
                              <a:off x="2040" y="7526"/>
                              <a:ext cx="0" cy="56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wps:wsp>
                          <wps:cNvPr id="1202314727" name="Line 42"/>
                          <wps:cNvCnPr>
                            <a:cxnSpLocks noChangeShapeType="1"/>
                          </wps:cNvCnPr>
                          <wps:spPr bwMode="auto">
                            <a:xfrm>
                              <a:off x="7642" y="4856"/>
                              <a:ext cx="217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98152893" name="Line 43"/>
                          <wps:cNvCnPr>
                            <a:cxnSpLocks noChangeShapeType="1"/>
                          </wps:cNvCnPr>
                          <wps:spPr bwMode="auto">
                            <a:xfrm>
                              <a:off x="5619" y="7785"/>
                              <a:ext cx="0" cy="146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6339389" name="Rectangle 44"/>
                          <wps:cNvSpPr>
                            <a:spLocks noChangeArrowheads="1"/>
                          </wps:cNvSpPr>
                          <wps:spPr bwMode="auto">
                            <a:xfrm>
                              <a:off x="6397" y="9883"/>
                              <a:ext cx="1245" cy="62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B8934C3" w14:textId="77777777" w:rsidR="0015473A" w:rsidRDefault="0015473A" w:rsidP="0015473A">
                                <w:pPr>
                                  <w:jc w:val="center"/>
                                  <w:rPr>
                                    <w:sz w:val="20"/>
                                  </w:rPr>
                                </w:pPr>
                                <w:r>
                                  <w:rPr>
                                    <w:sz w:val="20"/>
                                  </w:rPr>
                                  <w:t>Tiếp nhận ĐĐH</w:t>
                                </w:r>
                              </w:p>
                            </w:txbxContent>
                          </wps:txbx>
                          <wps:bodyPr rot="0" vert="horz" wrap="square" lIns="91440" tIns="45720" rIns="91440" bIns="45720" anchor="t" anchorCtr="0" upright="1">
                            <a:noAutofit/>
                          </wps:bodyPr>
                        </wps:wsp>
                        <wps:wsp>
                          <wps:cNvPr id="769022044" name="Rectangle 45"/>
                          <wps:cNvSpPr>
                            <a:spLocks noChangeArrowheads="1"/>
                          </wps:cNvSpPr>
                          <wps:spPr bwMode="auto">
                            <a:xfrm>
                              <a:off x="7953" y="9883"/>
                              <a:ext cx="933" cy="62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9BA00DF" w14:textId="77777777" w:rsidR="0015473A" w:rsidRDefault="0015473A" w:rsidP="0015473A">
                                <w:pPr>
                                  <w:jc w:val="center"/>
                                  <w:rPr>
                                    <w:sz w:val="20"/>
                                  </w:rPr>
                                </w:pPr>
                                <w:r>
                                  <w:rPr>
                                    <w:sz w:val="20"/>
                                  </w:rPr>
                                  <w:t>Trả</w:t>
                                </w:r>
                              </w:p>
                              <w:p w14:paraId="0FC0314C" w14:textId="77777777" w:rsidR="0015473A" w:rsidRDefault="0015473A" w:rsidP="0015473A">
                                <w:pPr>
                                  <w:jc w:val="center"/>
                                  <w:rPr>
                                    <w:sz w:val="20"/>
                                  </w:rPr>
                                </w:pPr>
                                <w:r>
                                  <w:rPr>
                                    <w:sz w:val="20"/>
                                  </w:rPr>
                                  <w:t>tiền</w:t>
                                </w:r>
                              </w:p>
                            </w:txbxContent>
                          </wps:txbx>
                          <wps:bodyPr rot="0" vert="horz" wrap="square" lIns="91440" tIns="45720" rIns="91440" bIns="45720" anchor="t" anchorCtr="0" upright="1">
                            <a:noAutofit/>
                          </wps:bodyPr>
                        </wps:wsp>
                        <wps:wsp>
                          <wps:cNvPr id="207337633" name="Rectangle 46"/>
                          <wps:cNvSpPr>
                            <a:spLocks noChangeArrowheads="1"/>
                          </wps:cNvSpPr>
                          <wps:spPr bwMode="auto">
                            <a:xfrm>
                              <a:off x="9197" y="9883"/>
                              <a:ext cx="934" cy="62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B2FF29F" w14:textId="77777777" w:rsidR="0015473A" w:rsidRDefault="0015473A" w:rsidP="0015473A">
                                <w:pPr>
                                  <w:pStyle w:val="BodyText3"/>
                                  <w:rPr>
                                    <w:sz w:val="20"/>
                                  </w:rPr>
                                </w:pPr>
                                <w:r>
                                  <w:rPr>
                                    <w:sz w:val="20"/>
                                  </w:rPr>
                                  <w:t>Giao hàng</w:t>
                                </w:r>
                              </w:p>
                            </w:txbxContent>
                          </wps:txbx>
                          <wps:bodyPr rot="0" vert="horz" wrap="square" lIns="91440" tIns="45720" rIns="91440" bIns="45720" anchor="t" anchorCtr="0" upright="1">
                            <a:noAutofit/>
                          </wps:bodyPr>
                        </wps:wsp>
                        <wps:wsp>
                          <wps:cNvPr id="1296486537" name="Line 47"/>
                          <wps:cNvCnPr>
                            <a:cxnSpLocks noChangeShapeType="1"/>
                          </wps:cNvCnPr>
                          <wps:spPr bwMode="auto">
                            <a:xfrm>
                              <a:off x="7019" y="9569"/>
                              <a:ext cx="264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52715577" name="Line 48"/>
                          <wps:cNvCnPr>
                            <a:cxnSpLocks noChangeShapeType="1"/>
                          </wps:cNvCnPr>
                          <wps:spPr bwMode="auto">
                            <a:xfrm>
                              <a:off x="7019" y="9569"/>
                              <a:ext cx="0" cy="31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7918938" name="Line 49"/>
                          <wps:cNvCnPr>
                            <a:cxnSpLocks noChangeShapeType="1"/>
                          </wps:cNvCnPr>
                          <wps:spPr bwMode="auto">
                            <a:xfrm>
                              <a:off x="8264" y="9569"/>
                              <a:ext cx="0" cy="31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7389495" name="Line 50"/>
                          <wps:cNvCnPr>
                            <a:cxnSpLocks noChangeShapeType="1"/>
                          </wps:cNvCnPr>
                          <wps:spPr bwMode="auto">
                            <a:xfrm>
                              <a:off x="9664" y="9569"/>
                              <a:ext cx="0" cy="31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8866748" name="Line 51"/>
                          <wps:cNvCnPr>
                            <a:cxnSpLocks noChangeShapeType="1"/>
                          </wps:cNvCnPr>
                          <wps:spPr bwMode="auto">
                            <a:xfrm>
                              <a:off x="8264" y="9254"/>
                              <a:ext cx="0" cy="31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1590862" name="Line 52"/>
                          <wps:cNvCnPr>
                            <a:cxnSpLocks noChangeShapeType="1"/>
                          </wps:cNvCnPr>
                          <wps:spPr bwMode="auto">
                            <a:xfrm>
                              <a:off x="5930" y="3196"/>
                              <a:ext cx="0" cy="94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8031127" name="Rectangle 53"/>
                          <wps:cNvSpPr>
                            <a:spLocks noChangeArrowheads="1"/>
                          </wps:cNvSpPr>
                          <wps:spPr bwMode="auto">
                            <a:xfrm>
                              <a:off x="3907" y="6888"/>
                              <a:ext cx="1090" cy="62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07ED7F0" w14:textId="77777777" w:rsidR="0015473A" w:rsidRDefault="0015473A" w:rsidP="0015473A">
                                <w:pPr>
                                  <w:jc w:val="center"/>
                                  <w:rPr>
                                    <w:sz w:val="20"/>
                                  </w:rPr>
                                </w:pPr>
                                <w:r>
                                  <w:rPr>
                                    <w:sz w:val="20"/>
                                  </w:rPr>
                                  <w:t>Tìm kiếm SP</w:t>
                                </w:r>
                              </w:p>
                            </w:txbxContent>
                          </wps:txbx>
                          <wps:bodyPr rot="0" vert="horz" wrap="square" lIns="91440" tIns="45720" rIns="91440" bIns="45720" anchor="t" anchorCtr="0" upright="1">
                            <a:noAutofit/>
                          </wps:bodyPr>
                        </wps:wsp>
                        <wps:wsp>
                          <wps:cNvPr id="2102784484" name="Rectangle 54"/>
                          <wps:cNvSpPr>
                            <a:spLocks noChangeArrowheads="1"/>
                          </wps:cNvSpPr>
                          <wps:spPr bwMode="auto">
                            <a:xfrm>
                              <a:off x="5308" y="6888"/>
                              <a:ext cx="1089" cy="62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D2F0A12" w14:textId="77777777" w:rsidR="0015473A" w:rsidRDefault="0015473A" w:rsidP="0015473A">
                                <w:pPr>
                                  <w:jc w:val="center"/>
                                  <w:rPr>
                                    <w:sz w:val="22"/>
                                  </w:rPr>
                                </w:pPr>
                                <w:r>
                                  <w:rPr>
                                    <w:sz w:val="22"/>
                                  </w:rPr>
                                  <w:t>Xử lý SP</w:t>
                                </w:r>
                              </w:p>
                            </w:txbxContent>
                          </wps:txbx>
                          <wps:bodyPr rot="0" vert="horz" wrap="square" lIns="91440" tIns="45720" rIns="91440" bIns="45720" anchor="t" anchorCtr="0" upright="1">
                            <a:noAutofit/>
                          </wps:bodyPr>
                        </wps:wsp>
                        <wps:wsp>
                          <wps:cNvPr id="138312941" name="Rectangle 55"/>
                          <wps:cNvSpPr>
                            <a:spLocks noChangeArrowheads="1"/>
                          </wps:cNvSpPr>
                          <wps:spPr bwMode="auto">
                            <a:xfrm>
                              <a:off x="6708" y="6888"/>
                              <a:ext cx="1089" cy="62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0A2465C" w14:textId="77777777" w:rsidR="0015473A" w:rsidRDefault="0015473A" w:rsidP="0015473A">
                                <w:pPr>
                                  <w:jc w:val="center"/>
                                  <w:rPr>
                                    <w:sz w:val="22"/>
                                  </w:rPr>
                                </w:pPr>
                                <w:r>
                                  <w:rPr>
                                    <w:sz w:val="22"/>
                                  </w:rPr>
                                  <w:t>KT đặt hàng</w:t>
                                </w:r>
                              </w:p>
                            </w:txbxContent>
                          </wps:txbx>
                          <wps:bodyPr rot="0" vert="horz" wrap="square" lIns="91440" tIns="45720" rIns="91440" bIns="45720" anchor="t" anchorCtr="0" upright="1">
                            <a:noAutofit/>
                          </wps:bodyPr>
                        </wps:wsp>
                        <wps:wsp>
                          <wps:cNvPr id="1203471592" name="Line 56"/>
                          <wps:cNvCnPr>
                            <a:cxnSpLocks noChangeShapeType="1"/>
                          </wps:cNvCnPr>
                          <wps:spPr bwMode="auto">
                            <a:xfrm>
                              <a:off x="4374" y="6574"/>
                              <a:ext cx="0" cy="31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8796757" name="Line 57"/>
                          <wps:cNvCnPr>
                            <a:cxnSpLocks noChangeShapeType="1"/>
                          </wps:cNvCnPr>
                          <wps:spPr bwMode="auto">
                            <a:xfrm>
                              <a:off x="5775" y="6574"/>
                              <a:ext cx="0" cy="31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1252026" name="Line 58"/>
                          <wps:cNvCnPr>
                            <a:cxnSpLocks noChangeShapeType="1"/>
                          </wps:cNvCnPr>
                          <wps:spPr bwMode="auto">
                            <a:xfrm>
                              <a:off x="7175" y="6574"/>
                              <a:ext cx="0" cy="31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2323646" name="Text Box 59"/>
                          <wps:cNvSpPr txBox="1">
                            <a:spLocks noChangeArrowheads="1"/>
                          </wps:cNvSpPr>
                          <wps:spPr bwMode="auto">
                            <a:xfrm>
                              <a:off x="2663" y="6877"/>
                              <a:ext cx="1089" cy="60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C71E79A" w14:textId="77777777" w:rsidR="0015473A" w:rsidRDefault="0015473A" w:rsidP="0015473A">
                                <w:pPr>
                                  <w:jc w:val="center"/>
                                  <w:rPr>
                                    <w:sz w:val="20"/>
                                  </w:rPr>
                                </w:pPr>
                                <w:r>
                                  <w:rPr>
                                    <w:sz w:val="20"/>
                                  </w:rPr>
                                  <w:t>Ghi nhận KH</w:t>
                                </w:r>
                              </w:p>
                            </w:txbxContent>
                          </wps:txbx>
                          <wps:bodyPr rot="0" vert="horz" wrap="square" lIns="91440" tIns="45720" rIns="91440" bIns="45720" anchor="t" anchorCtr="0" upright="1">
                            <a:noAutofit/>
                          </wps:bodyPr>
                        </wps:wsp>
                        <wps:wsp>
                          <wps:cNvPr id="643800830" name="Line 60"/>
                          <wps:cNvCnPr>
                            <a:cxnSpLocks noChangeShapeType="1"/>
                          </wps:cNvCnPr>
                          <wps:spPr bwMode="auto">
                            <a:xfrm>
                              <a:off x="3246" y="6574"/>
                              <a:ext cx="0" cy="30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28385783" name="Line 61"/>
                          <wps:cNvCnPr>
                            <a:cxnSpLocks noChangeShapeType="1"/>
                          </wps:cNvCnPr>
                          <wps:spPr bwMode="auto">
                            <a:xfrm>
                              <a:off x="5619" y="7785"/>
                              <a:ext cx="155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1767526" name="Line 62"/>
                          <wps:cNvCnPr>
                            <a:cxnSpLocks noChangeShapeType="1"/>
                          </wps:cNvCnPr>
                          <wps:spPr bwMode="auto">
                            <a:xfrm flipV="1">
                              <a:off x="7175" y="7495"/>
                              <a:ext cx="0" cy="30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319155544" name="Group 63"/>
                          <wpg:cNvGrpSpPr>
                            <a:grpSpLocks/>
                          </wpg:cNvGrpSpPr>
                          <wpg:grpSpPr bwMode="auto">
                            <a:xfrm>
                              <a:off x="1418" y="8101"/>
                              <a:ext cx="2178" cy="919"/>
                              <a:chOff x="1265" y="9391"/>
                              <a:chExt cx="2520" cy="1092"/>
                            </a:xfrm>
                          </wpg:grpSpPr>
                          <wps:wsp>
                            <wps:cNvPr id="287941404" name="Rectangle 64"/>
                            <wps:cNvSpPr>
                              <a:spLocks noChangeArrowheads="1"/>
                            </wps:cNvSpPr>
                            <wps:spPr bwMode="auto">
                              <a:xfrm>
                                <a:off x="1265" y="9736"/>
                                <a:ext cx="1080" cy="72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8CED0EA" w14:textId="77777777" w:rsidR="0015473A" w:rsidRDefault="0015473A" w:rsidP="0015473A">
                                  <w:pPr>
                                    <w:jc w:val="center"/>
                                    <w:rPr>
                                      <w:sz w:val="20"/>
                                    </w:rPr>
                                  </w:pPr>
                                </w:p>
                              </w:txbxContent>
                            </wps:txbx>
                            <wps:bodyPr rot="0" vert="horz" wrap="square" lIns="91440" tIns="45720" rIns="91440" bIns="45720" anchor="t" anchorCtr="0" upright="1">
                              <a:noAutofit/>
                            </wps:bodyPr>
                          </wps:wsp>
                          <wps:wsp>
                            <wps:cNvPr id="970138266" name="Rectangle 65"/>
                            <wps:cNvSpPr>
                              <a:spLocks noChangeArrowheads="1"/>
                            </wps:cNvSpPr>
                            <wps:spPr bwMode="auto">
                              <a:xfrm>
                                <a:off x="2705" y="9763"/>
                                <a:ext cx="1080" cy="720"/>
                              </a:xfrm>
                              <a:prstGeom prst="rect">
                                <a:avLst/>
                              </a:prstGeom>
                              <a:solidFill>
                                <a:srgbClr val="FFFFFF"/>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1319646" w14:textId="77777777" w:rsidR="0015473A" w:rsidRDefault="0015473A" w:rsidP="0015473A">
                                  <w:pPr>
                                    <w:jc w:val="center"/>
                                    <w:rPr>
                                      <w:sz w:val="14"/>
                                    </w:rPr>
                                  </w:pPr>
                                </w:p>
                              </w:txbxContent>
                            </wps:txbx>
                            <wps:bodyPr rot="0" vert="horz" wrap="square" lIns="91440" tIns="45720" rIns="91440" bIns="45720" anchor="t" anchorCtr="0" upright="1">
                              <a:noAutofit/>
                            </wps:bodyPr>
                          </wps:wsp>
                          <wps:wsp>
                            <wps:cNvPr id="1277880880" name="Line 66"/>
                            <wps:cNvCnPr>
                              <a:cxnSpLocks noChangeShapeType="1"/>
                            </wps:cNvCnPr>
                            <wps:spPr bwMode="auto">
                              <a:xfrm>
                                <a:off x="1805" y="9403"/>
                                <a:ext cx="0" cy="36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wps:wsp>
                            <wps:cNvPr id="219982197" name="Line 67"/>
                            <wps:cNvCnPr>
                              <a:cxnSpLocks noChangeShapeType="1"/>
                            </wps:cNvCnPr>
                            <wps:spPr bwMode="auto">
                              <a:xfrm>
                                <a:off x="3245" y="9403"/>
                                <a:ext cx="0" cy="36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wps:wsp>
                            <wps:cNvPr id="1565609282" name="Line 68"/>
                            <wps:cNvCnPr>
                              <a:cxnSpLocks noChangeShapeType="1"/>
                            </wps:cNvCnPr>
                            <wps:spPr bwMode="auto">
                              <a:xfrm>
                                <a:off x="1805" y="9391"/>
                                <a:ext cx="144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wpg:grpSp>
                        <wps:wsp>
                          <wps:cNvPr id="1206331146" name="Line 69"/>
                          <wps:cNvCnPr>
                            <a:cxnSpLocks noChangeShapeType="1"/>
                          </wps:cNvCnPr>
                          <wps:spPr bwMode="auto">
                            <a:xfrm>
                              <a:off x="4374" y="7495"/>
                              <a:ext cx="0" cy="21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556031634" name="Group 70"/>
                          <wpg:cNvGrpSpPr>
                            <a:grpSpLocks/>
                          </wpg:cNvGrpSpPr>
                          <wpg:grpSpPr bwMode="auto">
                            <a:xfrm>
                              <a:off x="3907" y="5013"/>
                              <a:ext cx="5446" cy="1100"/>
                              <a:chOff x="3907" y="5013"/>
                              <a:chExt cx="5446" cy="1100"/>
                            </a:xfrm>
                          </wpg:grpSpPr>
                          <wps:wsp>
                            <wps:cNvPr id="316801452" name="Rectangle 71"/>
                            <wps:cNvSpPr>
                              <a:spLocks noChangeArrowheads="1"/>
                            </wps:cNvSpPr>
                            <wps:spPr bwMode="auto">
                              <a:xfrm>
                                <a:off x="3907" y="5484"/>
                                <a:ext cx="1245" cy="629"/>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65EB93F" w14:textId="77777777" w:rsidR="0015473A" w:rsidRDefault="0015473A" w:rsidP="0015473A">
                                  <w:pPr>
                                    <w:jc w:val="center"/>
                                    <w:rPr>
                                      <w:sz w:val="20"/>
                                    </w:rPr>
                                  </w:pPr>
                                  <w:r>
                                    <w:rPr>
                                      <w:sz w:val="20"/>
                                    </w:rPr>
                                    <w:t>CN khách hàng</w:t>
                                  </w:r>
                                </w:p>
                              </w:txbxContent>
                            </wps:txbx>
                            <wps:bodyPr rot="0" vert="horz" wrap="square" lIns="91440" tIns="45720" rIns="91440" bIns="45720" anchor="t" anchorCtr="0" upright="1">
                              <a:noAutofit/>
                            </wps:bodyPr>
                          </wps:wsp>
                          <wps:wsp>
                            <wps:cNvPr id="771277777" name="Rectangle 72"/>
                            <wps:cNvSpPr>
                              <a:spLocks noChangeArrowheads="1"/>
                            </wps:cNvSpPr>
                            <wps:spPr bwMode="auto">
                              <a:xfrm>
                                <a:off x="5307" y="5484"/>
                                <a:ext cx="1245" cy="629"/>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AF57A1C" w14:textId="77777777" w:rsidR="0015473A" w:rsidRDefault="0015473A" w:rsidP="0015473A">
                                  <w:pPr>
                                    <w:jc w:val="center"/>
                                    <w:rPr>
                                      <w:sz w:val="22"/>
                                    </w:rPr>
                                  </w:pPr>
                                  <w:r>
                                    <w:rPr>
                                      <w:sz w:val="22"/>
                                    </w:rPr>
                                    <w:t>CN sản phẩm</w:t>
                                  </w:r>
                                </w:p>
                              </w:txbxContent>
                            </wps:txbx>
                            <wps:bodyPr rot="0" vert="horz" wrap="square" lIns="91440" tIns="45720" rIns="91440" bIns="45720" anchor="t" anchorCtr="0" upright="1">
                              <a:noAutofit/>
                            </wps:bodyPr>
                          </wps:wsp>
                          <wps:wsp>
                            <wps:cNvPr id="274699136" name="Rectangle 73"/>
                            <wps:cNvSpPr>
                              <a:spLocks noChangeArrowheads="1"/>
                            </wps:cNvSpPr>
                            <wps:spPr bwMode="auto">
                              <a:xfrm>
                                <a:off x="6708" y="5484"/>
                                <a:ext cx="1245" cy="629"/>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65A3DF2" w14:textId="77777777" w:rsidR="0015473A" w:rsidRDefault="0015473A" w:rsidP="0015473A">
                                  <w:pPr>
                                    <w:jc w:val="center"/>
                                    <w:rPr>
                                      <w:sz w:val="22"/>
                                    </w:rPr>
                                  </w:pPr>
                                  <w:r>
                                    <w:rPr>
                                      <w:sz w:val="22"/>
                                    </w:rPr>
                                    <w:t>CN cácTT &amp; DVụ</w:t>
                                  </w:r>
                                </w:p>
                              </w:txbxContent>
                            </wps:txbx>
                            <wps:bodyPr rot="0" vert="horz" wrap="square" lIns="91440" tIns="45720" rIns="91440" bIns="45720" anchor="t" anchorCtr="0" upright="1">
                              <a:noAutofit/>
                            </wps:bodyPr>
                          </wps:wsp>
                          <wps:wsp>
                            <wps:cNvPr id="731214311" name="Rectangle 74"/>
                            <wps:cNvSpPr>
                              <a:spLocks noChangeArrowheads="1"/>
                            </wps:cNvSpPr>
                            <wps:spPr bwMode="auto">
                              <a:xfrm>
                                <a:off x="8108" y="5484"/>
                                <a:ext cx="1245" cy="629"/>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F07221D" w14:textId="77777777" w:rsidR="0015473A" w:rsidRDefault="0015473A" w:rsidP="0015473A">
                                  <w:pPr>
                                    <w:jc w:val="center"/>
                                    <w:rPr>
                                      <w:sz w:val="22"/>
                                    </w:rPr>
                                  </w:pPr>
                                  <w:r>
                                    <w:rPr>
                                      <w:sz w:val="22"/>
                                    </w:rPr>
                                    <w:t>CN đơn đặt hàng</w:t>
                                  </w:r>
                                </w:p>
                              </w:txbxContent>
                            </wps:txbx>
                            <wps:bodyPr rot="0" vert="horz" wrap="square" lIns="91440" tIns="45720" rIns="91440" bIns="45720" anchor="t" anchorCtr="0" upright="1">
                              <a:noAutofit/>
                            </wps:bodyPr>
                          </wps:wsp>
                          <wps:wsp>
                            <wps:cNvPr id="1376743438" name="Line 75"/>
                            <wps:cNvCnPr>
                              <a:cxnSpLocks noChangeShapeType="1"/>
                            </wps:cNvCnPr>
                            <wps:spPr bwMode="auto">
                              <a:xfrm>
                                <a:off x="4374" y="5170"/>
                                <a:ext cx="435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95303709" name="Line 76"/>
                            <wps:cNvCnPr>
                              <a:cxnSpLocks noChangeShapeType="1"/>
                            </wps:cNvCnPr>
                            <wps:spPr bwMode="auto">
                              <a:xfrm flipH="1">
                                <a:off x="4374" y="5170"/>
                                <a:ext cx="0" cy="31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11220849" name="Line 77"/>
                            <wps:cNvCnPr>
                              <a:cxnSpLocks noChangeShapeType="1"/>
                            </wps:cNvCnPr>
                            <wps:spPr bwMode="auto">
                              <a:xfrm>
                                <a:off x="5930" y="5013"/>
                                <a:ext cx="0" cy="47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249935" name="Line 78"/>
                            <wps:cNvCnPr>
                              <a:cxnSpLocks noChangeShapeType="1"/>
                            </wps:cNvCnPr>
                            <wps:spPr bwMode="auto">
                              <a:xfrm>
                                <a:off x="7330" y="5170"/>
                                <a:ext cx="0" cy="31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8276793" name="Line 79"/>
                            <wps:cNvCnPr>
                              <a:cxnSpLocks noChangeShapeType="1"/>
                            </wps:cNvCnPr>
                            <wps:spPr bwMode="auto">
                              <a:xfrm>
                                <a:off x="8731" y="5170"/>
                                <a:ext cx="0" cy="31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wgp>
                  </a:graphicData>
                </a:graphic>
                <wp14:sizeRelH relativeFrom="page">
                  <wp14:pctWidth>0</wp14:pctWidth>
                </wp14:sizeRelH>
                <wp14:sizeRelV relativeFrom="page">
                  <wp14:pctHeight>0</wp14:pctHeight>
                </wp14:sizeRelV>
              </wp:anchor>
            </w:drawing>
          </mc:Choice>
          <mc:Fallback>
            <w:pict>
              <v:group w14:anchorId="5AFABD23" id="Group 1" o:spid="_x0000_s1043" style="position:absolute;margin-left:-11.35pt;margin-top:8.7pt;width:494.65pt;height:431.35pt;z-index:251734016;mso-position-horizontal-relative:margin" coordorigin="1418,2724" coordsize="9180,7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">
                <v:group id="_x0000_s1044" style="position:absolute;left:5775;top:7998;width:4823;height:999" coordorigin="6381,9307" coordsize="5580,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">
                  <v:rect id="Rectangle 6" o:spid="_x0000_s1045" style="position:absolute;left:6381;top:9703;width:1260;height: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">
                    <v:textbox>
                      <w:txbxContent>
                        <w:p w14:paraId="2252EA19" w14:textId="77777777" w:rsidR="0015473A" w:rsidRDefault="0015473A" w:rsidP="0015473A">
                          <w:pPr>
                            <w:jc w:val="center"/>
                            <w:rPr>
                              <w:sz w:val="19"/>
                            </w:rPr>
                          </w:pPr>
                          <w:r>
                            <w:rPr>
                              <w:sz w:val="19"/>
                            </w:rPr>
                            <w:t>TK khách hàng</w:t>
                          </w:r>
                        </w:p>
                      </w:txbxContent>
                    </v:textbox>
                  </v:rect>
                  <v:rect id="Rectangle 7" o:spid="_x0000_s1046" style="position:absolute;left:7821;top:9703;width:1347;height: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">
                    <v:textbox>
                      <w:txbxContent>
                        <w:p w14:paraId="61EB95C0" w14:textId="77777777" w:rsidR="0015473A" w:rsidRDefault="0015473A" w:rsidP="0015473A">
                          <w:pPr>
                            <w:pStyle w:val="BodyText3"/>
                            <w:rPr>
                              <w:sz w:val="22"/>
                            </w:rPr>
                          </w:pPr>
                          <w:r>
                            <w:rPr>
                              <w:sz w:val="22"/>
                            </w:rPr>
                            <w:t>TK sản phẩm</w:t>
                          </w:r>
                        </w:p>
                      </w:txbxContent>
                    </v:textbox>
                  </v:rect>
                  <v:rect id="Rectangle 8" o:spid="_x0000_s1047" style="position:absolute;left:9354;top:9703;width:1347;height: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">
                    <v:textbox>
                      <w:txbxContent>
                        <w:p w14:paraId="61BABF58" w14:textId="77777777" w:rsidR="0015473A" w:rsidRDefault="0015473A" w:rsidP="0015473A">
                          <w:pPr>
                            <w:pStyle w:val="BodyText3"/>
                            <w:rPr>
                              <w:sz w:val="20"/>
                            </w:rPr>
                          </w:pPr>
                          <w:r>
                            <w:rPr>
                              <w:sz w:val="20"/>
                            </w:rPr>
                            <w:t>TK doanh thu</w:t>
                          </w:r>
                        </w:p>
                      </w:txbxContent>
                    </v:textbox>
                  </v:rect>
                  <v:rect id="Rectangle 9" o:spid="_x0000_s1048" style="position:absolute;left:10881;top:9703;width:1080;height: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">
                    <v:textbox>
                      <w:txbxContent>
                        <w:p w14:paraId="677A509F" w14:textId="77777777" w:rsidR="0015473A" w:rsidRDefault="0015473A" w:rsidP="0015473A">
                          <w:pPr>
                            <w:jc w:val="center"/>
                            <w:rPr>
                              <w:sz w:val="20"/>
                            </w:rPr>
                          </w:pPr>
                          <w:r>
                            <w:rPr>
                              <w:sz w:val="20"/>
                            </w:rPr>
                            <w:t>TK ĐĐH</w:t>
                          </w:r>
                        </w:p>
                      </w:txbxContent>
                    </v:textbox>
                  </v:rect>
                  <v:line id="Line 10" o:spid="_x0000_s1049" style="position:absolute;visibility:visible;mso-wrap-style:square" from="7120,9307" to="11402,9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"/>
                  <v:line id="Line 11" o:spid="_x0000_s1050" style="position:absolute;visibility:visible;mso-wrap-style:square" from="7120,9307" to="7120,9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"/>
                  <v:line id="Line 12" o:spid="_x0000_s1051" style="position:absolute;visibility:visible;mso-wrap-style:square" from="8609,9307" to="8609,9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"/>
                  <v:line id="Line 13" o:spid="_x0000_s1052" style="position:absolute;visibility:visible;mso-wrap-style:square" from="9913,9307" to="9913,9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"/>
                  <v:line id="Line 14" o:spid="_x0000_s1053" style="position:absolute;visibility:visible;mso-wrap-style:square" from="11402,9307" to="11402,9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"/>
                </v:group>
                <v:line id="Line 15" o:spid="_x0000_s1054" style="position:absolute;visibility:visible;mso-wrap-style:square" from="5619,9262" to="8264,9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"/>
                <v:line id="Line 16" o:spid="_x0000_s1055" style="position:absolute;visibility:visible;mso-wrap-style:square" from="2040,6567" to="7175,6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"/>
                <v:group id="Group 17" o:spid="_x0000_s1056" style="position:absolute;left:1418;top:2724;width:8713;height:7821" coordorigin="1418,2724" coordsize="8713,7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">
                  <v:rect id="Rectangle 18" o:spid="_x0000_s1057" style="position:absolute;left:4685;top:2724;width:2490;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">
                    <v:textbox>
                      <w:txbxContent>
                        <w:p w14:paraId="5A73DF04" w14:textId="77777777" w:rsidR="0015473A" w:rsidRDefault="0015473A" w:rsidP="0015473A">
                          <w:pPr>
                            <w:jc w:val="center"/>
                            <w:rPr>
                              <w:sz w:val="22"/>
                            </w:rPr>
                          </w:pPr>
                          <w:r>
                            <w:rPr>
                              <w:sz w:val="22"/>
                            </w:rPr>
                            <w:t>HỆ THỐNG QUẢN LÝ</w:t>
                          </w:r>
                        </w:p>
                      </w:txbxContent>
                    </v:textbox>
                  </v:rect>
                  <v:rect id="Rectangle 19" o:spid="_x0000_s1058" style="position:absolute;left:2040;top:4137;width:1089;height:4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">
                    <v:textbox>
                      <w:txbxContent>
                        <w:p w14:paraId="2A3F94F1" w14:textId="77777777" w:rsidR="0015473A" w:rsidRDefault="0015473A" w:rsidP="0015473A">
                          <w:pPr>
                            <w:jc w:val="center"/>
                            <w:rPr>
                              <w:sz w:val="22"/>
                            </w:rPr>
                          </w:pPr>
                          <w:r>
                            <w:rPr>
                              <w:sz w:val="20"/>
                            </w:rPr>
                            <w:t>Đặt hàng</w:t>
                          </w:r>
                        </w:p>
                      </w:txbxContent>
                    </v:textbox>
                  </v:rect>
                  <v:rect id="Rectangle 20" o:spid="_x0000_s1059" style="position:absolute;left:5463;top:4137;width:1089;height:4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">
                    <v:textbox>
                      <w:txbxContent>
                        <w:p w14:paraId="64419806" w14:textId="77777777" w:rsidR="0015473A" w:rsidRDefault="0015473A" w:rsidP="0015473A">
                          <w:pPr>
                            <w:jc w:val="center"/>
                            <w:rPr>
                              <w:sz w:val="20"/>
                            </w:rPr>
                          </w:pPr>
                          <w:r>
                            <w:rPr>
                              <w:sz w:val="20"/>
                            </w:rPr>
                            <w:t>Cập nhật</w:t>
                          </w:r>
                        </w:p>
                      </w:txbxContent>
                    </v:textbox>
                  </v:rect>
                  <v:rect id="Rectangle 21" o:spid="_x0000_s1060" style="position:absolute;left:6915;top:4137;width:1401;height:4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">
                    <v:textbox>
                      <w:txbxContent>
                        <w:p w14:paraId="4371FA0B" w14:textId="77777777" w:rsidR="0015473A" w:rsidRDefault="0015473A" w:rsidP="0015473A">
                          <w:pPr>
                            <w:jc w:val="center"/>
                          </w:pPr>
                          <w:r>
                            <w:rPr>
                              <w:sz w:val="22"/>
                            </w:rPr>
                            <w:t>Thống kê</w:t>
                          </w:r>
                        </w:p>
                      </w:txbxContent>
                    </v:textbox>
                  </v:rect>
                  <v:rect id="Rectangle 22" o:spid="_x0000_s1061" style="position:absolute;left:3752;top:4137;width:1089;height:4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">
                    <v:textbox>
                      <w:txbxContent>
                        <w:p w14:paraId="06924600" w14:textId="77777777" w:rsidR="0015473A" w:rsidRDefault="0015473A" w:rsidP="0015473A">
                          <w:pPr>
                            <w:jc w:val="center"/>
                          </w:pPr>
                          <w:r>
                            <w:rPr>
                              <w:sz w:val="22"/>
                            </w:rPr>
                            <w:t>Lập HĐ</w:t>
                          </w:r>
                        </w:p>
                      </w:txbxContent>
                    </v:textbox>
                  </v:rect>
                  <v:rect id="Rectangle 23" o:spid="_x0000_s1062" style="position:absolute;left:8886;top:4137;width:1245;height:4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">
                    <v:textbox>
                      <w:txbxContent>
                        <w:p w14:paraId="349424D9" w14:textId="77777777" w:rsidR="0015473A" w:rsidRDefault="0015473A" w:rsidP="0015473A">
                          <w:pPr>
                            <w:pStyle w:val="Header"/>
                            <w:rPr>
                              <w:sz w:val="20"/>
                            </w:rPr>
                          </w:pPr>
                          <w:r>
                            <w:rPr>
                              <w:sz w:val="20"/>
                            </w:rPr>
                            <w:t>Nhập hàng</w:t>
                          </w:r>
                        </w:p>
                      </w:txbxContent>
                    </v:textbox>
                  </v:rect>
                  <v:line id="Line 24" o:spid="_x0000_s1063" style="position:absolute;visibility:visible;mso-wrap-style:square" from="5930,4609" to="5930,5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"/>
                  <v:line id="Line 25" o:spid="_x0000_s1064" style="position:absolute;visibility:visible;mso-wrap-style:square" from="9820,4856" to="9820,7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"/>
                  <v:line id="Line 26" o:spid="_x0000_s1065" style="position:absolute;visibility:visible;mso-wrap-style:square" from="2507,3666" to="9509,3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"/>
                  <v:line id="Line 27" o:spid="_x0000_s1066" style="position:absolute;visibility:visible;mso-wrap-style:square" from="2507,3666" to="2507,4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"/>
                  <v:line id="Line 28" o:spid="_x0000_s1067" style="position:absolute;visibility:visible;mso-wrap-style:square" from="4219,3666" to="4219,4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"/>
                  <v:line id="Line 29" o:spid="_x0000_s1068" style="position:absolute;visibility:visible;mso-wrap-style:square" from="7642,3666" to="7642,4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"/>
                  <v:line id="Line 30" o:spid="_x0000_s1069" style="position:absolute;visibility:visible;mso-wrap-style:square" from="9509,3666" to="9509,4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"/>
                  <v:line id="Line 31" o:spid="_x0000_s1070" style="position:absolute;visibility:visible;mso-wrap-style:square" from="2507,4609" to="2507,6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"/>
                  <v:group id="Group 32" o:spid="_x0000_s1071" style="position:absolute;left:3129;top:9603;width:2801;height:942" coordorigin="3245,11176" coordsize="3240,1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">
                    <v:rect id="Rectangle 33" o:spid="_x0000_s1072" style="position:absolute;left:3245;top:11549;width:1440;height:7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">
                      <v:textbox>
                        <w:txbxContent>
                          <w:p w14:paraId="2D8FA576" w14:textId="77777777" w:rsidR="0015473A" w:rsidRDefault="0015473A" w:rsidP="0015473A">
                            <w:pPr>
                              <w:pStyle w:val="BodyText3"/>
                              <w:rPr>
                                <w:sz w:val="20"/>
                              </w:rPr>
                            </w:pPr>
                            <w:r>
                              <w:rPr>
                                <w:sz w:val="20"/>
                              </w:rPr>
                              <w:t>TK  theo tên SP</w:t>
                            </w:r>
                          </w:p>
                        </w:txbxContent>
                      </v:textbox>
                    </v:rect>
                    <v:rect id="Rectangle 34" o:spid="_x0000_s1073" style="position:absolute;left:5045;top:11549;width:1440;height:7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">
                      <v:textbox>
                        <w:txbxContent>
                          <w:p w14:paraId="68A78BDA" w14:textId="77777777" w:rsidR="0015473A" w:rsidRDefault="0015473A" w:rsidP="0015473A">
                            <w:pPr>
                              <w:pStyle w:val="BodyText3"/>
                              <w:rPr>
                                <w:sz w:val="20"/>
                              </w:rPr>
                            </w:pPr>
                            <w:r>
                              <w:rPr>
                                <w:sz w:val="20"/>
                              </w:rPr>
                              <w:t>TK theo LSP</w:t>
                            </w:r>
                          </w:p>
                        </w:txbxContent>
                      </v:textbox>
                    </v:rect>
                    <v:line id="Line 35" o:spid="_x0000_s1074" style="position:absolute;visibility:visible;mso-wrap-style:square" from="3605,11176" to="5765,11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"/>
                    <v:line id="Line 36" o:spid="_x0000_s1075" style="position:absolute;visibility:visible;mso-wrap-style:square" from="3605,11176" to="3605,115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"/>
                    <v:line id="Line 37" o:spid="_x0000_s1076" style="position:absolute;visibility:visible;mso-wrap-style:square" from="5765,11176" to="5765,115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"/>
                  </v:group>
                  <v:rect id="Rectangle 38" o:spid="_x0000_s1077" style="position:absolute;left:1574;top:6898;width:933;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">
                    <v:textbox>
                      <w:txbxContent>
                        <w:p w14:paraId="06105493" w14:textId="77777777" w:rsidR="0015473A" w:rsidRDefault="0015473A" w:rsidP="0015473A">
                          <w:pPr>
                            <w:jc w:val="center"/>
                            <w:rPr>
                              <w:sz w:val="20"/>
                            </w:rPr>
                          </w:pPr>
                          <w:r>
                            <w:rPr>
                              <w:sz w:val="20"/>
                            </w:rPr>
                            <w:t>Kiểm tra KH</w:t>
                          </w:r>
                        </w:p>
                      </w:txbxContent>
                    </v:textbox>
                  </v:rect>
                  <v:line id="Line 39" o:spid="_x0000_s1078" style="position:absolute;visibility:visible;mso-wrap-style:square" from="2040,6584" to="2040,68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"/>
                  <v:line id="Line 40" o:spid="_x0000_s1079" style="position:absolute;visibility:visible;mso-wrap-style:square" from="7642,4609" to="7642,4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"/>
                  <v:line id="Line 41" o:spid="_x0000_s1080" style="position:absolute;visibility:visible;mso-wrap-style:square" from="2040,7526" to="2040,80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" stroked="f"/>
                  <v:line id="Line 42" o:spid="_x0000_s1081" style="position:absolute;visibility:visible;mso-wrap-style:square" from="7642,4856" to="9820,4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"/>
                  <v:line id="Line 43" o:spid="_x0000_s1082" style="position:absolute;visibility:visible;mso-wrap-style:square" from="5619,7785" to="5619,9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"/>
                  <v:rect id="Rectangle 44" o:spid="_x0000_s1083" style="position:absolute;left:6397;top:9883;width:1245;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">
                    <v:textbox>
                      <w:txbxContent>
                        <w:p w14:paraId="3B8934C3" w14:textId="77777777" w:rsidR="0015473A" w:rsidRDefault="0015473A" w:rsidP="0015473A">
                          <w:pPr>
                            <w:jc w:val="center"/>
                            <w:rPr>
                              <w:sz w:val="20"/>
                            </w:rPr>
                          </w:pPr>
                          <w:r>
                            <w:rPr>
                              <w:sz w:val="20"/>
                            </w:rPr>
                            <w:t>Tiếp nhận ĐĐH</w:t>
                          </w:r>
                        </w:p>
                      </w:txbxContent>
                    </v:textbox>
                  </v:rect>
                  <v:rect id="Rectangle 45" o:spid="_x0000_s1084" style="position:absolute;left:7953;top:9883;width:933;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">
                    <v:textbox>
                      <w:txbxContent>
                        <w:p w14:paraId="19BA00DF" w14:textId="77777777" w:rsidR="0015473A" w:rsidRDefault="0015473A" w:rsidP="0015473A">
                          <w:pPr>
                            <w:jc w:val="center"/>
                            <w:rPr>
                              <w:sz w:val="20"/>
                            </w:rPr>
                          </w:pPr>
                          <w:r>
                            <w:rPr>
                              <w:sz w:val="20"/>
                            </w:rPr>
                            <w:t>Trả</w:t>
                          </w:r>
                        </w:p>
                        <w:p w14:paraId="0FC0314C" w14:textId="77777777" w:rsidR="0015473A" w:rsidRDefault="0015473A" w:rsidP="0015473A">
                          <w:pPr>
                            <w:jc w:val="center"/>
                            <w:rPr>
                              <w:sz w:val="20"/>
                            </w:rPr>
                          </w:pPr>
                          <w:r>
                            <w:rPr>
                              <w:sz w:val="20"/>
                            </w:rPr>
                            <w:t>tiền</w:t>
                          </w:r>
                        </w:p>
                      </w:txbxContent>
                    </v:textbox>
                  </v:rect>
                  <v:rect id="Rectangle 46" o:spid="_x0000_s1085" style="position:absolute;left:9197;top:9883;width:934;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">
                    <v:textbox>
                      <w:txbxContent>
                        <w:p w14:paraId="5B2FF29F" w14:textId="77777777" w:rsidR="0015473A" w:rsidRDefault="0015473A" w:rsidP="0015473A">
                          <w:pPr>
                            <w:pStyle w:val="BodyText3"/>
                            <w:rPr>
                              <w:sz w:val="20"/>
                            </w:rPr>
                          </w:pPr>
                          <w:r>
                            <w:rPr>
                              <w:sz w:val="20"/>
                            </w:rPr>
                            <w:t>Giao hàng</w:t>
                          </w:r>
                        </w:p>
                      </w:txbxContent>
                    </v:textbox>
                  </v:rect>
                  <v:line id="Line 47" o:spid="_x0000_s1086" style="position:absolute;visibility:visible;mso-wrap-style:square" from="7019,9569" to="9664,95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"/>
                  <v:line id="Line 48" o:spid="_x0000_s1087" style="position:absolute;visibility:visible;mso-wrap-style:square" from="7019,9569" to="7019,9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"/>
                  <v:line id="Line 49" o:spid="_x0000_s1088" style="position:absolute;visibility:visible;mso-wrap-style:square" from="8264,9569" to="8264,9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"/>
                  <v:line id="Line 50" o:spid="_x0000_s1089" style="position:absolute;visibility:visible;mso-wrap-style:square" from="9664,9569" to="9664,9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"/>
                  <v:line id="Line 51" o:spid="_x0000_s1090" style="position:absolute;visibility:visible;mso-wrap-style:square" from="8264,9254" to="8264,95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"/>
                  <v:line id="Line 52" o:spid="_x0000_s1091" style="position:absolute;visibility:visible;mso-wrap-style:square" from="5930,3196" to="5930,41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"/>
                  <v:rect id="Rectangle 53" o:spid="_x0000_s1092" style="position:absolute;left:3907;top:6888;width:1090;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">
                    <v:textbox>
                      <w:txbxContent>
                        <w:p w14:paraId="607ED7F0" w14:textId="77777777" w:rsidR="0015473A" w:rsidRDefault="0015473A" w:rsidP="0015473A">
                          <w:pPr>
                            <w:jc w:val="center"/>
                            <w:rPr>
                              <w:sz w:val="20"/>
                            </w:rPr>
                          </w:pPr>
                          <w:r>
                            <w:rPr>
                              <w:sz w:val="20"/>
                            </w:rPr>
                            <w:t>Tìm kiếm SP</w:t>
                          </w:r>
                        </w:p>
                      </w:txbxContent>
                    </v:textbox>
                  </v:rect>
                  <v:rect id="Rectangle 54" o:spid="_x0000_s1093" style="position:absolute;left:5308;top:6888;width:1089;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">
                    <v:textbox>
                      <w:txbxContent>
                        <w:p w14:paraId="7D2F0A12" w14:textId="77777777" w:rsidR="0015473A" w:rsidRDefault="0015473A" w:rsidP="0015473A">
                          <w:pPr>
                            <w:jc w:val="center"/>
                            <w:rPr>
                              <w:sz w:val="22"/>
                            </w:rPr>
                          </w:pPr>
                          <w:r>
                            <w:rPr>
                              <w:sz w:val="22"/>
                            </w:rPr>
                            <w:t>Xử lý SP</w:t>
                          </w:r>
                        </w:p>
                      </w:txbxContent>
                    </v:textbox>
                  </v:rect>
                  <v:rect id="Rectangle 55" o:spid="_x0000_s1094" style="position:absolute;left:6708;top:6888;width:1089;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">
                    <v:textbox>
                      <w:txbxContent>
                        <w:p w14:paraId="10A2465C" w14:textId="77777777" w:rsidR="0015473A" w:rsidRDefault="0015473A" w:rsidP="0015473A">
                          <w:pPr>
                            <w:jc w:val="center"/>
                            <w:rPr>
                              <w:sz w:val="22"/>
                            </w:rPr>
                          </w:pPr>
                          <w:r>
                            <w:rPr>
                              <w:sz w:val="22"/>
                            </w:rPr>
                            <w:t>KT đặt hàng</w:t>
                          </w:r>
                        </w:p>
                      </w:txbxContent>
                    </v:textbox>
                  </v:rect>
                  <v:line id="Line 56" o:spid="_x0000_s1095" style="position:absolute;visibility:visible;mso-wrap-style:square" from="4374,6574" to="4374,6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"/>
                  <v:line id="Line 57" o:spid="_x0000_s1096" style="position:absolute;visibility:visible;mso-wrap-style:square" from="5775,6574" to="5775,6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"/>
                  <v:line id="Line 58" o:spid="_x0000_s1097" style="position:absolute;visibility:visible;mso-wrap-style:square" from="7175,6574" to="7175,6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"/>
                  <v:shape id="Text Box 59" o:spid="_x0000_s1098" type="#_x0000_t202" style="position:absolute;left:2663;top:6877;width:1089;height: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">
                    <v:textbox>
                      <w:txbxContent>
                        <w:p w14:paraId="3C71E79A" w14:textId="77777777" w:rsidR="0015473A" w:rsidRDefault="0015473A" w:rsidP="0015473A">
                          <w:pPr>
                            <w:jc w:val="center"/>
                            <w:rPr>
                              <w:sz w:val="20"/>
                            </w:rPr>
                          </w:pPr>
                          <w:r>
                            <w:rPr>
                              <w:sz w:val="20"/>
                            </w:rPr>
                            <w:t>Ghi nhận KH</w:t>
                          </w:r>
                        </w:p>
                      </w:txbxContent>
                    </v:textbox>
                  </v:shape>
                  <v:line id="Line 60" o:spid="_x0000_s1099" style="position:absolute;visibility:visible;mso-wrap-style:square" from="3246,6574" to="3246,6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"/>
                  <v:line id="Line 61" o:spid="_x0000_s1100" style="position:absolute;visibility:visible;mso-wrap-style:square" from="5619,7785" to="7175,7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"/>
                  <v:line id="Line 62" o:spid="_x0000_s1101" style="position:absolute;flip:y;visibility:visible;mso-wrap-style:square" from="7175,7495" to="7175,7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"/>
                  <v:group id="Group 63" o:spid="_x0000_s1102" style="position:absolute;left:1418;top:8101;width:2178;height:919" coordorigin="1265,9391" coordsize="2520,1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">
                    <v:rect id="Rectangle 64" o:spid="_x0000_s1103" style="position:absolute;left:1265;top:9736;width:10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" stroked="f">
                      <v:textbox>
                        <w:txbxContent>
                          <w:p w14:paraId="78CED0EA" w14:textId="77777777" w:rsidR="0015473A" w:rsidRDefault="0015473A" w:rsidP="0015473A">
                            <w:pPr>
                              <w:jc w:val="center"/>
                              <w:rPr>
                                <w:sz w:val="20"/>
                              </w:rPr>
                            </w:pPr>
                          </w:p>
                        </w:txbxContent>
                      </v:textbox>
                    </v:rect>
                    <v:rect id="Rectangle 65" o:spid="_x0000_s1104" style="position:absolute;left:2705;top:9763;width:10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" stroked="f" strokeweight="0">
                      <v:textbox>
                        <w:txbxContent>
                          <w:p w14:paraId="31319646" w14:textId="77777777" w:rsidR="0015473A" w:rsidRDefault="0015473A" w:rsidP="0015473A">
                            <w:pPr>
                              <w:jc w:val="center"/>
                              <w:rPr>
                                <w:sz w:val="14"/>
                              </w:rPr>
                            </w:pPr>
                          </w:p>
                        </w:txbxContent>
                      </v:textbox>
                    </v:rect>
                    <v:line id="Line 66" o:spid="_x0000_s1105" style="position:absolute;visibility:visible;mso-wrap-style:square" from="1805,9403" to="1805,9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" stroked="f"/>
                    <v:line id="Line 67" o:spid="_x0000_s1106" style="position:absolute;visibility:visible;mso-wrap-style:square" from="3245,9403" to="3245,9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" stroked="f"/>
                    <v:line id="Line 68" o:spid="_x0000_s1107" style="position:absolute;visibility:visible;mso-wrap-style:square" from="1805,9391" to="3245,9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" stroked="f"/>
                  </v:group>
                  <v:line id="Line 69" o:spid="_x0000_s1108" style="position:absolute;visibility:visible;mso-wrap-style:square" from="4374,7495" to="4374,96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"/>
                  <v:group id="Group 70" o:spid="_x0000_s1109" style="position:absolute;left:3907;top:5013;width:5446;height:1100" coordorigin="3907,5013" coordsize="5446,1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">
                    <v:rect id="Rectangle 71" o:spid="_x0000_s1110" style="position:absolute;left:3907;top:5484;width:1245;height: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">
                      <v:textbox>
                        <w:txbxContent>
                          <w:p w14:paraId="565EB93F" w14:textId="77777777" w:rsidR="0015473A" w:rsidRDefault="0015473A" w:rsidP="0015473A">
                            <w:pPr>
                              <w:jc w:val="center"/>
                              <w:rPr>
                                <w:sz w:val="20"/>
                              </w:rPr>
                            </w:pPr>
                            <w:r>
                              <w:rPr>
                                <w:sz w:val="20"/>
                              </w:rPr>
                              <w:t>CN khách hàng</w:t>
                            </w:r>
                          </w:p>
                        </w:txbxContent>
                      </v:textbox>
                    </v:rect>
                    <v:rect id="Rectangle 72" o:spid="_x0000_s1111" style="position:absolute;left:5307;top:5484;width:1245;height: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">
                      <v:textbox>
                        <w:txbxContent>
                          <w:p w14:paraId="0AF57A1C" w14:textId="77777777" w:rsidR="0015473A" w:rsidRDefault="0015473A" w:rsidP="0015473A">
                            <w:pPr>
                              <w:jc w:val="center"/>
                              <w:rPr>
                                <w:sz w:val="22"/>
                              </w:rPr>
                            </w:pPr>
                            <w:r>
                              <w:rPr>
                                <w:sz w:val="22"/>
                              </w:rPr>
                              <w:t>CN sản phẩm</w:t>
                            </w:r>
                          </w:p>
                        </w:txbxContent>
                      </v:textbox>
                    </v:rect>
                    <v:rect id="Rectangle 73" o:spid="_x0000_s1112" style="position:absolute;left:6708;top:5484;width:1245;height: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">
                      <v:textbox>
                        <w:txbxContent>
                          <w:p w14:paraId="065A3DF2" w14:textId="77777777" w:rsidR="0015473A" w:rsidRDefault="0015473A" w:rsidP="0015473A">
                            <w:pPr>
                              <w:jc w:val="center"/>
                              <w:rPr>
                                <w:sz w:val="22"/>
                              </w:rPr>
                            </w:pPr>
                            <w:r>
                              <w:rPr>
                                <w:sz w:val="22"/>
                              </w:rPr>
                              <w:t>CN cácTT &amp; DVụ</w:t>
                            </w:r>
                          </w:p>
                        </w:txbxContent>
                      </v:textbox>
                    </v:rect>
                    <v:rect id="Rectangle 74" o:spid="_x0000_s1113" style="position:absolute;left:8108;top:5484;width:1245;height: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">
                      <v:textbox>
                        <w:txbxContent>
                          <w:p w14:paraId="4F07221D" w14:textId="77777777" w:rsidR="0015473A" w:rsidRDefault="0015473A" w:rsidP="0015473A">
                            <w:pPr>
                              <w:jc w:val="center"/>
                              <w:rPr>
                                <w:sz w:val="22"/>
                              </w:rPr>
                            </w:pPr>
                            <w:r>
                              <w:rPr>
                                <w:sz w:val="22"/>
                              </w:rPr>
                              <w:t>CN đơn đặt hàng</w:t>
                            </w:r>
                          </w:p>
                        </w:txbxContent>
                      </v:textbox>
                    </v:rect>
                    <v:line id="Line 75" o:spid="_x0000_s1114" style="position:absolute;visibility:visible;mso-wrap-style:square" from="4374,5170" to="8731,5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"/>
                    <v:line id="Line 76" o:spid="_x0000_s1115" style="position:absolute;flip:x;visibility:visible;mso-wrap-style:square" from="4374,5170" to="4374,5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"/>
                    <v:line id="Line 77" o:spid="_x0000_s1116" style="position:absolute;visibility:visible;mso-wrap-style:square" from="5930,5013" to="5930,5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"/>
                    <v:line id="Line 78" o:spid="_x0000_s1117" style="position:absolute;visibility:visible;mso-wrap-style:square" from="7330,5170" to="7330,5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"/>
                    <v:line id="Line 79" o:spid="_x0000_s1118" style="position:absolute;visibility:visible;mso-wrap-style:square" from="8731,5170" to="8731,5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"/>
                  </v:group>
                </v:group>
                <w10:wrap anchorx="margin"/>
              </v:group>
            </w:pict>
          </mc:Fallback>
        </mc:AlternateContent>
      </w:r>
      <w:r>
        <w:tab/>
      </w:r>
    </w:p>
    <w:p w14:paraId="192BDC17" w14:textId="6487FE19" w:rsidR="0015473A" w:rsidRPr="0015473A" w:rsidRDefault="0015473A" w:rsidP="0015473A"/>
    <w:p w14:paraId="3153D6A1" w14:textId="230331AB" w:rsidR="0015473A" w:rsidRPr="0015473A" w:rsidRDefault="0015473A" w:rsidP="0015473A"/>
    <w:p w14:paraId="3C13DB9B" w14:textId="77777777" w:rsidR="0015473A" w:rsidRPr="0015473A" w:rsidRDefault="0015473A" w:rsidP="0015473A"/>
    <w:p w14:paraId="0A12CA00" w14:textId="77777777" w:rsidR="0015473A" w:rsidRPr="0015473A" w:rsidRDefault="0015473A" w:rsidP="0015473A"/>
    <w:p w14:paraId="4E7E8303" w14:textId="77777777" w:rsidR="0015473A" w:rsidRPr="0015473A" w:rsidRDefault="0015473A" w:rsidP="0015473A"/>
    <w:p w14:paraId="2B538A6A" w14:textId="77777777" w:rsidR="0015473A" w:rsidRPr="0015473A" w:rsidRDefault="0015473A" w:rsidP="0015473A"/>
    <w:p w14:paraId="5C093AC0" w14:textId="77777777" w:rsidR="0015473A" w:rsidRPr="0015473A" w:rsidRDefault="0015473A" w:rsidP="0015473A"/>
    <w:p w14:paraId="00D2B52F" w14:textId="77777777" w:rsidR="0015473A" w:rsidRPr="0015473A" w:rsidRDefault="0015473A" w:rsidP="0015473A"/>
    <w:p w14:paraId="21D7BBC6" w14:textId="77777777" w:rsidR="0015473A" w:rsidRPr="0015473A" w:rsidRDefault="0015473A" w:rsidP="0015473A"/>
    <w:p w14:paraId="236E6677" w14:textId="77777777" w:rsidR="0015473A" w:rsidRPr="0015473A" w:rsidRDefault="0015473A" w:rsidP="0015473A"/>
    <w:p w14:paraId="6B00E8B3" w14:textId="77777777" w:rsidR="0015473A" w:rsidRPr="0015473A" w:rsidRDefault="0015473A" w:rsidP="0015473A"/>
    <w:p w14:paraId="256DDFC2" w14:textId="77777777" w:rsidR="0015473A" w:rsidRPr="0015473A" w:rsidRDefault="0015473A" w:rsidP="0015473A"/>
    <w:p w14:paraId="0EBF679A" w14:textId="77777777" w:rsidR="0015473A" w:rsidRPr="0015473A" w:rsidRDefault="0015473A" w:rsidP="0015473A"/>
    <w:p w14:paraId="016F73A2" w14:textId="77777777" w:rsidR="0015473A" w:rsidRPr="0015473A" w:rsidRDefault="0015473A" w:rsidP="0015473A"/>
    <w:p w14:paraId="26FEA85E" w14:textId="77777777" w:rsidR="0015473A" w:rsidRPr="0015473A" w:rsidRDefault="0015473A" w:rsidP="0015473A"/>
    <w:p w14:paraId="6899A73C" w14:textId="77777777" w:rsidR="0015473A" w:rsidRPr="0015473A" w:rsidRDefault="0015473A" w:rsidP="0015473A"/>
    <w:p w14:paraId="5D72A061" w14:textId="77777777" w:rsidR="0015473A" w:rsidRPr="0015473A" w:rsidRDefault="0015473A" w:rsidP="0015473A"/>
    <w:p w14:paraId="66248D4B" w14:textId="77777777" w:rsidR="0015473A" w:rsidRPr="0015473A" w:rsidRDefault="0015473A" w:rsidP="0015473A"/>
    <w:p w14:paraId="6CF6F4C2" w14:textId="77777777" w:rsidR="0015473A" w:rsidRPr="0015473A" w:rsidRDefault="0015473A" w:rsidP="0015473A"/>
    <w:p w14:paraId="228CD553" w14:textId="77777777" w:rsidR="0015473A" w:rsidRPr="0015473A" w:rsidRDefault="0015473A" w:rsidP="0015473A"/>
    <w:p w14:paraId="35BCAA19" w14:textId="77777777" w:rsidR="0015473A" w:rsidRPr="0015473A" w:rsidRDefault="0015473A" w:rsidP="0015473A"/>
    <w:p w14:paraId="359096BF" w14:textId="77777777" w:rsidR="0015473A" w:rsidRPr="0015473A" w:rsidRDefault="0015473A" w:rsidP="0015473A"/>
    <w:p w14:paraId="56B9B0C1" w14:textId="77777777" w:rsidR="0015473A" w:rsidRPr="0015473A" w:rsidRDefault="0015473A" w:rsidP="0015473A"/>
    <w:p w14:paraId="0F2F4365" w14:textId="77777777" w:rsidR="0015473A" w:rsidRPr="0015473A" w:rsidRDefault="0015473A" w:rsidP="0015473A"/>
    <w:p w14:paraId="658C0503" w14:textId="77777777" w:rsidR="0015473A" w:rsidRDefault="0015473A" w:rsidP="0015473A"/>
    <w:p w14:paraId="1E7EBD32" w14:textId="77777777" w:rsidR="0015473A" w:rsidRDefault="0015473A" w:rsidP="0015473A"/>
    <w:p w14:paraId="7ABAA9FC" w14:textId="77777777" w:rsidR="0015473A" w:rsidRDefault="0015473A" w:rsidP="0015473A"/>
    <w:p w14:paraId="445F47D9" w14:textId="77777777" w:rsidR="0015473A" w:rsidRDefault="0015473A" w:rsidP="0015473A"/>
    <w:p w14:paraId="3400B1FB" w14:textId="77777777" w:rsidR="0015473A" w:rsidRDefault="0015473A" w:rsidP="0015473A"/>
    <w:p w14:paraId="5C25FB50" w14:textId="77777777" w:rsidR="0015473A" w:rsidRDefault="0015473A" w:rsidP="0015473A"/>
    <w:p w14:paraId="4E78C54D" w14:textId="77777777" w:rsidR="0015473A" w:rsidRDefault="0015473A" w:rsidP="0015473A"/>
    <w:p w14:paraId="54D7EBE5" w14:textId="77777777" w:rsidR="0015473A" w:rsidRDefault="0015473A" w:rsidP="0015473A"/>
    <w:p w14:paraId="581D351E" w14:textId="77777777" w:rsidR="0015473A" w:rsidRDefault="0015473A" w:rsidP="0015473A"/>
    <w:p w14:paraId="41AE19F0" w14:textId="1798C56C" w:rsidR="0015473A" w:rsidRDefault="0015473A" w:rsidP="0015473A">
      <w:pPr>
        <w:tabs>
          <w:tab w:val="left" w:pos="3693"/>
        </w:tabs>
        <w:jc w:val="center"/>
        <w:rPr>
          <w:i/>
          <w:iCs/>
        </w:rPr>
      </w:pPr>
      <w:r w:rsidRPr="0015473A">
        <w:rPr>
          <w:i/>
          <w:iCs/>
        </w:rPr>
        <w:t xml:space="preserve">Hình 6.1: Sơ đồ phân </w:t>
      </w:r>
      <w:r>
        <w:rPr>
          <w:i/>
          <w:iCs/>
        </w:rPr>
        <w:t>rã</w:t>
      </w:r>
      <w:r w:rsidRPr="0015473A">
        <w:rPr>
          <w:i/>
          <w:iCs/>
        </w:rPr>
        <w:t xml:space="preserve"> chức năng</w:t>
      </w:r>
      <w:r>
        <w:rPr>
          <w:i/>
          <w:iCs/>
        </w:rPr>
        <w:t xml:space="preserve"> hệ thống quản lý</w:t>
      </w:r>
    </w:p>
    <w:p w14:paraId="2882542E" w14:textId="77777777" w:rsidR="0015473A" w:rsidRPr="0015473A" w:rsidRDefault="0015473A" w:rsidP="0015473A"/>
    <w:p w14:paraId="0D602613" w14:textId="3CA167B7" w:rsidR="0015473A" w:rsidRDefault="0015473A" w:rsidP="0015473A">
      <w:pPr>
        <w:spacing w:after="160" w:line="259" w:lineRule="auto"/>
        <w:rPr>
          <w:i/>
          <w:iCs/>
        </w:rPr>
      </w:pPr>
      <w:r>
        <w:rPr>
          <w:i/>
          <w:iCs/>
        </w:rPr>
        <w:br w:type="page"/>
      </w:r>
    </w:p>
    <w:p w14:paraId="4EE8A75C" w14:textId="41A56100" w:rsidR="0015473A" w:rsidRPr="0015473A" w:rsidRDefault="0015473A" w:rsidP="0015473A">
      <w:pPr>
        <w:pStyle w:val="Heading3"/>
        <w:numPr>
          <w:ilvl w:val="1"/>
          <w:numId w:val="17"/>
        </w:numPr>
      </w:pPr>
      <w:bookmarkStart w:id="50" w:name="_Toc136272442"/>
      <w:r>
        <w:lastRenderedPageBreak/>
        <w:t>Sơ đồ luồng dữ liệu mức tổng quan</w:t>
      </w:r>
      <w:bookmarkEnd w:id="50"/>
    </w:p>
    <w:p w14:paraId="268ECA03" w14:textId="24700E38" w:rsidR="0015473A" w:rsidRDefault="0015473A" w:rsidP="0015473A">
      <w:r>
        <w:rPr>
          <w:noProof/>
        </w:rPr>
        <mc:AlternateContent>
          <mc:Choice Requires="wpg">
            <w:drawing>
              <wp:anchor distT="0" distB="0" distL="114300" distR="114300" simplePos="0" relativeHeight="251735040" behindDoc="0" locked="0" layoutInCell="1" allowOverlap="1" wp14:anchorId="6036CAC5" wp14:editId="18C8836F">
                <wp:simplePos x="0" y="0"/>
                <wp:positionH relativeFrom="margin">
                  <wp:align>left</wp:align>
                </wp:positionH>
                <wp:positionV relativeFrom="paragraph">
                  <wp:posOffset>189230</wp:posOffset>
                </wp:positionV>
                <wp:extent cx="5257800" cy="4914900"/>
                <wp:effectExtent l="0" t="0" r="19050" b="19050"/>
                <wp:wrapNone/>
                <wp:docPr id="296698906"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4914900"/>
                          <a:chOff x="1985" y="3677"/>
                          <a:chExt cx="9360" cy="7740"/>
                        </a:xfrm>
                      </wpg:grpSpPr>
                      <wps:wsp>
                        <wps:cNvPr id="1373511665" name="Oval 81"/>
                        <wps:cNvSpPr>
                          <a:spLocks noChangeArrowheads="1"/>
                        </wps:cNvSpPr>
                        <wps:spPr bwMode="auto">
                          <a:xfrm>
                            <a:off x="5945" y="3857"/>
                            <a:ext cx="2160" cy="360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CC4856E" w14:textId="44B004F0" w:rsidR="0015473A" w:rsidRPr="007813C5" w:rsidRDefault="0015473A" w:rsidP="0015473A">
                              <w:pPr>
                                <w:spacing w:line="480" w:lineRule="auto"/>
                                <w:jc w:val="center"/>
                                <w:rPr>
                                  <w:b/>
                                  <w:bCs/>
                                  <w:color w:val="3366FF"/>
                                  <w:sz w:val="22"/>
                                  <w:szCs w:val="22"/>
                                </w:rPr>
                              </w:pPr>
                              <w:r w:rsidRPr="007813C5">
                                <w:rPr>
                                  <w:b/>
                                  <w:bCs/>
                                  <w:color w:val="3366FF"/>
                                  <w:sz w:val="22"/>
                                  <w:szCs w:val="22"/>
                                </w:rPr>
                                <w:t xml:space="preserve">WEBSITE </w:t>
                              </w:r>
                              <w:r>
                                <w:rPr>
                                  <w:b/>
                                  <w:bCs/>
                                  <w:color w:val="3366FF"/>
                                  <w:sz w:val="22"/>
                                  <w:szCs w:val="22"/>
                                </w:rPr>
                                <w:t xml:space="preserve">  BÁN </w:t>
                              </w:r>
                              <w:r w:rsidR="003E24A5">
                                <w:rPr>
                                  <w:b/>
                                  <w:bCs/>
                                  <w:color w:val="3366FF"/>
                                  <w:sz w:val="22"/>
                                  <w:szCs w:val="22"/>
                                </w:rPr>
                                <w:t>ĐỒ CÔNG NGHỆ ONLINE</w:t>
                              </w:r>
                            </w:p>
                          </w:txbxContent>
                        </wps:txbx>
                        <wps:bodyPr rot="0" vert="horz" wrap="square" lIns="91440" tIns="45720" rIns="91440" bIns="45720" anchor="t" anchorCtr="0" upright="1">
                          <a:noAutofit/>
                        </wps:bodyPr>
                      </wps:wsp>
                      <wps:wsp>
                        <wps:cNvPr id="1048767650" name="Text Box 82"/>
                        <wps:cNvSpPr txBox="1">
                          <a:spLocks noChangeArrowheads="1"/>
                        </wps:cNvSpPr>
                        <wps:spPr bwMode="auto">
                          <a:xfrm>
                            <a:off x="3605" y="3857"/>
                            <a:ext cx="2340" cy="3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A3FABD2" w14:textId="77777777" w:rsidR="0015473A" w:rsidRDefault="0015473A" w:rsidP="0015473A">
                              <w:pPr>
                                <w:jc w:val="center"/>
                                <w:rPr>
                                  <w:sz w:val="22"/>
                                </w:rPr>
                              </w:pPr>
                              <w:r>
                                <w:rPr>
                                  <w:sz w:val="22"/>
                                </w:rPr>
                                <w:t>Yêu cầu đặt hàng</w:t>
                              </w:r>
                            </w:p>
                          </w:txbxContent>
                        </wps:txbx>
                        <wps:bodyPr rot="0" vert="horz" wrap="square" lIns="91440" tIns="45720" rIns="91440" bIns="45720" anchor="t" anchorCtr="0" upright="1">
                          <a:noAutofit/>
                        </wps:bodyPr>
                      </wps:wsp>
                      <wps:wsp>
                        <wps:cNvPr id="584053741" name="Text Box 83"/>
                        <wps:cNvSpPr txBox="1">
                          <a:spLocks noChangeArrowheads="1"/>
                        </wps:cNvSpPr>
                        <wps:spPr bwMode="auto">
                          <a:xfrm>
                            <a:off x="3785" y="4577"/>
                            <a:ext cx="1800" cy="9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7AF6F7B" w14:textId="77777777" w:rsidR="0015473A" w:rsidRDefault="0015473A" w:rsidP="0015473A">
                              <w:pPr>
                                <w:jc w:val="center"/>
                                <w:rPr>
                                  <w:sz w:val="22"/>
                                </w:rPr>
                              </w:pPr>
                              <w:r>
                                <w:rPr>
                                  <w:sz w:val="22"/>
                                </w:rPr>
                                <w:t>Chấp nhận</w:t>
                              </w:r>
                            </w:p>
                            <w:p w14:paraId="00549382" w14:textId="77777777" w:rsidR="0015473A" w:rsidRDefault="0015473A" w:rsidP="0015473A">
                              <w:pPr>
                                <w:jc w:val="center"/>
                                <w:rPr>
                                  <w:sz w:val="22"/>
                                </w:rPr>
                              </w:pPr>
                            </w:p>
                            <w:p w14:paraId="47ABA330" w14:textId="77777777" w:rsidR="0015473A" w:rsidRDefault="0015473A" w:rsidP="0015473A">
                              <w:pPr>
                                <w:jc w:val="center"/>
                                <w:rPr>
                                  <w:sz w:val="22"/>
                                </w:rPr>
                              </w:pPr>
                              <w:r>
                                <w:rPr>
                                  <w:sz w:val="22"/>
                                </w:rPr>
                                <w:t>hoặc không</w:t>
                              </w:r>
                            </w:p>
                          </w:txbxContent>
                        </wps:txbx>
                        <wps:bodyPr rot="0" vert="horz" wrap="square" lIns="91440" tIns="45720" rIns="91440" bIns="45720" anchor="t" anchorCtr="0" upright="1">
                          <a:noAutofit/>
                        </wps:bodyPr>
                      </wps:wsp>
                      <wps:wsp>
                        <wps:cNvPr id="821026599" name="Text Box 84"/>
                        <wps:cNvSpPr txBox="1">
                          <a:spLocks noChangeArrowheads="1"/>
                        </wps:cNvSpPr>
                        <wps:spPr bwMode="auto">
                          <a:xfrm>
                            <a:off x="3785" y="5837"/>
                            <a:ext cx="1980" cy="3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EA054CA" w14:textId="77777777" w:rsidR="0015473A" w:rsidRDefault="0015473A" w:rsidP="0015473A">
                              <w:pPr>
                                <w:jc w:val="center"/>
                                <w:rPr>
                                  <w:sz w:val="22"/>
                                </w:rPr>
                              </w:pPr>
                              <w:r>
                                <w:rPr>
                                  <w:sz w:val="22"/>
                                </w:rPr>
                                <w:t>Y/c lập hóa đơn</w:t>
                              </w:r>
                            </w:p>
                          </w:txbxContent>
                        </wps:txbx>
                        <wps:bodyPr rot="0" vert="horz" wrap="square" lIns="91440" tIns="45720" rIns="91440" bIns="45720" anchor="t" anchorCtr="0" upright="1">
                          <a:noAutofit/>
                        </wps:bodyPr>
                      </wps:wsp>
                      <wps:wsp>
                        <wps:cNvPr id="1494939665" name="Text Box 85"/>
                        <wps:cNvSpPr txBox="1">
                          <a:spLocks noChangeArrowheads="1"/>
                        </wps:cNvSpPr>
                        <wps:spPr bwMode="auto">
                          <a:xfrm>
                            <a:off x="3605" y="6737"/>
                            <a:ext cx="2340" cy="3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7E17DE9" w14:textId="77777777" w:rsidR="0015473A" w:rsidRDefault="0015473A" w:rsidP="0015473A">
                              <w:pPr>
                                <w:jc w:val="center"/>
                                <w:rPr>
                                  <w:sz w:val="22"/>
                                </w:rPr>
                              </w:pPr>
                              <w:r>
                                <w:rPr>
                                  <w:sz w:val="22"/>
                                </w:rPr>
                                <w:t>Hóa đơn được lập</w:t>
                              </w:r>
                            </w:p>
                          </w:txbxContent>
                        </wps:txbx>
                        <wps:bodyPr rot="0" vert="horz" wrap="square" lIns="91440" tIns="45720" rIns="91440" bIns="45720" anchor="t" anchorCtr="0" upright="1">
                          <a:noAutofit/>
                        </wps:bodyPr>
                      </wps:wsp>
                      <wps:wsp>
                        <wps:cNvPr id="1458511491" name="Text Box 86"/>
                        <wps:cNvSpPr txBox="1">
                          <a:spLocks noChangeArrowheads="1"/>
                        </wps:cNvSpPr>
                        <wps:spPr bwMode="auto">
                          <a:xfrm>
                            <a:off x="7925" y="3857"/>
                            <a:ext cx="2160" cy="3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0A813C8" w14:textId="77777777" w:rsidR="0015473A" w:rsidRDefault="0015473A" w:rsidP="0015473A">
                              <w:pPr>
                                <w:jc w:val="center"/>
                                <w:rPr>
                                  <w:sz w:val="22"/>
                                </w:rPr>
                              </w:pPr>
                              <w:r>
                                <w:rPr>
                                  <w:sz w:val="22"/>
                                </w:rPr>
                                <w:t>Y/c nhập sphẩm</w:t>
                              </w:r>
                            </w:p>
                          </w:txbxContent>
                        </wps:txbx>
                        <wps:bodyPr rot="0" vert="horz" wrap="square" lIns="91440" tIns="45720" rIns="91440" bIns="45720" anchor="t" anchorCtr="0" upright="1">
                          <a:noAutofit/>
                        </wps:bodyPr>
                      </wps:wsp>
                      <wps:wsp>
                        <wps:cNvPr id="543602990" name="Text Box 87"/>
                        <wps:cNvSpPr txBox="1">
                          <a:spLocks noChangeArrowheads="1"/>
                        </wps:cNvSpPr>
                        <wps:spPr bwMode="auto">
                          <a:xfrm>
                            <a:off x="5945" y="7278"/>
                            <a:ext cx="540" cy="252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B0BCC13" w14:textId="77777777" w:rsidR="0015473A" w:rsidRDefault="0015473A" w:rsidP="0015473A">
                              <w:pPr>
                                <w:rPr>
                                  <w:sz w:val="22"/>
                                </w:rPr>
                              </w:pPr>
                              <w:r>
                                <w:rPr>
                                  <w:sz w:val="22"/>
                                </w:rPr>
                                <w:t>Y/c cung cấp sản phẩm</w:t>
                              </w:r>
                            </w:p>
                          </w:txbxContent>
                        </wps:txbx>
                        <wps:bodyPr rot="0" vert="vert270" wrap="square" lIns="91440" tIns="45720" rIns="91440" bIns="45720" anchor="t" anchorCtr="0" upright="1">
                          <a:noAutofit/>
                        </wps:bodyPr>
                      </wps:wsp>
                      <wps:wsp>
                        <wps:cNvPr id="967702411" name="Text Box 88"/>
                        <wps:cNvSpPr txBox="1">
                          <a:spLocks noChangeArrowheads="1"/>
                        </wps:cNvSpPr>
                        <wps:spPr bwMode="auto">
                          <a:xfrm>
                            <a:off x="7025" y="7637"/>
                            <a:ext cx="540" cy="252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EA0EED0" w14:textId="77777777" w:rsidR="0015473A" w:rsidRDefault="0015473A" w:rsidP="0015473A">
                              <w:pPr>
                                <w:jc w:val="center"/>
                                <w:rPr>
                                  <w:sz w:val="22"/>
                                </w:rPr>
                              </w:pPr>
                              <w:r>
                                <w:rPr>
                                  <w:sz w:val="22"/>
                                </w:rPr>
                                <w:t>Sản phẩm được cung cấp</w:t>
                              </w:r>
                            </w:p>
                          </w:txbxContent>
                        </wps:txbx>
                        <wps:bodyPr rot="0" vert="vert270" wrap="square" lIns="91440" tIns="45720" rIns="91440" bIns="45720" anchor="t" anchorCtr="0" upright="1">
                          <a:noAutofit/>
                        </wps:bodyPr>
                      </wps:wsp>
                      <wps:wsp>
                        <wps:cNvPr id="2030590726" name="Text Box 89"/>
                        <wps:cNvSpPr txBox="1">
                          <a:spLocks noChangeArrowheads="1"/>
                        </wps:cNvSpPr>
                        <wps:spPr bwMode="auto">
                          <a:xfrm>
                            <a:off x="8105" y="4577"/>
                            <a:ext cx="1980" cy="3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EF6696B" w14:textId="77777777" w:rsidR="0015473A" w:rsidRDefault="0015473A" w:rsidP="0015473A">
                              <w:pPr>
                                <w:jc w:val="center"/>
                                <w:rPr>
                                  <w:sz w:val="22"/>
                                </w:rPr>
                              </w:pPr>
                              <w:r>
                                <w:rPr>
                                  <w:sz w:val="22"/>
                                </w:rPr>
                                <w:t>Kết quả yêu cầu</w:t>
                              </w:r>
                            </w:p>
                          </w:txbxContent>
                        </wps:txbx>
                        <wps:bodyPr rot="0" vert="horz" wrap="square" lIns="91440" tIns="45720" rIns="91440" bIns="45720" anchor="t" anchorCtr="0" upright="1">
                          <a:noAutofit/>
                        </wps:bodyPr>
                      </wps:wsp>
                      <wps:wsp>
                        <wps:cNvPr id="1280546577" name="Text Box 90"/>
                        <wps:cNvSpPr txBox="1">
                          <a:spLocks noChangeArrowheads="1"/>
                        </wps:cNvSpPr>
                        <wps:spPr bwMode="auto">
                          <a:xfrm>
                            <a:off x="8285" y="5297"/>
                            <a:ext cx="1980" cy="3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E370F20" w14:textId="77777777" w:rsidR="0015473A" w:rsidRDefault="0015473A" w:rsidP="0015473A">
                              <w:pPr>
                                <w:jc w:val="center"/>
                                <w:rPr>
                                  <w:sz w:val="22"/>
                                </w:rPr>
                              </w:pPr>
                              <w:r>
                                <w:rPr>
                                  <w:sz w:val="22"/>
                                </w:rPr>
                                <w:t>Y/c cập nhật</w:t>
                              </w:r>
                            </w:p>
                          </w:txbxContent>
                        </wps:txbx>
                        <wps:bodyPr rot="0" vert="horz" wrap="square" lIns="91440" tIns="45720" rIns="91440" bIns="45720" anchor="t" anchorCtr="0" upright="1">
                          <a:noAutofit/>
                        </wps:bodyPr>
                      </wps:wsp>
                      <wps:wsp>
                        <wps:cNvPr id="1566226693" name="Text Box 91"/>
                        <wps:cNvSpPr txBox="1">
                          <a:spLocks noChangeArrowheads="1"/>
                        </wps:cNvSpPr>
                        <wps:spPr bwMode="auto">
                          <a:xfrm>
                            <a:off x="8285" y="6017"/>
                            <a:ext cx="1980" cy="3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14C35FD" w14:textId="77777777" w:rsidR="0015473A" w:rsidRDefault="0015473A" w:rsidP="0015473A">
                              <w:pPr>
                                <w:jc w:val="center"/>
                                <w:rPr>
                                  <w:sz w:val="22"/>
                                </w:rPr>
                              </w:pPr>
                              <w:r>
                                <w:rPr>
                                  <w:sz w:val="22"/>
                                </w:rPr>
                                <w:t>Y/c thống kê</w:t>
                              </w:r>
                            </w:p>
                          </w:txbxContent>
                        </wps:txbx>
                        <wps:bodyPr rot="0" vert="horz" wrap="square" lIns="91440" tIns="45720" rIns="91440" bIns="45720" anchor="t" anchorCtr="0" upright="1">
                          <a:noAutofit/>
                        </wps:bodyPr>
                      </wps:wsp>
                      <wps:wsp>
                        <wps:cNvPr id="168587385" name="Text Box 92"/>
                        <wps:cNvSpPr txBox="1">
                          <a:spLocks noChangeArrowheads="1"/>
                        </wps:cNvSpPr>
                        <wps:spPr bwMode="auto">
                          <a:xfrm>
                            <a:off x="8105" y="6737"/>
                            <a:ext cx="1980" cy="9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3BFEBF2" w14:textId="77777777" w:rsidR="0015473A" w:rsidRDefault="0015473A" w:rsidP="0015473A">
                              <w:pPr>
                                <w:jc w:val="center"/>
                                <w:rPr>
                                  <w:sz w:val="22"/>
                                </w:rPr>
                              </w:pPr>
                              <w:r>
                                <w:rPr>
                                  <w:sz w:val="22"/>
                                </w:rPr>
                                <w:t>kết quả cập nhật</w:t>
                              </w:r>
                            </w:p>
                            <w:p w14:paraId="54CB963B" w14:textId="77777777" w:rsidR="0015473A" w:rsidRDefault="0015473A" w:rsidP="0015473A">
                              <w:pPr>
                                <w:jc w:val="center"/>
                                <w:rPr>
                                  <w:sz w:val="22"/>
                                </w:rPr>
                              </w:pPr>
                            </w:p>
                            <w:p w14:paraId="214F2948" w14:textId="77777777" w:rsidR="0015473A" w:rsidRDefault="0015473A" w:rsidP="0015473A">
                              <w:pPr>
                                <w:jc w:val="center"/>
                                <w:rPr>
                                  <w:sz w:val="22"/>
                                </w:rPr>
                              </w:pPr>
                              <w:r>
                                <w:rPr>
                                  <w:sz w:val="22"/>
                                </w:rPr>
                                <w:t>thống kê</w:t>
                              </w:r>
                            </w:p>
                          </w:txbxContent>
                        </wps:txbx>
                        <wps:bodyPr rot="0" vert="horz" wrap="square" lIns="91440" tIns="45720" rIns="91440" bIns="45720" anchor="t" anchorCtr="0" upright="1">
                          <a:noAutofit/>
                        </wps:bodyPr>
                      </wps:wsp>
                      <wpg:grpSp>
                        <wpg:cNvPr id="711247685" name="Group 93"/>
                        <wpg:cNvGrpSpPr>
                          <a:grpSpLocks/>
                        </wpg:cNvGrpSpPr>
                        <wpg:grpSpPr bwMode="auto">
                          <a:xfrm>
                            <a:off x="1985" y="3677"/>
                            <a:ext cx="9360" cy="7740"/>
                            <a:chOff x="1985" y="4252"/>
                            <a:chExt cx="9360" cy="7740"/>
                          </a:xfrm>
                        </wpg:grpSpPr>
                        <wps:wsp>
                          <wps:cNvPr id="1030323925" name="Text Box 94"/>
                          <wps:cNvSpPr txBox="1">
                            <a:spLocks noChangeArrowheads="1"/>
                          </wps:cNvSpPr>
                          <wps:spPr bwMode="auto">
                            <a:xfrm>
                              <a:off x="1985" y="4252"/>
                              <a:ext cx="1440" cy="39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4EF6C72" w14:textId="77777777" w:rsidR="0015473A" w:rsidRPr="00D02D33" w:rsidRDefault="0015473A" w:rsidP="0015473A">
                                <w:pPr>
                                  <w:jc w:val="center"/>
                                  <w:rPr>
                                    <w:b/>
                                    <w:bCs/>
                                  </w:rPr>
                                </w:pPr>
                              </w:p>
                              <w:p w14:paraId="20204196" w14:textId="77777777" w:rsidR="0015473A" w:rsidRPr="00D02D33" w:rsidRDefault="0015473A" w:rsidP="0015473A">
                                <w:pPr>
                                  <w:jc w:val="center"/>
                                  <w:rPr>
                                    <w:b/>
                                    <w:bCs/>
                                  </w:rPr>
                                </w:pPr>
                              </w:p>
                              <w:p w14:paraId="1080C7D3" w14:textId="77777777" w:rsidR="0015473A" w:rsidRPr="00D02D33" w:rsidRDefault="0015473A" w:rsidP="0015473A">
                                <w:pPr>
                                  <w:pStyle w:val="BodyText2"/>
                                  <w:spacing w:line="240" w:lineRule="auto"/>
                                  <w:rPr>
                                    <w:b/>
                                    <w:bCs/>
                                  </w:rPr>
                                </w:pPr>
                              </w:p>
                              <w:p w14:paraId="377EA333" w14:textId="77777777" w:rsidR="0015473A" w:rsidRPr="00D02D33" w:rsidRDefault="0015473A" w:rsidP="0015473A">
                                <w:pPr>
                                  <w:pStyle w:val="BodyText2"/>
                                  <w:spacing w:line="240" w:lineRule="auto"/>
                                  <w:rPr>
                                    <w:b/>
                                    <w:bCs/>
                                  </w:rPr>
                                </w:pPr>
                              </w:p>
                              <w:p w14:paraId="1047A230" w14:textId="77777777" w:rsidR="0015473A" w:rsidRPr="00D02D33" w:rsidRDefault="0015473A" w:rsidP="0015473A">
                                <w:pPr>
                                  <w:pStyle w:val="BodyText2"/>
                                  <w:spacing w:line="240" w:lineRule="auto"/>
                                  <w:rPr>
                                    <w:b/>
                                    <w:bCs/>
                                  </w:rPr>
                                </w:pPr>
                              </w:p>
                              <w:p w14:paraId="2725C9EE" w14:textId="77777777" w:rsidR="0015473A" w:rsidRPr="00D02D33" w:rsidRDefault="0015473A" w:rsidP="0015473A">
                                <w:pPr>
                                  <w:pStyle w:val="BodyText2"/>
                                  <w:spacing w:line="240" w:lineRule="auto"/>
                                  <w:rPr>
                                    <w:b/>
                                    <w:bCs/>
                                  </w:rPr>
                                </w:pPr>
                                <w:r w:rsidRPr="00D02D33">
                                  <w:rPr>
                                    <w:b/>
                                    <w:bCs/>
                                  </w:rPr>
                                  <w:t>KHÁCH</w:t>
                                </w:r>
                              </w:p>
                              <w:p w14:paraId="6FC075AB" w14:textId="77777777" w:rsidR="0015473A" w:rsidRPr="00D02D33" w:rsidRDefault="0015473A" w:rsidP="0015473A">
                                <w:pPr>
                                  <w:pStyle w:val="BodyText2"/>
                                  <w:spacing w:line="240" w:lineRule="auto"/>
                                  <w:rPr>
                                    <w:b/>
                                    <w:bCs/>
                                  </w:rPr>
                                </w:pPr>
                                <w:r w:rsidRPr="00D02D33">
                                  <w:rPr>
                                    <w:b/>
                                    <w:bCs/>
                                  </w:rPr>
                                  <w:t xml:space="preserve"> HÀNG</w:t>
                                </w:r>
                              </w:p>
                            </w:txbxContent>
                          </wps:txbx>
                          <wps:bodyPr rot="0" vert="horz" wrap="square" lIns="91440" tIns="45720" rIns="91440" bIns="45720" anchor="t" anchorCtr="0" upright="1">
                            <a:noAutofit/>
                          </wps:bodyPr>
                        </wps:wsp>
                        <wps:wsp>
                          <wps:cNvPr id="961356479" name="Text Box 95"/>
                          <wps:cNvSpPr txBox="1">
                            <a:spLocks noChangeArrowheads="1"/>
                          </wps:cNvSpPr>
                          <wps:spPr bwMode="auto">
                            <a:xfrm>
                              <a:off x="10265" y="4298"/>
                              <a:ext cx="1080" cy="378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6447413" w14:textId="77777777" w:rsidR="0015473A" w:rsidRDefault="0015473A" w:rsidP="0015473A">
                                <w:pPr>
                                  <w:rPr>
                                    <w:sz w:val="22"/>
                                  </w:rPr>
                                </w:pPr>
                              </w:p>
                              <w:p w14:paraId="5B25BD44" w14:textId="77777777" w:rsidR="0015473A" w:rsidRDefault="0015473A" w:rsidP="0015473A">
                                <w:pPr>
                                  <w:rPr>
                                    <w:sz w:val="22"/>
                                  </w:rPr>
                                </w:pPr>
                              </w:p>
                              <w:p w14:paraId="51DAB4AA" w14:textId="77777777" w:rsidR="0015473A" w:rsidRDefault="0015473A" w:rsidP="0015473A">
                                <w:pPr>
                                  <w:rPr>
                                    <w:sz w:val="22"/>
                                  </w:rPr>
                                </w:pPr>
                              </w:p>
                              <w:p w14:paraId="4E51CB3A" w14:textId="77777777" w:rsidR="0015473A" w:rsidRDefault="0015473A" w:rsidP="0015473A">
                                <w:pPr>
                                  <w:jc w:val="center"/>
                                  <w:rPr>
                                    <w:b/>
                                    <w:bCs/>
                                    <w:sz w:val="22"/>
                                  </w:rPr>
                                </w:pPr>
                                <w:r>
                                  <w:rPr>
                                    <w:b/>
                                    <w:bCs/>
                                    <w:sz w:val="22"/>
                                  </w:rPr>
                                  <w:t>NHÀ QUẢN LÝ</w:t>
                                </w:r>
                              </w:p>
                            </w:txbxContent>
                          </wps:txbx>
                          <wps:bodyPr rot="0" vert="horz" wrap="square" lIns="91440" tIns="45720" rIns="91440" bIns="45720" anchor="t" anchorCtr="0" upright="1">
                            <a:noAutofit/>
                          </wps:bodyPr>
                        </wps:wsp>
                        <wps:wsp>
                          <wps:cNvPr id="608195800" name="Text Box 96"/>
                          <wps:cNvSpPr txBox="1">
                            <a:spLocks noChangeArrowheads="1"/>
                          </wps:cNvSpPr>
                          <wps:spPr bwMode="auto">
                            <a:xfrm>
                              <a:off x="5225" y="10732"/>
                              <a:ext cx="3600" cy="12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2EE585F" w14:textId="77777777" w:rsidR="0015473A" w:rsidRDefault="0015473A" w:rsidP="0015473A">
                                <w:pPr>
                                  <w:jc w:val="center"/>
                                  <w:rPr>
                                    <w:b/>
                                    <w:bCs/>
                                  </w:rPr>
                                </w:pPr>
                              </w:p>
                              <w:p w14:paraId="7CC1085A" w14:textId="77777777" w:rsidR="0015473A" w:rsidRDefault="0015473A" w:rsidP="0015473A">
                                <w:pPr>
                                  <w:jc w:val="center"/>
                                  <w:rPr>
                                    <w:b/>
                                    <w:bCs/>
                                  </w:rPr>
                                </w:pPr>
                                <w:r>
                                  <w:rPr>
                                    <w:b/>
                                    <w:bCs/>
                                  </w:rPr>
                                  <w:t>NHÀ CUNG CẤP</w:t>
                                </w:r>
                              </w:p>
                            </w:txbxContent>
                          </wps:txbx>
                          <wps:bodyPr rot="0" vert="horz" wrap="square" lIns="91440" tIns="45720" rIns="91440" bIns="45720" anchor="t" anchorCtr="0" upright="1">
                            <a:noAutofit/>
                          </wps:bodyPr>
                        </wps:wsp>
                        <wps:wsp>
                          <wps:cNvPr id="1122849621" name="Line 97"/>
                          <wps:cNvCnPr>
                            <a:cxnSpLocks noChangeShapeType="1"/>
                          </wps:cNvCnPr>
                          <wps:spPr bwMode="auto">
                            <a:xfrm flipV="1">
                              <a:off x="6485" y="7837"/>
                              <a:ext cx="0" cy="288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6253677" name="Line 98"/>
                          <wps:cNvCnPr>
                            <a:cxnSpLocks noChangeShapeType="1"/>
                          </wps:cNvCnPr>
                          <wps:spPr bwMode="auto">
                            <a:xfrm>
                              <a:off x="3425" y="6772"/>
                              <a:ext cx="252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59141734" name="Line 99"/>
                          <wps:cNvCnPr>
                            <a:cxnSpLocks noChangeShapeType="1"/>
                          </wps:cNvCnPr>
                          <wps:spPr bwMode="auto">
                            <a:xfrm flipH="1">
                              <a:off x="3455" y="7672"/>
                              <a:ext cx="288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34838519" name="Line 100"/>
                          <wps:cNvCnPr>
                            <a:cxnSpLocks noChangeShapeType="1"/>
                          </wps:cNvCnPr>
                          <wps:spPr bwMode="auto">
                            <a:xfrm flipH="1">
                              <a:off x="8105" y="6232"/>
                              <a:ext cx="216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3230887" name="Line 101"/>
                          <wps:cNvCnPr>
                            <a:cxnSpLocks noChangeShapeType="1"/>
                          </wps:cNvCnPr>
                          <wps:spPr bwMode="auto">
                            <a:xfrm flipH="1">
                              <a:off x="8105" y="5512"/>
                              <a:ext cx="2160" cy="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8379587" name="Line 102"/>
                          <wps:cNvCnPr>
                            <a:cxnSpLocks noChangeShapeType="1"/>
                          </wps:cNvCnPr>
                          <wps:spPr bwMode="auto">
                            <a:xfrm>
                              <a:off x="3425" y="4792"/>
                              <a:ext cx="306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3314863" name="Line 103"/>
                          <wps:cNvCnPr>
                            <a:cxnSpLocks noChangeShapeType="1"/>
                          </wps:cNvCnPr>
                          <wps:spPr bwMode="auto">
                            <a:xfrm flipH="1">
                              <a:off x="7565" y="4792"/>
                              <a:ext cx="27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1135303" name="Line 104"/>
                          <wps:cNvCnPr>
                            <a:cxnSpLocks noChangeShapeType="1"/>
                          </wps:cNvCnPr>
                          <wps:spPr bwMode="auto">
                            <a:xfrm flipH="1">
                              <a:off x="3425" y="5692"/>
                              <a:ext cx="252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3081707" name="Line 105"/>
                          <wps:cNvCnPr>
                            <a:cxnSpLocks noChangeShapeType="1"/>
                          </wps:cNvCnPr>
                          <wps:spPr bwMode="auto">
                            <a:xfrm>
                              <a:off x="7565" y="7852"/>
                              <a:ext cx="0" cy="288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7645418" name="Line 106"/>
                          <wps:cNvCnPr>
                            <a:cxnSpLocks noChangeShapeType="1"/>
                          </wps:cNvCnPr>
                          <wps:spPr bwMode="auto">
                            <a:xfrm flipH="1">
                              <a:off x="8105" y="6952"/>
                              <a:ext cx="216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01894763" name="Line 107"/>
                          <wps:cNvCnPr>
                            <a:cxnSpLocks noChangeShapeType="1"/>
                          </wps:cNvCnPr>
                          <wps:spPr bwMode="auto">
                            <a:xfrm>
                              <a:off x="7745" y="7672"/>
                              <a:ext cx="252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14:sizeRelH relativeFrom="page">
                  <wp14:pctWidth>0</wp14:pctWidth>
                </wp14:sizeRelH>
                <wp14:sizeRelV relativeFrom="page">
                  <wp14:pctHeight>0</wp14:pctHeight>
                </wp14:sizeRelV>
              </wp:anchor>
            </w:drawing>
          </mc:Choice>
          <mc:Fallback>
            <w:pict>
              <v:group w14:anchorId="6036CAC5" id="Group 2" o:spid="_x0000_s1119" style="position:absolute;margin-left:0;margin-top:14.9pt;width:414pt;height:387pt;z-index:251735040;mso-position-horizontal:left;mso-position-horizontal-relative:margin" coordorigin="1985,3677" coordsize="9360,7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">
                <v:oval id="Oval 81" o:spid="_x0000_s1120" style="position:absolute;left:5945;top:3857;width:2160;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">
                  <v:textbox>
                    <w:txbxContent>
                      <w:p w14:paraId="3CC4856E" w14:textId="44B004F0" w:rsidR="0015473A" w:rsidRPr="007813C5" w:rsidRDefault="0015473A" w:rsidP="0015473A">
                        <w:pPr>
                          <w:spacing w:line="480" w:lineRule="auto"/>
                          <w:jc w:val="center"/>
                          <w:rPr>
                            <w:b/>
                            <w:bCs/>
                            <w:color w:val="3366FF"/>
                            <w:sz w:val="22"/>
                            <w:szCs w:val="22"/>
                          </w:rPr>
                        </w:pPr>
                        <w:r w:rsidRPr="007813C5">
                          <w:rPr>
                            <w:b/>
                            <w:bCs/>
                            <w:color w:val="3366FF"/>
                            <w:sz w:val="22"/>
                            <w:szCs w:val="22"/>
                          </w:rPr>
                          <w:t xml:space="preserve">WEBSITE </w:t>
                        </w:r>
                        <w:r>
                          <w:rPr>
                            <w:b/>
                            <w:bCs/>
                            <w:color w:val="3366FF"/>
                            <w:sz w:val="22"/>
                            <w:szCs w:val="22"/>
                          </w:rPr>
                          <w:t xml:space="preserve">  BÁN </w:t>
                        </w:r>
                        <w:r w:rsidR="003E24A5">
                          <w:rPr>
                            <w:b/>
                            <w:bCs/>
                            <w:color w:val="3366FF"/>
                            <w:sz w:val="22"/>
                            <w:szCs w:val="22"/>
                          </w:rPr>
                          <w:t>ĐỒ CÔNG NGHỆ ONLINE</w:t>
                        </w:r>
                      </w:p>
                    </w:txbxContent>
                  </v:textbox>
                </v:oval>
                <v:shape id="Text Box 82" o:spid="_x0000_s1121" type="#_x0000_t202" style="position:absolute;left:3605;top:3857;width:23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" stroked="f">
                  <v:textbox>
                    <w:txbxContent>
                      <w:p w14:paraId="5A3FABD2" w14:textId="77777777" w:rsidR="0015473A" w:rsidRDefault="0015473A" w:rsidP="0015473A">
                        <w:pPr>
                          <w:jc w:val="center"/>
                          <w:rPr>
                            <w:sz w:val="22"/>
                          </w:rPr>
                        </w:pPr>
                        <w:r>
                          <w:rPr>
                            <w:sz w:val="22"/>
                          </w:rPr>
                          <w:t>Yêu cầu đặt hàng</w:t>
                        </w:r>
                      </w:p>
                    </w:txbxContent>
                  </v:textbox>
                </v:shape>
                <v:shape id="Text Box 83" o:spid="_x0000_s1122" type="#_x0000_t202" style="position:absolute;left:3785;top:4577;width:180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" stroked="f">
                  <v:textbox>
                    <w:txbxContent>
                      <w:p w14:paraId="57AF6F7B" w14:textId="77777777" w:rsidR="0015473A" w:rsidRDefault="0015473A" w:rsidP="0015473A">
                        <w:pPr>
                          <w:jc w:val="center"/>
                          <w:rPr>
                            <w:sz w:val="22"/>
                          </w:rPr>
                        </w:pPr>
                        <w:r>
                          <w:rPr>
                            <w:sz w:val="22"/>
                          </w:rPr>
                          <w:t>Chấp nhận</w:t>
                        </w:r>
                      </w:p>
                      <w:p w14:paraId="00549382" w14:textId="77777777" w:rsidR="0015473A" w:rsidRDefault="0015473A" w:rsidP="0015473A">
                        <w:pPr>
                          <w:jc w:val="center"/>
                          <w:rPr>
                            <w:sz w:val="22"/>
                          </w:rPr>
                        </w:pPr>
                      </w:p>
                      <w:p w14:paraId="47ABA330" w14:textId="77777777" w:rsidR="0015473A" w:rsidRDefault="0015473A" w:rsidP="0015473A">
                        <w:pPr>
                          <w:jc w:val="center"/>
                          <w:rPr>
                            <w:sz w:val="22"/>
                          </w:rPr>
                        </w:pPr>
                        <w:r>
                          <w:rPr>
                            <w:sz w:val="22"/>
                          </w:rPr>
                          <w:t>hoặc không</w:t>
                        </w:r>
                      </w:p>
                    </w:txbxContent>
                  </v:textbox>
                </v:shape>
                <v:shape id="Text Box 84" o:spid="_x0000_s1123" type="#_x0000_t202" style="position:absolute;left:3785;top:5837;width:19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" stroked="f">
                  <v:textbox>
                    <w:txbxContent>
                      <w:p w14:paraId="1EA054CA" w14:textId="77777777" w:rsidR="0015473A" w:rsidRDefault="0015473A" w:rsidP="0015473A">
                        <w:pPr>
                          <w:jc w:val="center"/>
                          <w:rPr>
                            <w:sz w:val="22"/>
                          </w:rPr>
                        </w:pPr>
                        <w:r>
                          <w:rPr>
                            <w:sz w:val="22"/>
                          </w:rPr>
                          <w:t>Y/c lập hóa đơn</w:t>
                        </w:r>
                      </w:p>
                    </w:txbxContent>
                  </v:textbox>
                </v:shape>
                <v:shape id="Text Box 85" o:spid="_x0000_s1124" type="#_x0000_t202" style="position:absolute;left:3605;top:6737;width:23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" stroked="f">
                  <v:textbox>
                    <w:txbxContent>
                      <w:p w14:paraId="07E17DE9" w14:textId="77777777" w:rsidR="0015473A" w:rsidRDefault="0015473A" w:rsidP="0015473A">
                        <w:pPr>
                          <w:jc w:val="center"/>
                          <w:rPr>
                            <w:sz w:val="22"/>
                          </w:rPr>
                        </w:pPr>
                        <w:r>
                          <w:rPr>
                            <w:sz w:val="22"/>
                          </w:rPr>
                          <w:t>Hóa đơn được lập</w:t>
                        </w:r>
                      </w:p>
                    </w:txbxContent>
                  </v:textbox>
                </v:shape>
                <v:shape id="Text Box 86" o:spid="_x0000_s1125" type="#_x0000_t202" style="position:absolute;left:7925;top:3857;width:21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" stroked="f">
                  <v:textbox>
                    <w:txbxContent>
                      <w:p w14:paraId="70A813C8" w14:textId="77777777" w:rsidR="0015473A" w:rsidRDefault="0015473A" w:rsidP="0015473A">
                        <w:pPr>
                          <w:jc w:val="center"/>
                          <w:rPr>
                            <w:sz w:val="22"/>
                          </w:rPr>
                        </w:pPr>
                        <w:r>
                          <w:rPr>
                            <w:sz w:val="22"/>
                          </w:rPr>
                          <w:t>Y/c nhập sphẩm</w:t>
                        </w:r>
                      </w:p>
                    </w:txbxContent>
                  </v:textbox>
                </v:shape>
                <v:shape id="Text Box 87" o:spid="_x0000_s1126" type="#_x0000_t202" style="position:absolute;left:5945;top:7278;width:540;height:2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" stroked="f">
                  <v:textbox style="layout-flow:vertical;mso-layout-flow-alt:bottom-to-top">
                    <w:txbxContent>
                      <w:p w14:paraId="7B0BCC13" w14:textId="77777777" w:rsidR="0015473A" w:rsidRDefault="0015473A" w:rsidP="0015473A">
                        <w:pPr>
                          <w:rPr>
                            <w:sz w:val="22"/>
                          </w:rPr>
                        </w:pPr>
                        <w:r>
                          <w:rPr>
                            <w:sz w:val="22"/>
                          </w:rPr>
                          <w:t>Y/c cung cấp sản phẩm</w:t>
                        </w:r>
                      </w:p>
                    </w:txbxContent>
                  </v:textbox>
                </v:shape>
                <v:shape id="Text Box 88" o:spid="_x0000_s1127" type="#_x0000_t202" style="position:absolute;left:7025;top:7637;width:540;height:2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" stroked="f">
                  <v:textbox style="layout-flow:vertical;mso-layout-flow-alt:bottom-to-top">
                    <w:txbxContent>
                      <w:p w14:paraId="0EA0EED0" w14:textId="77777777" w:rsidR="0015473A" w:rsidRDefault="0015473A" w:rsidP="0015473A">
                        <w:pPr>
                          <w:jc w:val="center"/>
                          <w:rPr>
                            <w:sz w:val="22"/>
                          </w:rPr>
                        </w:pPr>
                        <w:r>
                          <w:rPr>
                            <w:sz w:val="22"/>
                          </w:rPr>
                          <w:t>Sản phẩm được cung cấp</w:t>
                        </w:r>
                      </w:p>
                    </w:txbxContent>
                  </v:textbox>
                </v:shape>
                <v:shape id="Text Box 89" o:spid="_x0000_s1128" type="#_x0000_t202" style="position:absolute;left:8105;top:4577;width:19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" stroked="f">
                  <v:textbox>
                    <w:txbxContent>
                      <w:p w14:paraId="4EF6696B" w14:textId="77777777" w:rsidR="0015473A" w:rsidRDefault="0015473A" w:rsidP="0015473A">
                        <w:pPr>
                          <w:jc w:val="center"/>
                          <w:rPr>
                            <w:sz w:val="22"/>
                          </w:rPr>
                        </w:pPr>
                        <w:r>
                          <w:rPr>
                            <w:sz w:val="22"/>
                          </w:rPr>
                          <w:t>Kết quả yêu cầu</w:t>
                        </w:r>
                      </w:p>
                    </w:txbxContent>
                  </v:textbox>
                </v:shape>
                <v:shape id="Text Box 90" o:spid="_x0000_s1129" type="#_x0000_t202" style="position:absolute;left:8285;top:5297;width:19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" stroked="f">
                  <v:textbox>
                    <w:txbxContent>
                      <w:p w14:paraId="5E370F20" w14:textId="77777777" w:rsidR="0015473A" w:rsidRDefault="0015473A" w:rsidP="0015473A">
                        <w:pPr>
                          <w:jc w:val="center"/>
                          <w:rPr>
                            <w:sz w:val="22"/>
                          </w:rPr>
                        </w:pPr>
                        <w:r>
                          <w:rPr>
                            <w:sz w:val="22"/>
                          </w:rPr>
                          <w:t>Y/c cập nhật</w:t>
                        </w:r>
                      </w:p>
                    </w:txbxContent>
                  </v:textbox>
                </v:shape>
                <v:shape id="Text Box 91" o:spid="_x0000_s1130" type="#_x0000_t202" style="position:absolute;left:8285;top:6017;width:19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" stroked="f">
                  <v:textbox>
                    <w:txbxContent>
                      <w:p w14:paraId="014C35FD" w14:textId="77777777" w:rsidR="0015473A" w:rsidRDefault="0015473A" w:rsidP="0015473A">
                        <w:pPr>
                          <w:jc w:val="center"/>
                          <w:rPr>
                            <w:sz w:val="22"/>
                          </w:rPr>
                        </w:pPr>
                        <w:r>
                          <w:rPr>
                            <w:sz w:val="22"/>
                          </w:rPr>
                          <w:t>Y/c thống kê</w:t>
                        </w:r>
                      </w:p>
                    </w:txbxContent>
                  </v:textbox>
                </v:shape>
                <v:shape id="Text Box 92" o:spid="_x0000_s1131" type="#_x0000_t202" style="position:absolute;left:8105;top:6737;width:198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" stroked="f">
                  <v:textbox>
                    <w:txbxContent>
                      <w:p w14:paraId="63BFEBF2" w14:textId="77777777" w:rsidR="0015473A" w:rsidRDefault="0015473A" w:rsidP="0015473A">
                        <w:pPr>
                          <w:jc w:val="center"/>
                          <w:rPr>
                            <w:sz w:val="22"/>
                          </w:rPr>
                        </w:pPr>
                        <w:r>
                          <w:rPr>
                            <w:sz w:val="22"/>
                          </w:rPr>
                          <w:t>kết quả cập nhật</w:t>
                        </w:r>
                      </w:p>
                      <w:p w14:paraId="54CB963B" w14:textId="77777777" w:rsidR="0015473A" w:rsidRDefault="0015473A" w:rsidP="0015473A">
                        <w:pPr>
                          <w:jc w:val="center"/>
                          <w:rPr>
                            <w:sz w:val="22"/>
                          </w:rPr>
                        </w:pPr>
                      </w:p>
                      <w:p w14:paraId="214F2948" w14:textId="77777777" w:rsidR="0015473A" w:rsidRDefault="0015473A" w:rsidP="0015473A">
                        <w:pPr>
                          <w:jc w:val="center"/>
                          <w:rPr>
                            <w:sz w:val="22"/>
                          </w:rPr>
                        </w:pPr>
                        <w:r>
                          <w:rPr>
                            <w:sz w:val="22"/>
                          </w:rPr>
                          <w:t>thống kê</w:t>
                        </w:r>
                      </w:p>
                    </w:txbxContent>
                  </v:textbox>
                </v:shape>
                <v:group id="Group 93" o:spid="_x0000_s1132" style="position:absolute;left:1985;top:3677;width:9360;height:7740" coordorigin="1985,4252" coordsize="9360,77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">
                  <v:shape id="Text Box 94" o:spid="_x0000_s1133" type="#_x0000_t202" style="position:absolute;left:1985;top:4252;width:1440;height:3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">
                    <v:textbox>
                      <w:txbxContent>
                        <w:p w14:paraId="74EF6C72" w14:textId="77777777" w:rsidR="0015473A" w:rsidRPr="00D02D33" w:rsidRDefault="0015473A" w:rsidP="0015473A">
                          <w:pPr>
                            <w:jc w:val="center"/>
                            <w:rPr>
                              <w:b/>
                              <w:bCs/>
                            </w:rPr>
                          </w:pPr>
                        </w:p>
                        <w:p w14:paraId="20204196" w14:textId="77777777" w:rsidR="0015473A" w:rsidRPr="00D02D33" w:rsidRDefault="0015473A" w:rsidP="0015473A">
                          <w:pPr>
                            <w:jc w:val="center"/>
                            <w:rPr>
                              <w:b/>
                              <w:bCs/>
                            </w:rPr>
                          </w:pPr>
                        </w:p>
                        <w:p w14:paraId="1080C7D3" w14:textId="77777777" w:rsidR="0015473A" w:rsidRPr="00D02D33" w:rsidRDefault="0015473A" w:rsidP="0015473A">
                          <w:pPr>
                            <w:pStyle w:val="BodyText2"/>
                            <w:spacing w:line="240" w:lineRule="auto"/>
                            <w:rPr>
                              <w:b/>
                              <w:bCs/>
                            </w:rPr>
                          </w:pPr>
                        </w:p>
                        <w:p w14:paraId="377EA333" w14:textId="77777777" w:rsidR="0015473A" w:rsidRPr="00D02D33" w:rsidRDefault="0015473A" w:rsidP="0015473A">
                          <w:pPr>
                            <w:pStyle w:val="BodyText2"/>
                            <w:spacing w:line="240" w:lineRule="auto"/>
                            <w:rPr>
                              <w:b/>
                              <w:bCs/>
                            </w:rPr>
                          </w:pPr>
                        </w:p>
                        <w:p w14:paraId="1047A230" w14:textId="77777777" w:rsidR="0015473A" w:rsidRPr="00D02D33" w:rsidRDefault="0015473A" w:rsidP="0015473A">
                          <w:pPr>
                            <w:pStyle w:val="BodyText2"/>
                            <w:spacing w:line="240" w:lineRule="auto"/>
                            <w:rPr>
                              <w:b/>
                              <w:bCs/>
                            </w:rPr>
                          </w:pPr>
                        </w:p>
                        <w:p w14:paraId="2725C9EE" w14:textId="77777777" w:rsidR="0015473A" w:rsidRPr="00D02D33" w:rsidRDefault="0015473A" w:rsidP="0015473A">
                          <w:pPr>
                            <w:pStyle w:val="BodyText2"/>
                            <w:spacing w:line="240" w:lineRule="auto"/>
                            <w:rPr>
                              <w:b/>
                              <w:bCs/>
                            </w:rPr>
                          </w:pPr>
                          <w:r w:rsidRPr="00D02D33">
                            <w:rPr>
                              <w:b/>
                              <w:bCs/>
                            </w:rPr>
                            <w:t>KHÁCH</w:t>
                          </w:r>
                        </w:p>
                        <w:p w14:paraId="6FC075AB" w14:textId="77777777" w:rsidR="0015473A" w:rsidRPr="00D02D33" w:rsidRDefault="0015473A" w:rsidP="0015473A">
                          <w:pPr>
                            <w:pStyle w:val="BodyText2"/>
                            <w:spacing w:line="240" w:lineRule="auto"/>
                            <w:rPr>
                              <w:b/>
                              <w:bCs/>
                            </w:rPr>
                          </w:pPr>
                          <w:r w:rsidRPr="00D02D33">
                            <w:rPr>
                              <w:b/>
                              <w:bCs/>
                            </w:rPr>
                            <w:t xml:space="preserve"> HÀNG</w:t>
                          </w:r>
                        </w:p>
                      </w:txbxContent>
                    </v:textbox>
                  </v:shape>
                  <v:shape id="Text Box 95" o:spid="_x0000_s1134" type="#_x0000_t202" style="position:absolute;left:10265;top:4298;width:1080;height:3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">
                    <v:textbox>
                      <w:txbxContent>
                        <w:p w14:paraId="16447413" w14:textId="77777777" w:rsidR="0015473A" w:rsidRDefault="0015473A" w:rsidP="0015473A">
                          <w:pPr>
                            <w:rPr>
                              <w:sz w:val="22"/>
                            </w:rPr>
                          </w:pPr>
                        </w:p>
                        <w:p w14:paraId="5B25BD44" w14:textId="77777777" w:rsidR="0015473A" w:rsidRDefault="0015473A" w:rsidP="0015473A">
                          <w:pPr>
                            <w:rPr>
                              <w:sz w:val="22"/>
                            </w:rPr>
                          </w:pPr>
                        </w:p>
                        <w:p w14:paraId="51DAB4AA" w14:textId="77777777" w:rsidR="0015473A" w:rsidRDefault="0015473A" w:rsidP="0015473A">
                          <w:pPr>
                            <w:rPr>
                              <w:sz w:val="22"/>
                            </w:rPr>
                          </w:pPr>
                        </w:p>
                        <w:p w14:paraId="4E51CB3A" w14:textId="77777777" w:rsidR="0015473A" w:rsidRDefault="0015473A" w:rsidP="0015473A">
                          <w:pPr>
                            <w:jc w:val="center"/>
                            <w:rPr>
                              <w:b/>
                              <w:bCs/>
                              <w:sz w:val="22"/>
                            </w:rPr>
                          </w:pPr>
                          <w:r>
                            <w:rPr>
                              <w:b/>
                              <w:bCs/>
                              <w:sz w:val="22"/>
                            </w:rPr>
                            <w:t>NHÀ QUẢN LÝ</w:t>
                          </w:r>
                        </w:p>
                      </w:txbxContent>
                    </v:textbox>
                  </v:shape>
                  <v:shape id="Text Box 96" o:spid="_x0000_s1135" type="#_x0000_t202" style="position:absolute;left:5225;top:10732;width:360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">
                    <v:textbox>
                      <w:txbxContent>
                        <w:p w14:paraId="32EE585F" w14:textId="77777777" w:rsidR="0015473A" w:rsidRDefault="0015473A" w:rsidP="0015473A">
                          <w:pPr>
                            <w:jc w:val="center"/>
                            <w:rPr>
                              <w:b/>
                              <w:bCs/>
                            </w:rPr>
                          </w:pPr>
                        </w:p>
                        <w:p w14:paraId="7CC1085A" w14:textId="77777777" w:rsidR="0015473A" w:rsidRDefault="0015473A" w:rsidP="0015473A">
                          <w:pPr>
                            <w:jc w:val="center"/>
                            <w:rPr>
                              <w:b/>
                              <w:bCs/>
                            </w:rPr>
                          </w:pPr>
                          <w:r>
                            <w:rPr>
                              <w:b/>
                              <w:bCs/>
                            </w:rPr>
                            <w:t>NHÀ CUNG CẤP</w:t>
                          </w:r>
                        </w:p>
                      </w:txbxContent>
                    </v:textbox>
                  </v:shape>
                  <v:line id="Line 97" o:spid="_x0000_s1136" style="position:absolute;flip:y;visibility:visible;mso-wrap-style:square" from="6485,7837" to="6485,10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">
                    <v:stroke startarrow="block"/>
                  </v:line>
                  <v:line id="Line 98" o:spid="_x0000_s1137" style="position:absolute;visibility:visible;mso-wrap-style:square" from="3425,6772" to="5945,67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">
                    <v:stroke endarrow="block"/>
                  </v:line>
                  <v:line id="Line 99" o:spid="_x0000_s1138" style="position:absolute;flip:x;visibility:visible;mso-wrap-style:square" from="3455,7672" to="6335,7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">
                    <v:stroke endarrow="block"/>
                  </v:line>
                  <v:line id="Line 100" o:spid="_x0000_s1139" style="position:absolute;flip:x;visibility:visible;mso-wrap-style:square" from="8105,6232" to="10265,6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">
                    <v:stroke endarrow="block"/>
                  </v:line>
                  <v:line id="Line 101" o:spid="_x0000_s1140" style="position:absolute;flip:x;visibility:visible;mso-wrap-style:square" from="8105,5512" to="10265,5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">
                    <v:stroke startarrow="block"/>
                  </v:line>
                  <v:line id="Line 102" o:spid="_x0000_s1141" style="position:absolute;visibility:visible;mso-wrap-style:square" from="3425,4792" to="6485,4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">
                    <v:stroke endarrow="block"/>
                  </v:line>
                  <v:line id="Line 103" o:spid="_x0000_s1142" style="position:absolute;flip:x;visibility:visible;mso-wrap-style:square" from="7565,4792" to="10265,4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">
                    <v:stroke endarrow="block"/>
                  </v:line>
                  <v:line id="Line 104" o:spid="_x0000_s1143" style="position:absolute;flip:x;visibility:visible;mso-wrap-style:square" from="3425,5692" to="5945,56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">
                    <v:stroke endarrow="block"/>
                  </v:line>
                  <v:line id="Line 105" o:spid="_x0000_s1144" style="position:absolute;visibility:visible;mso-wrap-style:square" from="7565,7852" to="7565,107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">
                    <v:stroke startarrow="block"/>
                  </v:line>
                  <v:line id="Line 106" o:spid="_x0000_s1145" style="position:absolute;flip:x;visibility:visible;mso-wrap-style:square" from="8105,6952" to="10265,6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">
                    <v:stroke endarrow="block"/>
                  </v:line>
                  <v:line id="Line 107" o:spid="_x0000_s1146" style="position:absolute;visibility:visible;mso-wrap-style:square" from="7745,7672" to="10265,7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">
                    <v:stroke endarrow="block"/>
                  </v:line>
                </v:group>
                <w10:wrap anchorx="margin"/>
              </v:group>
            </w:pict>
          </mc:Fallback>
        </mc:AlternateContent>
      </w:r>
    </w:p>
    <w:p w14:paraId="0EB28ACA" w14:textId="77777777" w:rsidR="0015473A" w:rsidRPr="0015473A" w:rsidRDefault="0015473A" w:rsidP="0015473A"/>
    <w:p w14:paraId="2DC677C6" w14:textId="77777777" w:rsidR="0015473A" w:rsidRPr="0015473A" w:rsidRDefault="0015473A" w:rsidP="0015473A"/>
    <w:p w14:paraId="04A249F0" w14:textId="77777777" w:rsidR="0015473A" w:rsidRPr="0015473A" w:rsidRDefault="0015473A" w:rsidP="0015473A"/>
    <w:p w14:paraId="1FF017F7" w14:textId="77777777" w:rsidR="0015473A" w:rsidRPr="0015473A" w:rsidRDefault="0015473A" w:rsidP="0015473A"/>
    <w:p w14:paraId="5E57A40F" w14:textId="77777777" w:rsidR="0015473A" w:rsidRPr="0015473A" w:rsidRDefault="0015473A" w:rsidP="0015473A"/>
    <w:p w14:paraId="506CFEB5" w14:textId="77777777" w:rsidR="0015473A" w:rsidRPr="0015473A" w:rsidRDefault="0015473A" w:rsidP="0015473A"/>
    <w:p w14:paraId="0A505283" w14:textId="77777777" w:rsidR="0015473A" w:rsidRPr="0015473A" w:rsidRDefault="0015473A" w:rsidP="0015473A"/>
    <w:p w14:paraId="53CD85F4" w14:textId="77777777" w:rsidR="0015473A" w:rsidRPr="0015473A" w:rsidRDefault="0015473A" w:rsidP="0015473A"/>
    <w:p w14:paraId="18092512" w14:textId="77777777" w:rsidR="0015473A" w:rsidRPr="0015473A" w:rsidRDefault="0015473A" w:rsidP="0015473A"/>
    <w:p w14:paraId="727C6F4E" w14:textId="77777777" w:rsidR="0015473A" w:rsidRPr="0015473A" w:rsidRDefault="0015473A" w:rsidP="0015473A"/>
    <w:p w14:paraId="2DA9506F" w14:textId="77777777" w:rsidR="0015473A" w:rsidRPr="0015473A" w:rsidRDefault="0015473A" w:rsidP="0015473A"/>
    <w:p w14:paraId="5C653921" w14:textId="77777777" w:rsidR="0015473A" w:rsidRPr="0015473A" w:rsidRDefault="0015473A" w:rsidP="0015473A"/>
    <w:p w14:paraId="668FC5EE" w14:textId="77777777" w:rsidR="0015473A" w:rsidRPr="0015473A" w:rsidRDefault="0015473A" w:rsidP="0015473A"/>
    <w:p w14:paraId="58747C2F" w14:textId="77777777" w:rsidR="0015473A" w:rsidRPr="0015473A" w:rsidRDefault="0015473A" w:rsidP="0015473A"/>
    <w:p w14:paraId="5C6870FF" w14:textId="77777777" w:rsidR="0015473A" w:rsidRPr="0015473A" w:rsidRDefault="0015473A" w:rsidP="0015473A"/>
    <w:p w14:paraId="4D22D2CE" w14:textId="77777777" w:rsidR="0015473A" w:rsidRPr="0015473A" w:rsidRDefault="0015473A" w:rsidP="0015473A"/>
    <w:p w14:paraId="6D403B6B" w14:textId="77777777" w:rsidR="0015473A" w:rsidRPr="0015473A" w:rsidRDefault="0015473A" w:rsidP="0015473A"/>
    <w:p w14:paraId="7AE3EEC0" w14:textId="77777777" w:rsidR="0015473A" w:rsidRPr="0015473A" w:rsidRDefault="0015473A" w:rsidP="0015473A"/>
    <w:p w14:paraId="7E7F1D0B" w14:textId="77777777" w:rsidR="0015473A" w:rsidRPr="0015473A" w:rsidRDefault="0015473A" w:rsidP="0015473A"/>
    <w:p w14:paraId="66AF46F6" w14:textId="77777777" w:rsidR="0015473A" w:rsidRPr="0015473A" w:rsidRDefault="0015473A" w:rsidP="0015473A"/>
    <w:p w14:paraId="2314F4D1" w14:textId="77777777" w:rsidR="0015473A" w:rsidRPr="0015473A" w:rsidRDefault="0015473A" w:rsidP="0015473A"/>
    <w:p w14:paraId="15B70054" w14:textId="77777777" w:rsidR="0015473A" w:rsidRPr="0015473A" w:rsidRDefault="0015473A" w:rsidP="0015473A"/>
    <w:p w14:paraId="5F7F3D8F" w14:textId="77777777" w:rsidR="0015473A" w:rsidRPr="0015473A" w:rsidRDefault="0015473A" w:rsidP="0015473A"/>
    <w:p w14:paraId="7E9F5E71" w14:textId="77777777" w:rsidR="0015473A" w:rsidRPr="0015473A" w:rsidRDefault="0015473A" w:rsidP="0015473A"/>
    <w:p w14:paraId="1D729F4B" w14:textId="77777777" w:rsidR="0015473A" w:rsidRPr="0015473A" w:rsidRDefault="0015473A" w:rsidP="0015473A"/>
    <w:p w14:paraId="5FCE3286" w14:textId="77777777" w:rsidR="0015473A" w:rsidRPr="0015473A" w:rsidRDefault="0015473A" w:rsidP="0015473A"/>
    <w:p w14:paraId="1E3FB534" w14:textId="77777777" w:rsidR="0015473A" w:rsidRPr="0015473A" w:rsidRDefault="0015473A" w:rsidP="0015473A"/>
    <w:p w14:paraId="506DE4BE" w14:textId="77777777" w:rsidR="0015473A" w:rsidRPr="0015473A" w:rsidRDefault="0015473A" w:rsidP="0015473A"/>
    <w:p w14:paraId="7E9FA1F6" w14:textId="77777777" w:rsidR="0015473A" w:rsidRDefault="0015473A" w:rsidP="0015473A"/>
    <w:p w14:paraId="4914EFC8" w14:textId="77777777" w:rsidR="0015473A" w:rsidRDefault="0015473A" w:rsidP="0015473A"/>
    <w:p w14:paraId="7AD3F548" w14:textId="7EED1183" w:rsidR="0015473A" w:rsidRDefault="0015473A" w:rsidP="003E24A5">
      <w:pPr>
        <w:tabs>
          <w:tab w:val="left" w:pos="2053"/>
        </w:tabs>
        <w:jc w:val="center"/>
        <w:rPr>
          <w:i/>
          <w:iCs/>
        </w:rPr>
      </w:pPr>
      <w:r w:rsidRPr="003E24A5">
        <w:rPr>
          <w:i/>
          <w:iCs/>
        </w:rPr>
        <w:t>Hình 6.2: Sơ đồ luồng dữ liệu mức tổng quan</w:t>
      </w:r>
    </w:p>
    <w:p w14:paraId="0918A050" w14:textId="77777777" w:rsidR="003E24A5" w:rsidRPr="003E24A5" w:rsidRDefault="003E24A5" w:rsidP="003E24A5"/>
    <w:p w14:paraId="4D61CA51" w14:textId="77777777" w:rsidR="003E24A5" w:rsidRPr="003E24A5" w:rsidRDefault="003E24A5" w:rsidP="003E24A5"/>
    <w:p w14:paraId="52B0E4BA" w14:textId="77777777" w:rsidR="003E24A5" w:rsidRDefault="003E24A5" w:rsidP="003E24A5">
      <w:pPr>
        <w:rPr>
          <w:i/>
          <w:iCs/>
        </w:rPr>
      </w:pPr>
    </w:p>
    <w:p w14:paraId="282CC8F2" w14:textId="2D635A9A" w:rsidR="003E24A5" w:rsidRDefault="003E24A5" w:rsidP="003E24A5">
      <w:pPr>
        <w:tabs>
          <w:tab w:val="left" w:pos="5427"/>
        </w:tabs>
      </w:pPr>
      <w:r>
        <w:tab/>
      </w:r>
    </w:p>
    <w:p w14:paraId="57978B2E" w14:textId="77777777" w:rsidR="003E24A5" w:rsidRDefault="003E24A5">
      <w:pPr>
        <w:spacing w:after="160" w:line="259" w:lineRule="auto"/>
      </w:pPr>
      <w:r>
        <w:br w:type="page"/>
      </w:r>
    </w:p>
    <w:p w14:paraId="512256A8" w14:textId="1C68BB3C" w:rsidR="003E24A5" w:rsidRDefault="00526272" w:rsidP="00526272">
      <w:pPr>
        <w:pStyle w:val="Heading3"/>
        <w:numPr>
          <w:ilvl w:val="1"/>
          <w:numId w:val="17"/>
        </w:numPr>
      </w:pPr>
      <w:bookmarkStart w:id="51" w:name="_Toc136272443"/>
      <w:r>
        <w:lastRenderedPageBreak/>
        <w:t>Sơ đồ luồng mức xử lý</w:t>
      </w:r>
      <w:bookmarkEnd w:id="51"/>
    </w:p>
    <w:p w14:paraId="50D31423" w14:textId="78E3A298" w:rsidR="00526272" w:rsidRDefault="00526272" w:rsidP="00526272">
      <w:pPr>
        <w:tabs>
          <w:tab w:val="left" w:pos="2560"/>
        </w:tabs>
      </w:pPr>
      <w:r>
        <w:rPr>
          <w:noProof/>
        </w:rPr>
        <mc:AlternateContent>
          <mc:Choice Requires="wpg">
            <w:drawing>
              <wp:anchor distT="0" distB="0" distL="114300" distR="114300" simplePos="0" relativeHeight="251736064" behindDoc="0" locked="0" layoutInCell="1" allowOverlap="1" wp14:anchorId="310DC65A" wp14:editId="01D7F5A2">
                <wp:simplePos x="0" y="0"/>
                <wp:positionH relativeFrom="column">
                  <wp:posOffset>165735</wp:posOffset>
                </wp:positionH>
                <wp:positionV relativeFrom="paragraph">
                  <wp:posOffset>156845</wp:posOffset>
                </wp:positionV>
                <wp:extent cx="5762625" cy="7329170"/>
                <wp:effectExtent l="0" t="0" r="28575" b="43180"/>
                <wp:wrapNone/>
                <wp:docPr id="712582207"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2625" cy="7329170"/>
                          <a:chOff x="1805" y="1958"/>
                          <a:chExt cx="9075" cy="11542"/>
                        </a:xfrm>
                      </wpg:grpSpPr>
                      <wps:wsp>
                        <wps:cNvPr id="1052720924" name="Text Box 109"/>
                        <wps:cNvSpPr txBox="1">
                          <a:spLocks noChangeArrowheads="1"/>
                        </wps:cNvSpPr>
                        <wps:spPr bwMode="auto">
                          <a:xfrm>
                            <a:off x="3654" y="10462"/>
                            <a:ext cx="1848" cy="34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6C495B5" w14:textId="77777777" w:rsidR="00526272" w:rsidRDefault="00526272" w:rsidP="00526272">
                              <w:pPr>
                                <w:jc w:val="center"/>
                                <w:rPr>
                                  <w:sz w:val="20"/>
                                </w:rPr>
                              </w:pPr>
                              <w:r>
                                <w:rPr>
                                  <w:sz w:val="20"/>
                                </w:rPr>
                                <w:t>Y/c thống kê</w:t>
                              </w:r>
                            </w:p>
                          </w:txbxContent>
                        </wps:txbx>
                        <wps:bodyPr rot="0" vert="horz" wrap="square" lIns="91440" tIns="45720" rIns="91440" bIns="45720" anchor="t" anchorCtr="0" upright="1">
                          <a:noAutofit/>
                        </wps:bodyPr>
                      </wps:wsp>
                      <wps:wsp>
                        <wps:cNvPr id="1106329837" name="Text Box 110"/>
                        <wps:cNvSpPr txBox="1">
                          <a:spLocks noChangeArrowheads="1"/>
                        </wps:cNvSpPr>
                        <wps:spPr bwMode="auto">
                          <a:xfrm>
                            <a:off x="3486" y="10983"/>
                            <a:ext cx="1848" cy="34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EB03AF7" w14:textId="77777777" w:rsidR="00526272" w:rsidRDefault="00526272" w:rsidP="00526272">
                              <w:pPr>
                                <w:jc w:val="center"/>
                                <w:rPr>
                                  <w:sz w:val="20"/>
                                </w:rPr>
                              </w:pPr>
                              <w:r>
                                <w:rPr>
                                  <w:sz w:val="20"/>
                                </w:rPr>
                                <w:t>Kết quả thống kê</w:t>
                              </w:r>
                            </w:p>
                          </w:txbxContent>
                        </wps:txbx>
                        <wps:bodyPr rot="0" vert="horz" wrap="square" lIns="91440" tIns="45720" rIns="91440" bIns="45720" anchor="t" anchorCtr="0" upright="1">
                          <a:noAutofit/>
                        </wps:bodyPr>
                      </wps:wsp>
                      <wps:wsp>
                        <wps:cNvPr id="27646796" name="Text Box 111"/>
                        <wps:cNvSpPr txBox="1">
                          <a:spLocks noChangeArrowheads="1"/>
                        </wps:cNvSpPr>
                        <wps:spPr bwMode="auto">
                          <a:xfrm>
                            <a:off x="5502" y="9269"/>
                            <a:ext cx="504" cy="121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9D2D305" w14:textId="77777777" w:rsidR="00526272" w:rsidRDefault="00526272" w:rsidP="00526272">
                              <w:pPr>
                                <w:jc w:val="center"/>
                                <w:rPr>
                                  <w:sz w:val="22"/>
                                </w:rPr>
                              </w:pPr>
                              <w:r>
                                <w:rPr>
                                  <w:sz w:val="22"/>
                                </w:rPr>
                                <w:t>Y</w:t>
                              </w:r>
                              <w:r>
                                <w:rPr>
                                  <w:sz w:val="20"/>
                                </w:rPr>
                                <w:t>/c cập nhật</w:t>
                              </w:r>
                            </w:p>
                          </w:txbxContent>
                        </wps:txbx>
                        <wps:bodyPr rot="0" vert="vert270" wrap="square" lIns="91440" tIns="45720" rIns="91440" bIns="45720" anchor="t" anchorCtr="0" upright="1">
                          <a:noAutofit/>
                        </wps:bodyPr>
                      </wps:wsp>
                      <wps:wsp>
                        <wps:cNvPr id="1230633443" name="Text Box 112"/>
                        <wps:cNvSpPr txBox="1">
                          <a:spLocks noChangeArrowheads="1"/>
                        </wps:cNvSpPr>
                        <wps:spPr bwMode="auto">
                          <a:xfrm>
                            <a:off x="6174" y="9096"/>
                            <a:ext cx="505" cy="121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7F656FC" w14:textId="77777777" w:rsidR="00526272" w:rsidRDefault="00526272" w:rsidP="00526272">
                              <w:pPr>
                                <w:jc w:val="center"/>
                                <w:rPr>
                                  <w:sz w:val="20"/>
                                </w:rPr>
                              </w:pPr>
                              <w:r>
                                <w:rPr>
                                  <w:sz w:val="20"/>
                                </w:rPr>
                                <w:t>KQ cập nhật</w:t>
                              </w:r>
                            </w:p>
                          </w:txbxContent>
                        </wps:txbx>
                        <wps:bodyPr rot="0" vert="vert270" wrap="square" lIns="91440" tIns="45720" rIns="91440" bIns="45720" anchor="t" anchorCtr="0" upright="1">
                          <a:noAutofit/>
                        </wps:bodyPr>
                      </wps:wsp>
                      <wps:wsp>
                        <wps:cNvPr id="1753795860" name="Line 113"/>
                        <wps:cNvCnPr>
                          <a:cxnSpLocks noChangeShapeType="1"/>
                        </wps:cNvCnPr>
                        <wps:spPr bwMode="auto">
                          <a:xfrm>
                            <a:off x="7015" y="11410"/>
                            <a:ext cx="2184"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9280164" name="Line 114"/>
                        <wps:cNvCnPr>
                          <a:cxnSpLocks noChangeShapeType="1"/>
                        </wps:cNvCnPr>
                        <wps:spPr bwMode="auto">
                          <a:xfrm flipH="1">
                            <a:off x="7183" y="10947"/>
                            <a:ext cx="2016"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4329714" name="Text Box 115"/>
                        <wps:cNvSpPr txBox="1">
                          <a:spLocks noChangeArrowheads="1"/>
                        </wps:cNvSpPr>
                        <wps:spPr bwMode="auto">
                          <a:xfrm>
                            <a:off x="7351" y="10484"/>
                            <a:ext cx="1680" cy="34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073D82B" w14:textId="77777777" w:rsidR="00526272" w:rsidRDefault="00526272" w:rsidP="00526272">
                              <w:pPr>
                                <w:rPr>
                                  <w:sz w:val="20"/>
                                </w:rPr>
                              </w:pPr>
                              <w:r>
                                <w:rPr>
                                  <w:sz w:val="20"/>
                                </w:rPr>
                                <w:t>Nhập tên và MK</w:t>
                              </w:r>
                            </w:p>
                          </w:txbxContent>
                        </wps:txbx>
                        <wps:bodyPr rot="0" vert="horz" wrap="square" lIns="91440" tIns="45720" rIns="91440" bIns="45720" anchor="t" anchorCtr="0" upright="1">
                          <a:noAutofit/>
                        </wps:bodyPr>
                      </wps:wsp>
                      <wps:wsp>
                        <wps:cNvPr id="1987822517" name="Text Box 116"/>
                        <wps:cNvSpPr txBox="1">
                          <a:spLocks noChangeArrowheads="1"/>
                        </wps:cNvSpPr>
                        <wps:spPr bwMode="auto">
                          <a:xfrm>
                            <a:off x="7351" y="11005"/>
                            <a:ext cx="1680" cy="34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7389C33" w14:textId="77777777" w:rsidR="00526272" w:rsidRDefault="00526272" w:rsidP="00526272">
                              <w:pPr>
                                <w:rPr>
                                  <w:sz w:val="20"/>
                                </w:rPr>
                              </w:pPr>
                              <w:r>
                                <w:rPr>
                                  <w:sz w:val="20"/>
                                </w:rPr>
                                <w:t>TT sai  nhập lại</w:t>
                              </w:r>
                            </w:p>
                          </w:txbxContent>
                        </wps:txbx>
                        <wps:bodyPr rot="0" vert="horz" wrap="square" lIns="91440" tIns="45720" rIns="91440" bIns="45720" anchor="t" anchorCtr="0" upright="1">
                          <a:noAutofit/>
                        </wps:bodyPr>
                      </wps:wsp>
                      <wps:wsp>
                        <wps:cNvPr id="1057626839" name="Text Box 117"/>
                        <wps:cNvSpPr txBox="1">
                          <a:spLocks noChangeArrowheads="1"/>
                        </wps:cNvSpPr>
                        <wps:spPr bwMode="auto">
                          <a:xfrm>
                            <a:off x="9199" y="8785"/>
                            <a:ext cx="505" cy="173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1CD1B4E" w14:textId="77777777" w:rsidR="00526272" w:rsidRDefault="00526272" w:rsidP="00526272">
                              <w:pPr>
                                <w:jc w:val="center"/>
                                <w:rPr>
                                  <w:sz w:val="20"/>
                                </w:rPr>
                              </w:pPr>
                              <w:r>
                                <w:rPr>
                                  <w:sz w:val="20"/>
                                </w:rPr>
                                <w:t>Yêc cầu nhập MH</w:t>
                              </w:r>
                            </w:p>
                          </w:txbxContent>
                        </wps:txbx>
                        <wps:bodyPr rot="0" vert="vert270" wrap="square" lIns="91440" tIns="45720" rIns="91440" bIns="45720" anchor="t" anchorCtr="0" upright="1">
                          <a:noAutofit/>
                        </wps:bodyPr>
                      </wps:wsp>
                      <wps:wsp>
                        <wps:cNvPr id="76855825" name="Text Box 118"/>
                        <wps:cNvSpPr txBox="1">
                          <a:spLocks noChangeArrowheads="1"/>
                        </wps:cNvSpPr>
                        <wps:spPr bwMode="auto">
                          <a:xfrm>
                            <a:off x="9872" y="9132"/>
                            <a:ext cx="504" cy="138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49D63D0" w14:textId="77777777" w:rsidR="00526272" w:rsidRDefault="00526272" w:rsidP="00526272">
                              <w:pPr>
                                <w:jc w:val="center"/>
                                <w:rPr>
                                  <w:sz w:val="20"/>
                                </w:rPr>
                              </w:pPr>
                              <w:r>
                                <w:rPr>
                                  <w:sz w:val="20"/>
                                </w:rPr>
                                <w:t>KQ yêu cầu</w:t>
                              </w:r>
                            </w:p>
                          </w:txbxContent>
                        </wps:txbx>
                        <wps:bodyPr rot="0" vert="vert270" wrap="square" lIns="91440" tIns="45720" rIns="91440" bIns="45720" anchor="t" anchorCtr="0" upright="1">
                          <a:noAutofit/>
                        </wps:bodyPr>
                      </wps:wsp>
                      <wps:wsp>
                        <wps:cNvPr id="442769928" name="Text Box 119"/>
                        <wps:cNvSpPr txBox="1">
                          <a:spLocks noChangeArrowheads="1"/>
                        </wps:cNvSpPr>
                        <wps:spPr bwMode="auto">
                          <a:xfrm>
                            <a:off x="9199" y="5776"/>
                            <a:ext cx="505" cy="222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50B12BC" w14:textId="77777777" w:rsidR="00526272" w:rsidRDefault="00526272" w:rsidP="00526272">
                              <w:pPr>
                                <w:jc w:val="center"/>
                                <w:rPr>
                                  <w:sz w:val="20"/>
                                </w:rPr>
                              </w:pPr>
                              <w:r>
                                <w:rPr>
                                  <w:sz w:val="20"/>
                                </w:rPr>
                                <w:t>Yêc cầu cung cấp  SP</w:t>
                              </w:r>
                            </w:p>
                          </w:txbxContent>
                        </wps:txbx>
                        <wps:bodyPr rot="0" vert="vert270" wrap="square" lIns="91440" tIns="45720" rIns="91440" bIns="45720" anchor="t" anchorCtr="0" upright="1">
                          <a:noAutofit/>
                        </wps:bodyPr>
                      </wps:wsp>
                      <wps:wsp>
                        <wps:cNvPr id="546395348" name="Text Box 120"/>
                        <wps:cNvSpPr txBox="1">
                          <a:spLocks noChangeArrowheads="1"/>
                        </wps:cNvSpPr>
                        <wps:spPr bwMode="auto">
                          <a:xfrm>
                            <a:off x="9872" y="5950"/>
                            <a:ext cx="504" cy="190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4DA668E" w14:textId="77777777" w:rsidR="00526272" w:rsidRDefault="00526272" w:rsidP="00526272">
                              <w:pPr>
                                <w:rPr>
                                  <w:sz w:val="20"/>
                                </w:rPr>
                              </w:pPr>
                              <w:r>
                                <w:rPr>
                                  <w:sz w:val="20"/>
                                </w:rPr>
                                <w:t>Chấp nhận cung cấp</w:t>
                              </w:r>
                            </w:p>
                          </w:txbxContent>
                        </wps:txbx>
                        <wps:bodyPr rot="0" vert="vert270" wrap="square" lIns="91440" tIns="45720" rIns="91440" bIns="45720" anchor="t" anchorCtr="0" upright="1">
                          <a:noAutofit/>
                        </wps:bodyPr>
                      </wps:wsp>
                      <wps:wsp>
                        <wps:cNvPr id="1483508742" name="Text Box 121"/>
                        <wps:cNvSpPr txBox="1">
                          <a:spLocks noChangeArrowheads="1"/>
                        </wps:cNvSpPr>
                        <wps:spPr bwMode="auto">
                          <a:xfrm>
                            <a:off x="8023" y="2680"/>
                            <a:ext cx="1849" cy="34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99D082A" w14:textId="77777777" w:rsidR="00526272" w:rsidRDefault="00526272" w:rsidP="00526272">
                              <w:pPr>
                                <w:rPr>
                                  <w:sz w:val="20"/>
                                </w:rPr>
                              </w:pPr>
                              <w:r>
                                <w:rPr>
                                  <w:sz w:val="20"/>
                                </w:rPr>
                                <w:t>Y/cầu lập hóa đơn</w:t>
                              </w:r>
                            </w:p>
                          </w:txbxContent>
                        </wps:txbx>
                        <wps:bodyPr rot="0" vert="horz" wrap="square" lIns="91440" tIns="45720" rIns="91440" bIns="45720" anchor="t" anchorCtr="0" upright="1">
                          <a:noAutofit/>
                        </wps:bodyPr>
                      </wps:wsp>
                      <wps:wsp>
                        <wps:cNvPr id="787172993" name="Text Box 122"/>
                        <wps:cNvSpPr txBox="1">
                          <a:spLocks noChangeArrowheads="1"/>
                        </wps:cNvSpPr>
                        <wps:spPr bwMode="auto">
                          <a:xfrm>
                            <a:off x="8023" y="2138"/>
                            <a:ext cx="1849" cy="34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84EFE09" w14:textId="77777777" w:rsidR="00526272" w:rsidRDefault="00526272" w:rsidP="00526272">
                              <w:pPr>
                                <w:rPr>
                                  <w:sz w:val="20"/>
                                </w:rPr>
                              </w:pPr>
                              <w:r>
                                <w:rPr>
                                  <w:sz w:val="20"/>
                                </w:rPr>
                                <w:t>Hóa đơn được lập</w:t>
                              </w:r>
                            </w:p>
                          </w:txbxContent>
                        </wps:txbx>
                        <wps:bodyPr rot="0" vert="horz" wrap="square" lIns="91440" tIns="45720" rIns="91440" bIns="45720" anchor="t" anchorCtr="0" upright="1">
                          <a:noAutofit/>
                        </wps:bodyPr>
                      </wps:wsp>
                      <wps:wsp>
                        <wps:cNvPr id="609096473" name="Text Box 123"/>
                        <wps:cNvSpPr txBox="1">
                          <a:spLocks noChangeArrowheads="1"/>
                        </wps:cNvSpPr>
                        <wps:spPr bwMode="auto">
                          <a:xfrm>
                            <a:off x="3486" y="2132"/>
                            <a:ext cx="2016" cy="34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97483C0" w14:textId="77777777" w:rsidR="00526272" w:rsidRDefault="00526272" w:rsidP="00526272">
                              <w:pPr>
                                <w:rPr>
                                  <w:sz w:val="20"/>
                                </w:rPr>
                              </w:pPr>
                              <w:r>
                                <w:rPr>
                                  <w:sz w:val="20"/>
                                </w:rPr>
                                <w:t>Yêu cầu lập hóa đơn</w:t>
                              </w:r>
                            </w:p>
                          </w:txbxContent>
                        </wps:txbx>
                        <wps:bodyPr rot="0" vert="horz" wrap="square" lIns="91440" tIns="45720" rIns="91440" bIns="45720" anchor="t" anchorCtr="0" upright="1">
                          <a:noAutofit/>
                        </wps:bodyPr>
                      </wps:wsp>
                      <wps:wsp>
                        <wps:cNvPr id="283012059" name="Text Box 124"/>
                        <wps:cNvSpPr txBox="1">
                          <a:spLocks noChangeArrowheads="1"/>
                        </wps:cNvSpPr>
                        <wps:spPr bwMode="auto">
                          <a:xfrm>
                            <a:off x="3654" y="2652"/>
                            <a:ext cx="1848" cy="34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5EF267B" w14:textId="77777777" w:rsidR="00526272" w:rsidRDefault="00526272" w:rsidP="00526272">
                              <w:pPr>
                                <w:rPr>
                                  <w:sz w:val="20"/>
                                </w:rPr>
                              </w:pPr>
                              <w:r>
                                <w:rPr>
                                  <w:sz w:val="20"/>
                                </w:rPr>
                                <w:t>Hóa đơn được lập</w:t>
                              </w:r>
                            </w:p>
                          </w:txbxContent>
                        </wps:txbx>
                        <wps:bodyPr rot="0" vert="horz" wrap="square" lIns="91440" tIns="45720" rIns="91440" bIns="45720" anchor="t" anchorCtr="0" upright="1">
                          <a:noAutofit/>
                        </wps:bodyPr>
                      </wps:wsp>
                      <wps:wsp>
                        <wps:cNvPr id="1510447857" name="Text Box 125"/>
                        <wps:cNvSpPr txBox="1">
                          <a:spLocks noChangeArrowheads="1"/>
                        </wps:cNvSpPr>
                        <wps:spPr bwMode="auto">
                          <a:xfrm>
                            <a:off x="2903" y="6258"/>
                            <a:ext cx="1513" cy="34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2A40C56" w14:textId="77777777" w:rsidR="00526272" w:rsidRDefault="00526272" w:rsidP="00526272">
                              <w:pPr>
                                <w:rPr>
                                  <w:sz w:val="20"/>
                                </w:rPr>
                              </w:pPr>
                              <w:r>
                                <w:rPr>
                                  <w:sz w:val="20"/>
                                </w:rPr>
                                <w:t>Y/c đặt hàng</w:t>
                              </w:r>
                            </w:p>
                          </w:txbxContent>
                        </wps:txbx>
                        <wps:bodyPr rot="0" vert="horz" wrap="square" lIns="91440" tIns="45720" rIns="91440" bIns="45720" anchor="t" anchorCtr="0" upright="1">
                          <a:noAutofit/>
                        </wps:bodyPr>
                      </wps:wsp>
                      <wps:wsp>
                        <wps:cNvPr id="1077627666" name="Text Box 126"/>
                        <wps:cNvSpPr txBox="1">
                          <a:spLocks noChangeArrowheads="1"/>
                        </wps:cNvSpPr>
                        <wps:spPr bwMode="auto">
                          <a:xfrm>
                            <a:off x="2981" y="6817"/>
                            <a:ext cx="1345" cy="86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A79F5F1" w14:textId="77777777" w:rsidR="00526272" w:rsidRDefault="00526272" w:rsidP="00526272">
                              <w:pPr>
                                <w:jc w:val="center"/>
                                <w:rPr>
                                  <w:sz w:val="20"/>
                                </w:rPr>
                              </w:pPr>
                              <w:r>
                                <w:rPr>
                                  <w:sz w:val="20"/>
                                </w:rPr>
                                <w:t xml:space="preserve">chấp nhận </w:t>
                              </w:r>
                            </w:p>
                            <w:p w14:paraId="73DCE8F4" w14:textId="77777777" w:rsidR="00526272" w:rsidRDefault="00526272" w:rsidP="00526272">
                              <w:pPr>
                                <w:jc w:val="center"/>
                                <w:rPr>
                                  <w:sz w:val="20"/>
                                </w:rPr>
                              </w:pPr>
                              <w:r>
                                <w:rPr>
                                  <w:sz w:val="20"/>
                                </w:rPr>
                                <w:t>hoặc từ chối</w:t>
                              </w:r>
                            </w:p>
                          </w:txbxContent>
                        </wps:txbx>
                        <wps:bodyPr rot="0" vert="horz" wrap="square" lIns="91440" tIns="45720" rIns="91440" bIns="45720" anchor="t" anchorCtr="0" upright="1">
                          <a:noAutofit/>
                        </wps:bodyPr>
                      </wps:wsp>
                      <wpg:grpSp>
                        <wpg:cNvPr id="1936514009" name="Group 127"/>
                        <wpg:cNvGrpSpPr>
                          <a:grpSpLocks/>
                        </wpg:cNvGrpSpPr>
                        <wpg:grpSpPr bwMode="auto">
                          <a:xfrm>
                            <a:off x="5319" y="12777"/>
                            <a:ext cx="2017" cy="723"/>
                            <a:chOff x="5659" y="13558"/>
                            <a:chExt cx="2160" cy="750"/>
                          </a:xfrm>
                        </wpg:grpSpPr>
                        <wps:wsp>
                          <wps:cNvPr id="1765683247" name="Line 128"/>
                          <wps:cNvCnPr>
                            <a:cxnSpLocks noChangeShapeType="1"/>
                          </wps:cNvCnPr>
                          <wps:spPr bwMode="auto">
                            <a:xfrm>
                              <a:off x="5659" y="13558"/>
                              <a:ext cx="1920"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59303704" name="Line 129"/>
                          <wps:cNvCnPr>
                            <a:cxnSpLocks noChangeShapeType="1"/>
                          </wps:cNvCnPr>
                          <wps:spPr bwMode="auto">
                            <a:xfrm>
                              <a:off x="5659" y="14307"/>
                              <a:ext cx="1920"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8259709" name="Text Box 130"/>
                          <wps:cNvSpPr txBox="1">
                            <a:spLocks noChangeArrowheads="1"/>
                          </wps:cNvSpPr>
                          <wps:spPr bwMode="auto">
                            <a:xfrm>
                              <a:off x="5659" y="13745"/>
                              <a:ext cx="2160" cy="533"/>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CE1C0A3" w14:textId="77777777" w:rsidR="00526272" w:rsidRDefault="00526272" w:rsidP="00526272">
                                <w:pPr>
                                  <w:pStyle w:val="Header"/>
                                </w:pPr>
                                <w:r>
                                  <w:t>Thông tin Admin</w:t>
                                </w:r>
                              </w:p>
                            </w:txbxContent>
                          </wps:txbx>
                          <wps:bodyPr rot="0" vert="horz" wrap="square" lIns="91440" tIns="45720" rIns="91440" bIns="45720" anchor="t" anchorCtr="0" upright="1">
                            <a:noAutofit/>
                          </wps:bodyPr>
                        </wps:wsp>
                      </wpg:grpSp>
                      <wps:wsp>
                        <wps:cNvPr id="360820589" name="Line 131"/>
                        <wps:cNvCnPr>
                          <a:cxnSpLocks noChangeShapeType="1"/>
                        </wps:cNvCnPr>
                        <wps:spPr bwMode="auto">
                          <a:xfrm flipV="1">
                            <a:off x="6343" y="11696"/>
                            <a:ext cx="0" cy="107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8963472" name="Text Box 132"/>
                        <wps:cNvSpPr txBox="1">
                          <a:spLocks noChangeArrowheads="1"/>
                        </wps:cNvSpPr>
                        <wps:spPr bwMode="auto">
                          <a:xfrm>
                            <a:off x="1805" y="5776"/>
                            <a:ext cx="1008" cy="196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21BCDA4" w14:textId="77777777" w:rsidR="00526272" w:rsidRDefault="00526272" w:rsidP="00526272">
                              <w:pPr>
                                <w:jc w:val="center"/>
                              </w:pPr>
                            </w:p>
                            <w:p w14:paraId="0FACE3DF" w14:textId="77777777" w:rsidR="00526272" w:rsidRDefault="00526272" w:rsidP="00526272">
                              <w:pPr>
                                <w:pStyle w:val="BodyText3"/>
                                <w:rPr>
                                  <w:b/>
                                  <w:bCs/>
                                  <w:sz w:val="24"/>
                                </w:rPr>
                              </w:pPr>
                            </w:p>
                            <w:p w14:paraId="76AEACF0" w14:textId="77777777" w:rsidR="00526272" w:rsidRDefault="00526272" w:rsidP="00526272">
                              <w:pPr>
                                <w:pStyle w:val="BodyText3"/>
                                <w:rPr>
                                  <w:b/>
                                  <w:bCs/>
                                  <w:sz w:val="24"/>
                                </w:rPr>
                              </w:pPr>
                              <w:r>
                                <w:rPr>
                                  <w:b/>
                                  <w:bCs/>
                                  <w:sz w:val="24"/>
                                </w:rPr>
                                <w:t>Khách hàng</w:t>
                              </w:r>
                            </w:p>
                          </w:txbxContent>
                        </wps:txbx>
                        <wps:bodyPr rot="0" vert="horz" wrap="square" lIns="91440" tIns="45720" rIns="91440" bIns="45720" anchor="t" anchorCtr="0" upright="1">
                          <a:noAutofit/>
                        </wps:bodyPr>
                      </wps:wsp>
                      <wps:wsp>
                        <wps:cNvPr id="1193531694" name="Text Box 133"/>
                        <wps:cNvSpPr txBox="1">
                          <a:spLocks noChangeArrowheads="1"/>
                        </wps:cNvSpPr>
                        <wps:spPr bwMode="auto">
                          <a:xfrm>
                            <a:off x="9536" y="4125"/>
                            <a:ext cx="1008" cy="144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6559012" w14:textId="77777777" w:rsidR="00526272" w:rsidRPr="000E30D0" w:rsidRDefault="00526272" w:rsidP="00526272">
                              <w:pPr>
                                <w:rPr>
                                  <w:b/>
                                </w:rPr>
                              </w:pPr>
                            </w:p>
                            <w:p w14:paraId="5B84D08A" w14:textId="77777777" w:rsidR="00526272" w:rsidRPr="000E30D0" w:rsidRDefault="00526272" w:rsidP="00526272">
                              <w:pPr>
                                <w:pStyle w:val="BodyText2"/>
                                <w:spacing w:line="240" w:lineRule="auto"/>
                                <w:rPr>
                                  <w:b/>
                                  <w:bCs/>
                                </w:rPr>
                              </w:pPr>
                              <w:r w:rsidRPr="000E30D0">
                                <w:rPr>
                                  <w:b/>
                                  <w:bCs/>
                                </w:rPr>
                                <w:t>Nhà cung cấp</w:t>
                              </w:r>
                            </w:p>
                          </w:txbxContent>
                        </wps:txbx>
                        <wps:bodyPr rot="0" vert="horz" wrap="square" lIns="91440" tIns="45720" rIns="91440" bIns="45720" anchor="t" anchorCtr="0" upright="1">
                          <a:noAutofit/>
                        </wps:bodyPr>
                      </wps:wsp>
                      <wps:wsp>
                        <wps:cNvPr id="363681478" name="Text Box 134"/>
                        <wps:cNvSpPr txBox="1">
                          <a:spLocks noChangeArrowheads="1"/>
                        </wps:cNvSpPr>
                        <wps:spPr bwMode="auto">
                          <a:xfrm>
                            <a:off x="9199" y="10635"/>
                            <a:ext cx="1681" cy="897"/>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32ADF9D" w14:textId="77777777" w:rsidR="00526272" w:rsidRPr="000E30D0" w:rsidRDefault="00526272" w:rsidP="00526272">
                              <w:pPr>
                                <w:pStyle w:val="BodyText2"/>
                                <w:spacing w:line="360" w:lineRule="auto"/>
                                <w:jc w:val="center"/>
                                <w:rPr>
                                  <w:b/>
                                  <w:bCs/>
                                </w:rPr>
                              </w:pPr>
                              <w:r w:rsidRPr="000E30D0">
                                <w:rPr>
                                  <w:b/>
                                  <w:bCs/>
                                </w:rPr>
                                <w:t>Nhà quản lý</w:t>
                              </w:r>
                            </w:p>
                          </w:txbxContent>
                        </wps:txbx>
                        <wps:bodyPr rot="0" vert="horz" wrap="square" lIns="91440" tIns="45720" rIns="91440" bIns="45720" anchor="t" anchorCtr="0" upright="1">
                          <a:noAutofit/>
                        </wps:bodyPr>
                      </wps:wsp>
                      <wps:wsp>
                        <wps:cNvPr id="1001705951" name="Oval 135"/>
                        <wps:cNvSpPr>
                          <a:spLocks noChangeArrowheads="1"/>
                        </wps:cNvSpPr>
                        <wps:spPr bwMode="auto">
                          <a:xfrm>
                            <a:off x="6511" y="1958"/>
                            <a:ext cx="1344" cy="903"/>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FB9DA3C" w14:textId="77777777" w:rsidR="00526272" w:rsidRDefault="00526272" w:rsidP="00526272">
                              <w:pPr>
                                <w:pStyle w:val="BodyText3"/>
                                <w:rPr>
                                  <w:sz w:val="22"/>
                                </w:rPr>
                              </w:pPr>
                              <w:r>
                                <w:rPr>
                                  <w:sz w:val="22"/>
                                </w:rPr>
                                <w:t>2. Lập</w:t>
                              </w:r>
                            </w:p>
                            <w:p w14:paraId="57F60297" w14:textId="77777777" w:rsidR="00526272" w:rsidRDefault="00526272" w:rsidP="00526272">
                              <w:pPr>
                                <w:pStyle w:val="BodyText3"/>
                                <w:rPr>
                                  <w:sz w:val="20"/>
                                </w:rPr>
                              </w:pPr>
                              <w:r>
                                <w:rPr>
                                  <w:sz w:val="22"/>
                                </w:rPr>
                                <w:t>hóa đơn</w:t>
                              </w:r>
                              <w:r>
                                <w:rPr>
                                  <w:sz w:val="20"/>
                                </w:rPr>
                                <w:t xml:space="preserve"> </w:t>
                              </w:r>
                            </w:p>
                          </w:txbxContent>
                        </wps:txbx>
                        <wps:bodyPr rot="0" vert="horz" wrap="square" lIns="91440" tIns="45720" rIns="91440" bIns="45720" anchor="t" anchorCtr="0" upright="1">
                          <a:noAutofit/>
                        </wps:bodyPr>
                      </wps:wsp>
                      <wpg:grpSp>
                        <wpg:cNvPr id="965665193" name="Group 136"/>
                        <wpg:cNvGrpSpPr>
                          <a:grpSpLocks/>
                        </wpg:cNvGrpSpPr>
                        <wpg:grpSpPr bwMode="auto">
                          <a:xfrm>
                            <a:off x="6511" y="5029"/>
                            <a:ext cx="1512" cy="747"/>
                            <a:chOff x="6921" y="5219"/>
                            <a:chExt cx="1620" cy="775"/>
                          </a:xfrm>
                        </wpg:grpSpPr>
                        <wps:wsp>
                          <wps:cNvPr id="1894267262" name="Text Box 137"/>
                          <wps:cNvSpPr txBox="1">
                            <a:spLocks noChangeArrowheads="1"/>
                          </wps:cNvSpPr>
                          <wps:spPr bwMode="auto">
                            <a:xfrm>
                              <a:off x="6921" y="5406"/>
                              <a:ext cx="1620" cy="58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D3A8FF7" w14:textId="77777777" w:rsidR="00526272" w:rsidRDefault="00526272" w:rsidP="00526272">
                                <w:pPr>
                                  <w:jc w:val="center"/>
                                </w:pPr>
                                <w:r>
                                  <w:t>Sản phẩm</w:t>
                                </w:r>
                              </w:p>
                            </w:txbxContent>
                          </wps:txbx>
                          <wps:bodyPr rot="0" vert="horz" wrap="square" lIns="91440" tIns="45720" rIns="91440" bIns="45720" anchor="t" anchorCtr="0" upright="1">
                            <a:noAutofit/>
                          </wps:bodyPr>
                        </wps:wsp>
                        <wps:wsp>
                          <wps:cNvPr id="2004342691" name="Line 138"/>
                          <wps:cNvCnPr>
                            <a:cxnSpLocks noChangeShapeType="1"/>
                          </wps:cNvCnPr>
                          <wps:spPr bwMode="auto">
                            <a:xfrm>
                              <a:off x="6921" y="5219"/>
                              <a:ext cx="1440" cy="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7690731" name="Line 139"/>
                          <wps:cNvCnPr>
                            <a:cxnSpLocks noChangeShapeType="1"/>
                          </wps:cNvCnPr>
                          <wps:spPr bwMode="auto">
                            <a:xfrm>
                              <a:off x="6921" y="5968"/>
                              <a:ext cx="1440" cy="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849664969" name="Oval 140"/>
                        <wps:cNvSpPr>
                          <a:spLocks noChangeArrowheads="1"/>
                        </wps:cNvSpPr>
                        <wps:spPr bwMode="auto">
                          <a:xfrm>
                            <a:off x="4494" y="6470"/>
                            <a:ext cx="1344" cy="904"/>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AB1AE8D" w14:textId="77777777" w:rsidR="00526272" w:rsidRDefault="00526272" w:rsidP="00526272">
                              <w:pPr>
                                <w:pStyle w:val="Header"/>
                                <w:jc w:val="center"/>
                                <w:rPr>
                                  <w:sz w:val="22"/>
                                </w:rPr>
                              </w:pPr>
                              <w:r>
                                <w:rPr>
                                  <w:sz w:val="22"/>
                                </w:rPr>
                                <w:t>1. Đặt</w:t>
                              </w:r>
                            </w:p>
                            <w:p w14:paraId="3D823D6D" w14:textId="77777777" w:rsidR="00526272" w:rsidRDefault="00526272" w:rsidP="00526272">
                              <w:pPr>
                                <w:pStyle w:val="Header"/>
                                <w:jc w:val="center"/>
                                <w:rPr>
                                  <w:sz w:val="22"/>
                                </w:rPr>
                              </w:pPr>
                              <w:r>
                                <w:rPr>
                                  <w:sz w:val="22"/>
                                </w:rPr>
                                <w:t>hàng</w:t>
                              </w:r>
                            </w:p>
                          </w:txbxContent>
                        </wps:txbx>
                        <wps:bodyPr rot="0" vert="horz" wrap="square" lIns="91440" tIns="45720" rIns="91440" bIns="45720" anchor="t" anchorCtr="0" upright="1">
                          <a:noAutofit/>
                        </wps:bodyPr>
                      </wps:wsp>
                      <wpg:grpSp>
                        <wpg:cNvPr id="1027058531" name="Group 141"/>
                        <wpg:cNvGrpSpPr>
                          <a:grpSpLocks/>
                        </wpg:cNvGrpSpPr>
                        <wpg:grpSpPr bwMode="auto">
                          <a:xfrm>
                            <a:off x="4662" y="4561"/>
                            <a:ext cx="1512" cy="724"/>
                            <a:chOff x="4941" y="4734"/>
                            <a:chExt cx="1620" cy="751"/>
                          </a:xfrm>
                        </wpg:grpSpPr>
                        <wps:wsp>
                          <wps:cNvPr id="580310307" name="Line 142"/>
                          <wps:cNvCnPr>
                            <a:cxnSpLocks noChangeShapeType="1"/>
                          </wps:cNvCnPr>
                          <wps:spPr bwMode="auto">
                            <a:xfrm>
                              <a:off x="4941" y="4734"/>
                              <a:ext cx="1620"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42315735" name="Line 143"/>
                          <wps:cNvCnPr>
                            <a:cxnSpLocks noChangeShapeType="1"/>
                          </wps:cNvCnPr>
                          <wps:spPr bwMode="auto">
                            <a:xfrm>
                              <a:off x="4941" y="5484"/>
                              <a:ext cx="1620"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9718000" name="Text Box 144"/>
                          <wps:cNvSpPr txBox="1">
                            <a:spLocks noChangeArrowheads="1"/>
                          </wps:cNvSpPr>
                          <wps:spPr bwMode="auto">
                            <a:xfrm>
                              <a:off x="4941" y="4922"/>
                              <a:ext cx="1620" cy="532"/>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0775F12" w14:textId="77777777" w:rsidR="00526272" w:rsidRDefault="00526272" w:rsidP="00526272">
                                <w:pPr>
                                  <w:jc w:val="center"/>
                                  <w:rPr>
                                    <w:sz w:val="22"/>
                                  </w:rPr>
                                </w:pPr>
                                <w:r>
                                  <w:rPr>
                                    <w:sz w:val="22"/>
                                  </w:rPr>
                                  <w:t>Đơn đặt hàng</w:t>
                                </w:r>
                              </w:p>
                            </w:txbxContent>
                          </wps:txbx>
                          <wps:bodyPr rot="0" vert="horz" wrap="square" lIns="91440" tIns="45720" rIns="91440" bIns="45720" anchor="t" anchorCtr="0" upright="1">
                            <a:noAutofit/>
                          </wps:bodyPr>
                        </wps:wsp>
                      </wpg:grpSp>
                      <wps:wsp>
                        <wps:cNvPr id="619894002" name="Oval 145"/>
                        <wps:cNvSpPr>
                          <a:spLocks noChangeArrowheads="1"/>
                        </wps:cNvSpPr>
                        <wps:spPr bwMode="auto">
                          <a:xfrm>
                            <a:off x="9031" y="7918"/>
                            <a:ext cx="1513" cy="904"/>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E86F2AD" w14:textId="77777777" w:rsidR="00526272" w:rsidRDefault="00526272" w:rsidP="00526272">
                              <w:pPr>
                                <w:pStyle w:val="BodyText3"/>
                                <w:rPr>
                                  <w:sz w:val="24"/>
                                </w:rPr>
                              </w:pPr>
                              <w:r>
                                <w:rPr>
                                  <w:sz w:val="24"/>
                                </w:rPr>
                                <w:t>5. Nhập hàng</w:t>
                              </w:r>
                            </w:p>
                          </w:txbxContent>
                        </wps:txbx>
                        <wps:bodyPr rot="0" vert="horz" wrap="square" lIns="91440" tIns="45720" rIns="91440" bIns="45720" anchor="t" anchorCtr="0" upright="1">
                          <a:noAutofit/>
                        </wps:bodyPr>
                      </wps:wsp>
                      <wps:wsp>
                        <wps:cNvPr id="540029630" name="Oval 146"/>
                        <wps:cNvSpPr>
                          <a:spLocks noChangeArrowheads="1"/>
                        </wps:cNvSpPr>
                        <wps:spPr bwMode="auto">
                          <a:xfrm>
                            <a:off x="5670" y="10635"/>
                            <a:ext cx="1821" cy="1232"/>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00AB3C" w14:textId="77777777" w:rsidR="00526272" w:rsidRDefault="00526272" w:rsidP="00526272">
                              <w:pPr>
                                <w:jc w:val="center"/>
                                <w:rPr>
                                  <w:sz w:val="22"/>
                                </w:rPr>
                              </w:pPr>
                              <w:r>
                                <w:rPr>
                                  <w:sz w:val="22"/>
                                </w:rPr>
                                <w:t>Đăng nhập HTQL</w:t>
                              </w:r>
                            </w:p>
                          </w:txbxContent>
                        </wps:txbx>
                        <wps:bodyPr rot="0" vert="horz" wrap="square" lIns="91440" tIns="45720" rIns="91440" bIns="45720" anchor="t" anchorCtr="0" upright="1">
                          <a:noAutofit/>
                        </wps:bodyPr>
                      </wps:wsp>
                      <wps:wsp>
                        <wps:cNvPr id="1029449265" name="Oval 147"/>
                        <wps:cNvSpPr>
                          <a:spLocks noChangeArrowheads="1"/>
                        </wps:cNvSpPr>
                        <wps:spPr bwMode="auto">
                          <a:xfrm>
                            <a:off x="5670" y="8099"/>
                            <a:ext cx="1513" cy="903"/>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4B5E09C" w14:textId="77777777" w:rsidR="00526272" w:rsidRDefault="00526272" w:rsidP="00526272">
                              <w:pPr>
                                <w:jc w:val="center"/>
                              </w:pPr>
                              <w:r>
                                <w:t>3. Cập</w:t>
                              </w:r>
                            </w:p>
                            <w:p w14:paraId="707682E8" w14:textId="77777777" w:rsidR="00526272" w:rsidRDefault="00526272" w:rsidP="00526272">
                              <w:pPr>
                                <w:jc w:val="center"/>
                              </w:pPr>
                              <w:r>
                                <w:t>nhật</w:t>
                              </w:r>
                            </w:p>
                          </w:txbxContent>
                        </wps:txbx>
                        <wps:bodyPr rot="0" vert="horz" wrap="square" lIns="91440" tIns="45720" rIns="91440" bIns="45720" anchor="t" anchorCtr="0" upright="1">
                          <a:noAutofit/>
                        </wps:bodyPr>
                      </wps:wsp>
                      <wps:wsp>
                        <wps:cNvPr id="1326530434" name="Oval 148"/>
                        <wps:cNvSpPr>
                          <a:spLocks noChangeArrowheads="1"/>
                        </wps:cNvSpPr>
                        <wps:spPr bwMode="auto">
                          <a:xfrm>
                            <a:off x="1805" y="10462"/>
                            <a:ext cx="1513" cy="1084"/>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D88EE01" w14:textId="77777777" w:rsidR="00526272" w:rsidRDefault="00526272" w:rsidP="00526272">
                              <w:pPr>
                                <w:pStyle w:val="BodyText3"/>
                                <w:rPr>
                                  <w:sz w:val="22"/>
                                </w:rPr>
                              </w:pPr>
                              <w:r>
                                <w:rPr>
                                  <w:sz w:val="22"/>
                                </w:rPr>
                                <w:t>4. Thống kê</w:t>
                              </w:r>
                            </w:p>
                          </w:txbxContent>
                        </wps:txbx>
                        <wps:bodyPr rot="0" vert="horz" wrap="square" lIns="91440" tIns="45720" rIns="91440" bIns="45720" anchor="t" anchorCtr="0" upright="1">
                          <a:noAutofit/>
                        </wps:bodyPr>
                      </wps:wsp>
                      <wps:wsp>
                        <wps:cNvPr id="603388077" name="Line 149"/>
                        <wps:cNvCnPr>
                          <a:cxnSpLocks noChangeShapeType="1"/>
                        </wps:cNvCnPr>
                        <wps:spPr bwMode="auto">
                          <a:xfrm>
                            <a:off x="6076" y="8912"/>
                            <a:ext cx="0" cy="1805"/>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06179410" name="Line 150"/>
                        <wps:cNvCnPr>
                          <a:cxnSpLocks noChangeShapeType="1"/>
                        </wps:cNvCnPr>
                        <wps:spPr bwMode="auto">
                          <a:xfrm>
                            <a:off x="6679" y="8984"/>
                            <a:ext cx="0" cy="1686"/>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3570431" name="Line 151"/>
                        <wps:cNvCnPr>
                          <a:cxnSpLocks noChangeShapeType="1"/>
                        </wps:cNvCnPr>
                        <wps:spPr bwMode="auto">
                          <a:xfrm flipH="1">
                            <a:off x="3318" y="10871"/>
                            <a:ext cx="252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6462735" name="Line 152"/>
                        <wps:cNvCnPr>
                          <a:cxnSpLocks noChangeShapeType="1"/>
                        </wps:cNvCnPr>
                        <wps:spPr bwMode="auto">
                          <a:xfrm>
                            <a:off x="3149" y="11374"/>
                            <a:ext cx="2521"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0128320" name="Line 153"/>
                        <wps:cNvCnPr>
                          <a:cxnSpLocks noChangeShapeType="1"/>
                        </wps:cNvCnPr>
                        <wps:spPr bwMode="auto">
                          <a:xfrm flipV="1">
                            <a:off x="9704" y="5527"/>
                            <a:ext cx="0" cy="2409"/>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892745" name="Line 154"/>
                        <wps:cNvCnPr>
                          <a:cxnSpLocks noChangeShapeType="1"/>
                        </wps:cNvCnPr>
                        <wps:spPr bwMode="auto">
                          <a:xfrm>
                            <a:off x="10376" y="5571"/>
                            <a:ext cx="0" cy="252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839494" name="Line 155"/>
                        <wps:cNvCnPr>
                          <a:cxnSpLocks noChangeShapeType="1"/>
                        </wps:cNvCnPr>
                        <wps:spPr bwMode="auto">
                          <a:xfrm>
                            <a:off x="10357" y="8661"/>
                            <a:ext cx="0" cy="199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2613943" name="Line 156"/>
                        <wps:cNvCnPr>
                          <a:cxnSpLocks noChangeShapeType="1"/>
                        </wps:cNvCnPr>
                        <wps:spPr bwMode="auto">
                          <a:xfrm>
                            <a:off x="2813" y="6605"/>
                            <a:ext cx="1849"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6281995" name="Line 157"/>
                        <wps:cNvCnPr>
                          <a:cxnSpLocks noChangeShapeType="1"/>
                        </wps:cNvCnPr>
                        <wps:spPr bwMode="auto">
                          <a:xfrm>
                            <a:off x="7015" y="5751"/>
                            <a:ext cx="0" cy="12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0563821" name="Line 158"/>
                        <wps:cNvCnPr>
                          <a:cxnSpLocks noChangeShapeType="1"/>
                        </wps:cNvCnPr>
                        <wps:spPr bwMode="auto">
                          <a:xfrm flipH="1">
                            <a:off x="5838" y="6991"/>
                            <a:ext cx="1177"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512590" name="Line 159"/>
                        <wps:cNvCnPr>
                          <a:cxnSpLocks noChangeShapeType="1"/>
                        </wps:cNvCnPr>
                        <wps:spPr bwMode="auto">
                          <a:xfrm flipV="1">
                            <a:off x="7351" y="2861"/>
                            <a:ext cx="0" cy="216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33458550" name="Line 160"/>
                        <wps:cNvCnPr>
                          <a:cxnSpLocks noChangeShapeType="1"/>
                        </wps:cNvCnPr>
                        <wps:spPr bwMode="auto">
                          <a:xfrm>
                            <a:off x="10208" y="2138"/>
                            <a:ext cx="0" cy="198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57197524" name="Line 161"/>
                        <wps:cNvCnPr>
                          <a:cxnSpLocks noChangeShapeType="1"/>
                        </wps:cNvCnPr>
                        <wps:spPr bwMode="auto">
                          <a:xfrm>
                            <a:off x="7687" y="2680"/>
                            <a:ext cx="2017" cy="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2956988" name="Line 162"/>
                        <wps:cNvCnPr>
                          <a:cxnSpLocks noChangeShapeType="1"/>
                        </wps:cNvCnPr>
                        <wps:spPr bwMode="auto">
                          <a:xfrm>
                            <a:off x="9704" y="2680"/>
                            <a:ext cx="0" cy="144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0949242" name="Line 163"/>
                        <wps:cNvCnPr>
                          <a:cxnSpLocks noChangeShapeType="1"/>
                        </wps:cNvCnPr>
                        <wps:spPr bwMode="auto">
                          <a:xfrm flipH="1">
                            <a:off x="7687" y="2138"/>
                            <a:ext cx="2521"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7737371" name="Line 164"/>
                        <wps:cNvCnPr>
                          <a:cxnSpLocks noChangeShapeType="1"/>
                        </wps:cNvCnPr>
                        <wps:spPr bwMode="auto">
                          <a:xfrm flipV="1">
                            <a:off x="1973" y="2138"/>
                            <a:ext cx="0" cy="363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6242254" name="Line 165"/>
                        <wps:cNvCnPr>
                          <a:cxnSpLocks noChangeShapeType="1"/>
                        </wps:cNvCnPr>
                        <wps:spPr bwMode="auto">
                          <a:xfrm>
                            <a:off x="1973" y="2138"/>
                            <a:ext cx="4706"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3089305" name="Line 166"/>
                        <wps:cNvCnPr>
                          <a:cxnSpLocks noChangeShapeType="1"/>
                        </wps:cNvCnPr>
                        <wps:spPr bwMode="auto">
                          <a:xfrm flipH="1">
                            <a:off x="2477" y="2680"/>
                            <a:ext cx="420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10503438" name="Line 167"/>
                        <wps:cNvCnPr>
                          <a:cxnSpLocks noChangeShapeType="1"/>
                        </wps:cNvCnPr>
                        <wps:spPr bwMode="auto">
                          <a:xfrm>
                            <a:off x="2477" y="2680"/>
                            <a:ext cx="0" cy="3096"/>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8131687" name="Line 168"/>
                        <wps:cNvCnPr>
                          <a:cxnSpLocks noChangeShapeType="1"/>
                        </wps:cNvCnPr>
                        <wps:spPr bwMode="auto">
                          <a:xfrm>
                            <a:off x="7855" y="5421"/>
                            <a:ext cx="117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3213634" name="Line 169"/>
                        <wps:cNvCnPr>
                          <a:cxnSpLocks noChangeShapeType="1"/>
                        </wps:cNvCnPr>
                        <wps:spPr bwMode="auto">
                          <a:xfrm flipH="1">
                            <a:off x="9031" y="5429"/>
                            <a:ext cx="0" cy="2851"/>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4488654" name="Line 170"/>
                        <wps:cNvCnPr>
                          <a:cxnSpLocks noChangeShapeType="1"/>
                        </wps:cNvCnPr>
                        <wps:spPr bwMode="auto">
                          <a:xfrm flipH="1">
                            <a:off x="7687" y="8481"/>
                            <a:ext cx="134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2918399" name="Line 171"/>
                        <wps:cNvCnPr>
                          <a:cxnSpLocks noChangeShapeType="1"/>
                        </wps:cNvCnPr>
                        <wps:spPr bwMode="auto">
                          <a:xfrm flipH="1" flipV="1">
                            <a:off x="7687" y="5751"/>
                            <a:ext cx="0" cy="2709"/>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1652400" name="Line 172"/>
                        <wps:cNvCnPr>
                          <a:cxnSpLocks noChangeShapeType="1"/>
                        </wps:cNvCnPr>
                        <wps:spPr bwMode="auto">
                          <a:xfrm flipH="1">
                            <a:off x="2813" y="7203"/>
                            <a:ext cx="1849"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677677376" name="Group 173"/>
                        <wpg:cNvGrpSpPr>
                          <a:grpSpLocks/>
                        </wpg:cNvGrpSpPr>
                        <wpg:grpSpPr bwMode="auto">
                          <a:xfrm>
                            <a:off x="2645" y="3346"/>
                            <a:ext cx="1681" cy="724"/>
                            <a:chOff x="2781" y="3474"/>
                            <a:chExt cx="1800" cy="750"/>
                          </a:xfrm>
                        </wpg:grpSpPr>
                        <wps:wsp>
                          <wps:cNvPr id="487419900" name="Line 174"/>
                          <wps:cNvCnPr>
                            <a:cxnSpLocks noChangeShapeType="1"/>
                          </wps:cNvCnPr>
                          <wps:spPr bwMode="auto">
                            <a:xfrm>
                              <a:off x="2781" y="3474"/>
                              <a:ext cx="16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1175623" name="Line 175"/>
                          <wps:cNvCnPr>
                            <a:cxnSpLocks noChangeShapeType="1"/>
                          </wps:cNvCnPr>
                          <wps:spPr bwMode="auto">
                            <a:xfrm>
                              <a:off x="2781" y="4224"/>
                              <a:ext cx="16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6705614" name="Text Box 176"/>
                          <wps:cNvSpPr txBox="1">
                            <a:spLocks noChangeArrowheads="1"/>
                          </wps:cNvSpPr>
                          <wps:spPr bwMode="auto">
                            <a:xfrm>
                              <a:off x="2781" y="3654"/>
                              <a:ext cx="1800" cy="54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82F39F2" w14:textId="77777777" w:rsidR="00526272" w:rsidRDefault="00526272" w:rsidP="00526272">
                                <w:pPr>
                                  <w:pStyle w:val="Header"/>
                                </w:pPr>
                                <w:r>
                                  <w:t>Thông tin KH</w:t>
                                </w:r>
                              </w:p>
                            </w:txbxContent>
                          </wps:txbx>
                          <wps:bodyPr rot="0" vert="horz" wrap="square" lIns="91440" tIns="45720" rIns="91440" bIns="45720" anchor="t" anchorCtr="0" upright="1">
                            <a:noAutofit/>
                          </wps:bodyPr>
                        </wps:wsp>
                      </wpg:grpSp>
                      <wps:wsp>
                        <wps:cNvPr id="1138376094" name="Line 177"/>
                        <wps:cNvCnPr>
                          <a:cxnSpLocks noChangeShapeType="1"/>
                        </wps:cNvCnPr>
                        <wps:spPr bwMode="auto">
                          <a:xfrm flipV="1">
                            <a:off x="5334" y="4041"/>
                            <a:ext cx="0" cy="5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218013" name="Line 178"/>
                        <wps:cNvCnPr>
                          <a:cxnSpLocks noChangeShapeType="1"/>
                        </wps:cNvCnPr>
                        <wps:spPr bwMode="auto">
                          <a:xfrm flipV="1">
                            <a:off x="5334" y="2845"/>
                            <a:ext cx="1849" cy="1196"/>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91608217" name="Line 179"/>
                        <wps:cNvCnPr>
                          <a:cxnSpLocks noChangeShapeType="1"/>
                        </wps:cNvCnPr>
                        <wps:spPr bwMode="auto">
                          <a:xfrm flipV="1">
                            <a:off x="5334" y="5255"/>
                            <a:ext cx="0" cy="121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9467531" name="Line 180"/>
                        <wps:cNvCnPr>
                          <a:cxnSpLocks noChangeShapeType="1"/>
                        </wps:cNvCnPr>
                        <wps:spPr bwMode="auto">
                          <a:xfrm flipV="1">
                            <a:off x="9704" y="8726"/>
                            <a:ext cx="0" cy="1909"/>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5609955" name="Line 181"/>
                        <wps:cNvCnPr>
                          <a:cxnSpLocks noChangeShapeType="1"/>
                        </wps:cNvCnPr>
                        <wps:spPr bwMode="auto">
                          <a:xfrm>
                            <a:off x="3486" y="5275"/>
                            <a:ext cx="1512" cy="121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33953928" name="Line 182"/>
                        <wps:cNvCnPr>
                          <a:cxnSpLocks noChangeShapeType="1"/>
                        </wps:cNvCnPr>
                        <wps:spPr bwMode="auto">
                          <a:xfrm>
                            <a:off x="3486" y="4060"/>
                            <a:ext cx="0" cy="1215"/>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17010172" name="Line 183"/>
                        <wps:cNvCnPr>
                          <a:cxnSpLocks noChangeShapeType="1"/>
                        </wps:cNvCnPr>
                        <wps:spPr bwMode="auto">
                          <a:xfrm flipV="1">
                            <a:off x="4158" y="2787"/>
                            <a:ext cx="2633" cy="906"/>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310DC65A" id="Group 3" o:spid="_x0000_s1147" style="position:absolute;margin-left:13.05pt;margin-top:12.35pt;width:453.75pt;height:577.1pt;z-index:251736064" coordorigin="1805,1958" coordsize="9075,115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">
                <v:shape id="Text Box 109" o:spid="_x0000_s1148" type="#_x0000_t202" style="position:absolute;left:3654;top:10462;width:1848;height: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" stroked="f">
                  <v:textbox>
                    <w:txbxContent>
                      <w:p w14:paraId="66C495B5" w14:textId="77777777" w:rsidR="00526272" w:rsidRDefault="00526272" w:rsidP="00526272">
                        <w:pPr>
                          <w:jc w:val="center"/>
                          <w:rPr>
                            <w:sz w:val="20"/>
                          </w:rPr>
                        </w:pPr>
                        <w:r>
                          <w:rPr>
                            <w:sz w:val="20"/>
                          </w:rPr>
                          <w:t>Y/c thống kê</w:t>
                        </w:r>
                      </w:p>
                    </w:txbxContent>
                  </v:textbox>
                </v:shape>
                <v:shape id="Text Box 110" o:spid="_x0000_s1149" type="#_x0000_t202" style="position:absolute;left:3486;top:10983;width:1848;height: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" stroked="f">
                  <v:textbox>
                    <w:txbxContent>
                      <w:p w14:paraId="1EB03AF7" w14:textId="77777777" w:rsidR="00526272" w:rsidRDefault="00526272" w:rsidP="00526272">
                        <w:pPr>
                          <w:jc w:val="center"/>
                          <w:rPr>
                            <w:sz w:val="20"/>
                          </w:rPr>
                        </w:pPr>
                        <w:r>
                          <w:rPr>
                            <w:sz w:val="20"/>
                          </w:rPr>
                          <w:t>Kết quả thống kê</w:t>
                        </w:r>
                      </w:p>
                    </w:txbxContent>
                  </v:textbox>
                </v:shape>
                <v:shape id="Text Box 111" o:spid="_x0000_s1150" type="#_x0000_t202" style="position:absolute;left:5502;top:9269;width:504;height:1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" stroked="f">
                  <v:textbox style="layout-flow:vertical;mso-layout-flow-alt:bottom-to-top">
                    <w:txbxContent>
                      <w:p w14:paraId="69D2D305" w14:textId="77777777" w:rsidR="00526272" w:rsidRDefault="00526272" w:rsidP="00526272">
                        <w:pPr>
                          <w:jc w:val="center"/>
                          <w:rPr>
                            <w:sz w:val="22"/>
                          </w:rPr>
                        </w:pPr>
                        <w:r>
                          <w:rPr>
                            <w:sz w:val="22"/>
                          </w:rPr>
                          <w:t>Y</w:t>
                        </w:r>
                        <w:r>
                          <w:rPr>
                            <w:sz w:val="20"/>
                          </w:rPr>
                          <w:t>/c cập nhật</w:t>
                        </w:r>
                      </w:p>
                    </w:txbxContent>
                  </v:textbox>
                </v:shape>
                <v:shape id="Text Box 112" o:spid="_x0000_s1151" type="#_x0000_t202" style="position:absolute;left:6174;top:9096;width:505;height:1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" stroked="f">
                  <v:textbox style="layout-flow:vertical;mso-layout-flow-alt:bottom-to-top">
                    <w:txbxContent>
                      <w:p w14:paraId="57F656FC" w14:textId="77777777" w:rsidR="00526272" w:rsidRDefault="00526272" w:rsidP="00526272">
                        <w:pPr>
                          <w:jc w:val="center"/>
                          <w:rPr>
                            <w:sz w:val="20"/>
                          </w:rPr>
                        </w:pPr>
                        <w:r>
                          <w:rPr>
                            <w:sz w:val="20"/>
                          </w:rPr>
                          <w:t>KQ cập nhật</w:t>
                        </w:r>
                      </w:p>
                    </w:txbxContent>
                  </v:textbox>
                </v:shape>
                <v:line id="Line 113" o:spid="_x0000_s1152" style="position:absolute;visibility:visible;mso-wrap-style:square" from="7015,11410" to="9199,11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">
                  <v:stroke endarrow="block"/>
                </v:line>
                <v:line id="Line 114" o:spid="_x0000_s1153" style="position:absolute;flip:x;visibility:visible;mso-wrap-style:square" from="7183,10947" to="9199,10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">
                  <v:stroke endarrow="block"/>
                </v:line>
                <v:shape id="Text Box 115" o:spid="_x0000_s1154" type="#_x0000_t202" style="position:absolute;left:7351;top:10484;width:1680;height: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" stroked="f">
                  <v:textbox>
                    <w:txbxContent>
                      <w:p w14:paraId="2073D82B" w14:textId="77777777" w:rsidR="00526272" w:rsidRDefault="00526272" w:rsidP="00526272">
                        <w:pPr>
                          <w:rPr>
                            <w:sz w:val="20"/>
                          </w:rPr>
                        </w:pPr>
                        <w:r>
                          <w:rPr>
                            <w:sz w:val="20"/>
                          </w:rPr>
                          <w:t>Nhập tên và MK</w:t>
                        </w:r>
                      </w:p>
                    </w:txbxContent>
                  </v:textbox>
                </v:shape>
                <v:shape id="Text Box 116" o:spid="_x0000_s1155" type="#_x0000_t202" style="position:absolute;left:7351;top:11005;width:1680;height: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" stroked="f">
                  <v:textbox>
                    <w:txbxContent>
                      <w:p w14:paraId="17389C33" w14:textId="77777777" w:rsidR="00526272" w:rsidRDefault="00526272" w:rsidP="00526272">
                        <w:pPr>
                          <w:rPr>
                            <w:sz w:val="20"/>
                          </w:rPr>
                        </w:pPr>
                        <w:r>
                          <w:rPr>
                            <w:sz w:val="20"/>
                          </w:rPr>
                          <w:t>TT sai  nhập lại</w:t>
                        </w:r>
                      </w:p>
                    </w:txbxContent>
                  </v:textbox>
                </v:shape>
                <v:shape id="Text Box 117" o:spid="_x0000_s1156" type="#_x0000_t202" style="position:absolute;left:9199;top:8785;width:505;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" stroked="f">
                  <v:textbox style="layout-flow:vertical;mso-layout-flow-alt:bottom-to-top">
                    <w:txbxContent>
                      <w:p w14:paraId="71CD1B4E" w14:textId="77777777" w:rsidR="00526272" w:rsidRDefault="00526272" w:rsidP="00526272">
                        <w:pPr>
                          <w:jc w:val="center"/>
                          <w:rPr>
                            <w:sz w:val="20"/>
                          </w:rPr>
                        </w:pPr>
                        <w:r>
                          <w:rPr>
                            <w:sz w:val="20"/>
                          </w:rPr>
                          <w:t>Yêc cầu nhập MH</w:t>
                        </w:r>
                      </w:p>
                    </w:txbxContent>
                  </v:textbox>
                </v:shape>
                <v:shape id="Text Box 118" o:spid="_x0000_s1157" type="#_x0000_t202" style="position:absolute;left:9872;top:9132;width:504;height:1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" stroked="f">
                  <v:textbox style="layout-flow:vertical;mso-layout-flow-alt:bottom-to-top">
                    <w:txbxContent>
                      <w:p w14:paraId="649D63D0" w14:textId="77777777" w:rsidR="00526272" w:rsidRDefault="00526272" w:rsidP="00526272">
                        <w:pPr>
                          <w:jc w:val="center"/>
                          <w:rPr>
                            <w:sz w:val="20"/>
                          </w:rPr>
                        </w:pPr>
                        <w:r>
                          <w:rPr>
                            <w:sz w:val="20"/>
                          </w:rPr>
                          <w:t>KQ yêu cầu</w:t>
                        </w:r>
                      </w:p>
                    </w:txbxContent>
                  </v:textbox>
                </v:shape>
                <v:shape id="Text Box 119" o:spid="_x0000_s1158" type="#_x0000_t202" style="position:absolute;left:9199;top:5776;width:505;height:2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" stroked="f">
                  <v:textbox style="layout-flow:vertical;mso-layout-flow-alt:bottom-to-top">
                    <w:txbxContent>
                      <w:p w14:paraId="050B12BC" w14:textId="77777777" w:rsidR="00526272" w:rsidRDefault="00526272" w:rsidP="00526272">
                        <w:pPr>
                          <w:jc w:val="center"/>
                          <w:rPr>
                            <w:sz w:val="20"/>
                          </w:rPr>
                        </w:pPr>
                        <w:r>
                          <w:rPr>
                            <w:sz w:val="20"/>
                          </w:rPr>
                          <w:t>Yêc cầu cung cấp  SP</w:t>
                        </w:r>
                      </w:p>
                    </w:txbxContent>
                  </v:textbox>
                </v:shape>
                <v:shape id="Text Box 120" o:spid="_x0000_s1159" type="#_x0000_t202" style="position:absolute;left:9872;top:5950;width:504;height:19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" stroked="f">
                  <v:textbox style="layout-flow:vertical;mso-layout-flow-alt:bottom-to-top">
                    <w:txbxContent>
                      <w:p w14:paraId="14DA668E" w14:textId="77777777" w:rsidR="00526272" w:rsidRDefault="00526272" w:rsidP="00526272">
                        <w:pPr>
                          <w:rPr>
                            <w:sz w:val="20"/>
                          </w:rPr>
                        </w:pPr>
                        <w:r>
                          <w:rPr>
                            <w:sz w:val="20"/>
                          </w:rPr>
                          <w:t>Chấp nhận cung cấp</w:t>
                        </w:r>
                      </w:p>
                    </w:txbxContent>
                  </v:textbox>
                </v:shape>
                <v:shape id="Text Box 121" o:spid="_x0000_s1160" type="#_x0000_t202" style="position:absolute;left:8023;top:2680;width:1849;height: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" stroked="f">
                  <v:textbox>
                    <w:txbxContent>
                      <w:p w14:paraId="199D082A" w14:textId="77777777" w:rsidR="00526272" w:rsidRDefault="00526272" w:rsidP="00526272">
                        <w:pPr>
                          <w:rPr>
                            <w:sz w:val="20"/>
                          </w:rPr>
                        </w:pPr>
                        <w:r>
                          <w:rPr>
                            <w:sz w:val="20"/>
                          </w:rPr>
                          <w:t>Y/cầu lập hóa đơn</w:t>
                        </w:r>
                      </w:p>
                    </w:txbxContent>
                  </v:textbox>
                </v:shape>
                <v:shape id="Text Box 122" o:spid="_x0000_s1161" type="#_x0000_t202" style="position:absolute;left:8023;top:2138;width:1849;height:3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" stroked="f">
                  <v:textbox>
                    <w:txbxContent>
                      <w:p w14:paraId="384EFE09" w14:textId="77777777" w:rsidR="00526272" w:rsidRDefault="00526272" w:rsidP="00526272">
                        <w:pPr>
                          <w:rPr>
                            <w:sz w:val="20"/>
                          </w:rPr>
                        </w:pPr>
                        <w:r>
                          <w:rPr>
                            <w:sz w:val="20"/>
                          </w:rPr>
                          <w:t>Hóa đơn được lập</w:t>
                        </w:r>
                      </w:p>
                    </w:txbxContent>
                  </v:textbox>
                </v:shape>
                <v:shape id="Text Box 123" o:spid="_x0000_s1162" type="#_x0000_t202" style="position:absolute;left:3486;top:2132;width:2016;height: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" stroked="f">
                  <v:textbox>
                    <w:txbxContent>
                      <w:p w14:paraId="497483C0" w14:textId="77777777" w:rsidR="00526272" w:rsidRDefault="00526272" w:rsidP="00526272">
                        <w:pPr>
                          <w:rPr>
                            <w:sz w:val="20"/>
                          </w:rPr>
                        </w:pPr>
                        <w:r>
                          <w:rPr>
                            <w:sz w:val="20"/>
                          </w:rPr>
                          <w:t>Yêu cầu lập hóa đơn</w:t>
                        </w:r>
                      </w:p>
                    </w:txbxContent>
                  </v:textbox>
                </v:shape>
                <v:shape id="Text Box 124" o:spid="_x0000_s1163" type="#_x0000_t202" style="position:absolute;left:3654;top:2652;width:1848;height: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" stroked="f">
                  <v:textbox>
                    <w:txbxContent>
                      <w:p w14:paraId="15EF267B" w14:textId="77777777" w:rsidR="00526272" w:rsidRDefault="00526272" w:rsidP="00526272">
                        <w:pPr>
                          <w:rPr>
                            <w:sz w:val="20"/>
                          </w:rPr>
                        </w:pPr>
                        <w:r>
                          <w:rPr>
                            <w:sz w:val="20"/>
                          </w:rPr>
                          <w:t>Hóa đơn được lập</w:t>
                        </w:r>
                      </w:p>
                    </w:txbxContent>
                  </v:textbox>
                </v:shape>
                <v:shape id="Text Box 125" o:spid="_x0000_s1164" type="#_x0000_t202" style="position:absolute;left:2903;top:6258;width:1513;height: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" stroked="f">
                  <v:textbox>
                    <w:txbxContent>
                      <w:p w14:paraId="12A40C56" w14:textId="77777777" w:rsidR="00526272" w:rsidRDefault="00526272" w:rsidP="00526272">
                        <w:pPr>
                          <w:rPr>
                            <w:sz w:val="20"/>
                          </w:rPr>
                        </w:pPr>
                        <w:r>
                          <w:rPr>
                            <w:sz w:val="20"/>
                          </w:rPr>
                          <w:t>Y/c đặt hàng</w:t>
                        </w:r>
                      </w:p>
                    </w:txbxContent>
                  </v:textbox>
                </v:shape>
                <v:shape id="Text Box 126" o:spid="_x0000_s1165" type="#_x0000_t202" style="position:absolute;left:2981;top:6817;width:1345;height:8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" stroked="f">
                  <v:textbox>
                    <w:txbxContent>
                      <w:p w14:paraId="3A79F5F1" w14:textId="77777777" w:rsidR="00526272" w:rsidRDefault="00526272" w:rsidP="00526272">
                        <w:pPr>
                          <w:jc w:val="center"/>
                          <w:rPr>
                            <w:sz w:val="20"/>
                          </w:rPr>
                        </w:pPr>
                        <w:r>
                          <w:rPr>
                            <w:sz w:val="20"/>
                          </w:rPr>
                          <w:t xml:space="preserve">chấp nhận </w:t>
                        </w:r>
                      </w:p>
                      <w:p w14:paraId="73DCE8F4" w14:textId="77777777" w:rsidR="00526272" w:rsidRDefault="00526272" w:rsidP="00526272">
                        <w:pPr>
                          <w:jc w:val="center"/>
                          <w:rPr>
                            <w:sz w:val="20"/>
                          </w:rPr>
                        </w:pPr>
                        <w:r>
                          <w:rPr>
                            <w:sz w:val="20"/>
                          </w:rPr>
                          <w:t>hoặc từ chối</w:t>
                        </w:r>
                      </w:p>
                    </w:txbxContent>
                  </v:textbox>
                </v:shape>
                <v:group id="Group 127" o:spid="_x0000_s1166" style="position:absolute;left:5319;top:12777;width:2017;height:723" coordorigin="5659,13558" coordsize="2160,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">
                  <v:line id="Line 128" o:spid="_x0000_s1167" style="position:absolute;visibility:visible;mso-wrap-style:square" from="5659,13558" to="7579,135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"/>
                  <v:line id="Line 129" o:spid="_x0000_s1168" style="position:absolute;visibility:visible;mso-wrap-style:square" from="5659,14307" to="7579,143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"/>
                  <v:shape id="Text Box 130" o:spid="_x0000_s1169" type="#_x0000_t202" style="position:absolute;left:5659;top:13745;width:2160;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" stroked="f">
                    <v:textbox>
                      <w:txbxContent>
                        <w:p w14:paraId="7CE1C0A3" w14:textId="77777777" w:rsidR="00526272" w:rsidRDefault="00526272" w:rsidP="00526272">
                          <w:pPr>
                            <w:pStyle w:val="Header"/>
                          </w:pPr>
                          <w:r>
                            <w:t>Thông tin Admin</w:t>
                          </w:r>
                        </w:p>
                      </w:txbxContent>
                    </v:textbox>
                  </v:shape>
                </v:group>
                <v:line id="Line 131" o:spid="_x0000_s1170" style="position:absolute;flip:y;visibility:visible;mso-wrap-style:square" from="6343,11696" to="6343,127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">
                  <v:stroke endarrow="block"/>
                </v:line>
                <v:shape id="Text Box 132" o:spid="_x0000_s1171" type="#_x0000_t202" style="position:absolute;left:1805;top:5776;width:1008;height:1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">
                  <v:textbox>
                    <w:txbxContent>
                      <w:p w14:paraId="521BCDA4" w14:textId="77777777" w:rsidR="00526272" w:rsidRDefault="00526272" w:rsidP="00526272">
                        <w:pPr>
                          <w:jc w:val="center"/>
                        </w:pPr>
                      </w:p>
                      <w:p w14:paraId="0FACE3DF" w14:textId="77777777" w:rsidR="00526272" w:rsidRDefault="00526272" w:rsidP="00526272">
                        <w:pPr>
                          <w:pStyle w:val="BodyText3"/>
                          <w:rPr>
                            <w:b/>
                            <w:bCs/>
                            <w:sz w:val="24"/>
                          </w:rPr>
                        </w:pPr>
                      </w:p>
                      <w:p w14:paraId="76AEACF0" w14:textId="77777777" w:rsidR="00526272" w:rsidRDefault="00526272" w:rsidP="00526272">
                        <w:pPr>
                          <w:pStyle w:val="BodyText3"/>
                          <w:rPr>
                            <w:b/>
                            <w:bCs/>
                            <w:sz w:val="24"/>
                          </w:rPr>
                        </w:pPr>
                        <w:r>
                          <w:rPr>
                            <w:b/>
                            <w:bCs/>
                            <w:sz w:val="24"/>
                          </w:rPr>
                          <w:t>Khách hàng</w:t>
                        </w:r>
                      </w:p>
                    </w:txbxContent>
                  </v:textbox>
                </v:shape>
                <v:shape id="Text Box 133" o:spid="_x0000_s1172" type="#_x0000_t202" style="position:absolute;left:9536;top:4125;width:1008;height:14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">
                  <v:textbox>
                    <w:txbxContent>
                      <w:p w14:paraId="46559012" w14:textId="77777777" w:rsidR="00526272" w:rsidRPr="000E30D0" w:rsidRDefault="00526272" w:rsidP="00526272">
                        <w:pPr>
                          <w:rPr>
                            <w:b/>
                          </w:rPr>
                        </w:pPr>
                      </w:p>
                      <w:p w14:paraId="5B84D08A" w14:textId="77777777" w:rsidR="00526272" w:rsidRPr="000E30D0" w:rsidRDefault="00526272" w:rsidP="00526272">
                        <w:pPr>
                          <w:pStyle w:val="BodyText2"/>
                          <w:spacing w:line="240" w:lineRule="auto"/>
                          <w:rPr>
                            <w:b/>
                            <w:bCs/>
                          </w:rPr>
                        </w:pPr>
                        <w:r w:rsidRPr="000E30D0">
                          <w:rPr>
                            <w:b/>
                            <w:bCs/>
                          </w:rPr>
                          <w:t>Nhà cung cấp</w:t>
                        </w:r>
                      </w:p>
                    </w:txbxContent>
                  </v:textbox>
                </v:shape>
                <v:shape id="Text Box 134" o:spid="_x0000_s1173" type="#_x0000_t202" style="position:absolute;left:9199;top:10635;width:1681;height:8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">
                  <v:textbox>
                    <w:txbxContent>
                      <w:p w14:paraId="432ADF9D" w14:textId="77777777" w:rsidR="00526272" w:rsidRPr="000E30D0" w:rsidRDefault="00526272" w:rsidP="00526272">
                        <w:pPr>
                          <w:pStyle w:val="BodyText2"/>
                          <w:spacing w:line="360" w:lineRule="auto"/>
                          <w:jc w:val="center"/>
                          <w:rPr>
                            <w:b/>
                            <w:bCs/>
                          </w:rPr>
                        </w:pPr>
                        <w:r w:rsidRPr="000E30D0">
                          <w:rPr>
                            <w:b/>
                            <w:bCs/>
                          </w:rPr>
                          <w:t>Nhà quản lý</w:t>
                        </w:r>
                      </w:p>
                    </w:txbxContent>
                  </v:textbox>
                </v:shape>
                <v:oval id="Oval 135" o:spid="_x0000_s1174" style="position:absolute;left:6511;top:1958;width:1344;height: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">
                  <v:textbox>
                    <w:txbxContent>
                      <w:p w14:paraId="3FB9DA3C" w14:textId="77777777" w:rsidR="00526272" w:rsidRDefault="00526272" w:rsidP="00526272">
                        <w:pPr>
                          <w:pStyle w:val="BodyText3"/>
                          <w:rPr>
                            <w:sz w:val="22"/>
                          </w:rPr>
                        </w:pPr>
                        <w:r>
                          <w:rPr>
                            <w:sz w:val="22"/>
                          </w:rPr>
                          <w:t>2. Lập</w:t>
                        </w:r>
                      </w:p>
                      <w:p w14:paraId="57F60297" w14:textId="77777777" w:rsidR="00526272" w:rsidRDefault="00526272" w:rsidP="00526272">
                        <w:pPr>
                          <w:pStyle w:val="BodyText3"/>
                          <w:rPr>
                            <w:sz w:val="20"/>
                          </w:rPr>
                        </w:pPr>
                        <w:r>
                          <w:rPr>
                            <w:sz w:val="22"/>
                          </w:rPr>
                          <w:t>hóa đơn</w:t>
                        </w:r>
                        <w:r>
                          <w:rPr>
                            <w:sz w:val="20"/>
                          </w:rPr>
                          <w:t xml:space="preserve"> </w:t>
                        </w:r>
                      </w:p>
                    </w:txbxContent>
                  </v:textbox>
                </v:oval>
                <v:group id="Group 136" o:spid="_x0000_s1175" style="position:absolute;left:6511;top:5029;width:1512;height:747" coordorigin="6921,5219" coordsize="1620,7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">
                  <v:shape id="Text Box 137" o:spid="_x0000_s1176" type="#_x0000_t202" style="position:absolute;left:6921;top:5406;width:1620;height:5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" stroked="f">
                    <v:textbox>
                      <w:txbxContent>
                        <w:p w14:paraId="1D3A8FF7" w14:textId="77777777" w:rsidR="00526272" w:rsidRDefault="00526272" w:rsidP="00526272">
                          <w:pPr>
                            <w:jc w:val="center"/>
                          </w:pPr>
                          <w:r>
                            <w:t>Sản phẩm</w:t>
                          </w:r>
                        </w:p>
                      </w:txbxContent>
                    </v:textbox>
                  </v:shape>
                  <v:line id="Line 138" o:spid="_x0000_s1177" style="position:absolute;visibility:visible;mso-wrap-style:square" from="6921,5219" to="8361,5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"/>
                  <v:line id="Line 139" o:spid="_x0000_s1178" style="position:absolute;visibility:visible;mso-wrap-style:square" from="6921,5968" to="8361,5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"/>
                </v:group>
                <v:oval id="Oval 140" o:spid="_x0000_s1179" style="position:absolute;left:4494;top:6470;width:1344;height: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">
                  <v:textbox>
                    <w:txbxContent>
                      <w:p w14:paraId="6AB1AE8D" w14:textId="77777777" w:rsidR="00526272" w:rsidRDefault="00526272" w:rsidP="00526272">
                        <w:pPr>
                          <w:pStyle w:val="Header"/>
                          <w:jc w:val="center"/>
                          <w:rPr>
                            <w:sz w:val="22"/>
                          </w:rPr>
                        </w:pPr>
                        <w:r>
                          <w:rPr>
                            <w:sz w:val="22"/>
                          </w:rPr>
                          <w:t>1. Đặt</w:t>
                        </w:r>
                      </w:p>
                      <w:p w14:paraId="3D823D6D" w14:textId="77777777" w:rsidR="00526272" w:rsidRDefault="00526272" w:rsidP="00526272">
                        <w:pPr>
                          <w:pStyle w:val="Header"/>
                          <w:jc w:val="center"/>
                          <w:rPr>
                            <w:sz w:val="22"/>
                          </w:rPr>
                        </w:pPr>
                        <w:r>
                          <w:rPr>
                            <w:sz w:val="22"/>
                          </w:rPr>
                          <w:t>hàng</w:t>
                        </w:r>
                      </w:p>
                    </w:txbxContent>
                  </v:textbox>
                </v:oval>
                <v:group id="Group 141" o:spid="_x0000_s1180" style="position:absolute;left:4662;top:4561;width:1512;height:724" coordorigin="4941,4734" coordsize="1620,7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">
                  <v:line id="Line 142" o:spid="_x0000_s1181" style="position:absolute;visibility:visible;mso-wrap-style:square" from="4941,4734" to="6561,4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"/>
                  <v:line id="Line 143" o:spid="_x0000_s1182" style="position:absolute;visibility:visible;mso-wrap-style:square" from="4941,5484" to="6561,54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"/>
                  <v:shape id="Text Box 144" o:spid="_x0000_s1183" type="#_x0000_t202" style="position:absolute;left:4941;top:4922;width:1620;height:5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" stroked="f">
                    <v:textbox>
                      <w:txbxContent>
                        <w:p w14:paraId="00775F12" w14:textId="77777777" w:rsidR="00526272" w:rsidRDefault="00526272" w:rsidP="00526272">
                          <w:pPr>
                            <w:jc w:val="center"/>
                            <w:rPr>
                              <w:sz w:val="22"/>
                            </w:rPr>
                          </w:pPr>
                          <w:r>
                            <w:rPr>
                              <w:sz w:val="22"/>
                            </w:rPr>
                            <w:t>Đơn đặt hàng</w:t>
                          </w:r>
                        </w:p>
                      </w:txbxContent>
                    </v:textbox>
                  </v:shape>
                </v:group>
                <v:oval id="Oval 145" o:spid="_x0000_s1184" style="position:absolute;left:9031;top:7918;width:1513;height: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">
                  <v:textbox>
                    <w:txbxContent>
                      <w:p w14:paraId="7E86F2AD" w14:textId="77777777" w:rsidR="00526272" w:rsidRDefault="00526272" w:rsidP="00526272">
                        <w:pPr>
                          <w:pStyle w:val="BodyText3"/>
                          <w:rPr>
                            <w:sz w:val="24"/>
                          </w:rPr>
                        </w:pPr>
                        <w:r>
                          <w:rPr>
                            <w:sz w:val="24"/>
                          </w:rPr>
                          <w:t>5. Nhập hàng</w:t>
                        </w:r>
                      </w:p>
                    </w:txbxContent>
                  </v:textbox>
                </v:oval>
                <v:oval id="Oval 146" o:spid="_x0000_s1185" style="position:absolute;left:5670;top:10635;width:1821;height:1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">
                  <v:textbox>
                    <w:txbxContent>
                      <w:p w14:paraId="3000AB3C" w14:textId="77777777" w:rsidR="00526272" w:rsidRDefault="00526272" w:rsidP="00526272">
                        <w:pPr>
                          <w:jc w:val="center"/>
                          <w:rPr>
                            <w:sz w:val="22"/>
                          </w:rPr>
                        </w:pPr>
                        <w:r>
                          <w:rPr>
                            <w:sz w:val="22"/>
                          </w:rPr>
                          <w:t>Đăng nhập HTQL</w:t>
                        </w:r>
                      </w:p>
                    </w:txbxContent>
                  </v:textbox>
                </v:oval>
                <v:oval id="Oval 147" o:spid="_x0000_s1186" style="position:absolute;left:5670;top:8099;width:1513;height: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">
                  <v:textbox>
                    <w:txbxContent>
                      <w:p w14:paraId="24B5E09C" w14:textId="77777777" w:rsidR="00526272" w:rsidRDefault="00526272" w:rsidP="00526272">
                        <w:pPr>
                          <w:jc w:val="center"/>
                        </w:pPr>
                        <w:r>
                          <w:t>3. Cập</w:t>
                        </w:r>
                      </w:p>
                      <w:p w14:paraId="707682E8" w14:textId="77777777" w:rsidR="00526272" w:rsidRDefault="00526272" w:rsidP="00526272">
                        <w:pPr>
                          <w:jc w:val="center"/>
                        </w:pPr>
                        <w:r>
                          <w:t>nhật</w:t>
                        </w:r>
                      </w:p>
                    </w:txbxContent>
                  </v:textbox>
                </v:oval>
                <v:oval id="Oval 148" o:spid="_x0000_s1187" style="position:absolute;left:1805;top:10462;width:1513;height:10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">
                  <v:textbox>
                    <w:txbxContent>
                      <w:p w14:paraId="0D88EE01" w14:textId="77777777" w:rsidR="00526272" w:rsidRDefault="00526272" w:rsidP="00526272">
                        <w:pPr>
                          <w:pStyle w:val="BodyText3"/>
                          <w:rPr>
                            <w:sz w:val="22"/>
                          </w:rPr>
                        </w:pPr>
                        <w:r>
                          <w:rPr>
                            <w:sz w:val="22"/>
                          </w:rPr>
                          <w:t>4. Thống kê</w:t>
                        </w:r>
                      </w:p>
                    </w:txbxContent>
                  </v:textbox>
                </v:oval>
                <v:line id="Line 149" o:spid="_x0000_s1188" style="position:absolute;visibility:visible;mso-wrap-style:square" from="6076,8912" to="6076,10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">
                  <v:stroke startarrow="block"/>
                </v:line>
                <v:line id="Line 150" o:spid="_x0000_s1189" style="position:absolute;visibility:visible;mso-wrap-style:square" from="6679,8984" to="6679,10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">
                  <v:stroke endarrow="block"/>
                </v:line>
                <v:line id="Line 151" o:spid="_x0000_s1190" style="position:absolute;flip:x;visibility:visible;mso-wrap-style:square" from="3318,10871" to="5838,10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">
                  <v:stroke endarrow="block"/>
                </v:line>
                <v:line id="Line 152" o:spid="_x0000_s1191" style="position:absolute;visibility:visible;mso-wrap-style:square" from="3149,11374" to="5670,11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">
                  <v:stroke endarrow="block"/>
                </v:line>
                <v:line id="Line 153" o:spid="_x0000_s1192" style="position:absolute;flip:y;visibility:visible;mso-wrap-style:square" from="9704,5527" to="9704,7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">
                  <v:stroke endarrow="block"/>
                </v:line>
                <v:line id="Line 154" o:spid="_x0000_s1193" style="position:absolute;visibility:visible;mso-wrap-style:square" from="10376,5571" to="10376,8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">
                  <v:stroke endarrow="block"/>
                </v:line>
                <v:line id="Line 155" o:spid="_x0000_s1194" style="position:absolute;visibility:visible;mso-wrap-style:square" from="10357,8661" to="10357,10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">
                  <v:stroke endarrow="block"/>
                </v:line>
                <v:line id="Line 156" o:spid="_x0000_s1195" style="position:absolute;visibility:visible;mso-wrap-style:square" from="2813,6605" to="4662,6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">
                  <v:stroke endarrow="block"/>
                </v:line>
                <v:line id="Line 157" o:spid="_x0000_s1196" style="position:absolute;visibility:visible;mso-wrap-style:square" from="7015,5751" to="7015,6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"/>
                <v:line id="Line 158" o:spid="_x0000_s1197" style="position:absolute;flip:x;visibility:visible;mso-wrap-style:square" from="5838,6991" to="7015,6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">
                  <v:stroke endarrow="block"/>
                </v:line>
                <v:line id="Line 159" o:spid="_x0000_s1198" style="position:absolute;flip:y;visibility:visible;mso-wrap-style:square" from="7351,2861" to="7351,50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">
                  <v:stroke endarrow="block"/>
                </v:line>
                <v:line id="Line 160" o:spid="_x0000_s1199" style="position:absolute;visibility:visible;mso-wrap-style:square" from="10208,2138" to="10208,4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">
                  <v:stroke endarrow="block"/>
                </v:line>
                <v:line id="Line 161" o:spid="_x0000_s1200" style="position:absolute;visibility:visible;mso-wrap-style:square" from="7687,2680" to="9704,2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">
                  <v:stroke startarrow="block"/>
                </v:line>
                <v:line id="Line 162" o:spid="_x0000_s1201" style="position:absolute;visibility:visible;mso-wrap-style:square" from="9704,2680" to="9704,4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"/>
                <v:line id="Line 163" o:spid="_x0000_s1202" style="position:absolute;flip:x;visibility:visible;mso-wrap-style:square" from="7687,2138" to="10208,21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"/>
                <v:line id="Line 164" o:spid="_x0000_s1203" style="position:absolute;flip:y;visibility:visible;mso-wrap-style:square" from="1973,2138" to="1973,5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"/>
                <v:line id="Line 165" o:spid="_x0000_s1204" style="position:absolute;visibility:visible;mso-wrap-style:square" from="1973,2138" to="6679,21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">
                  <v:stroke endarrow="block"/>
                </v:line>
                <v:line id="Line 166" o:spid="_x0000_s1205" style="position:absolute;flip:x;visibility:visible;mso-wrap-style:square" from="2477,2680" to="6679,2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"/>
                <v:line id="Line 167" o:spid="_x0000_s1206" style="position:absolute;visibility:visible;mso-wrap-style:square" from="2477,2680" to="2477,5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">
                  <v:stroke endarrow="block"/>
                </v:line>
                <v:line id="Line 168" o:spid="_x0000_s1207" style="position:absolute;visibility:visible;mso-wrap-style:square" from="7855,5421" to="9031,5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"/>
                <v:line id="Line 169" o:spid="_x0000_s1208" style="position:absolute;flip:x;visibility:visible;mso-wrap-style:square" from="9031,5429" to="9031,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">
                  <v:stroke endarrow="block"/>
                </v:line>
                <v:line id="Line 170" o:spid="_x0000_s1209" style="position:absolute;flip:x;visibility:visible;mso-wrap-style:square" from="7687,8481" to="9031,8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"/>
                <v:line id="Line 171" o:spid="_x0000_s1210" style="position:absolute;flip:x y;visibility:visible;mso-wrap-style:square" from="7687,5751" to="768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">
                  <v:stroke endarrow="block"/>
                </v:line>
                <v:line id="Line 172" o:spid="_x0000_s1211" style="position:absolute;flip:x;visibility:visible;mso-wrap-style:square" from="2813,7203" to="4662,7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">
                  <v:stroke endarrow="block"/>
                </v:line>
                <v:group id="Group 173" o:spid="_x0000_s1212" style="position:absolute;left:2645;top:3346;width:1681;height:724" coordorigin="2781,3474" coordsize="1800,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">
                  <v:line id="Line 174" o:spid="_x0000_s1213" style="position:absolute;visibility:visible;mso-wrap-style:square" from="2781,3474" to="4401,3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"/>
                  <v:line id="Line 175" o:spid="_x0000_s1214" style="position:absolute;visibility:visible;mso-wrap-style:square" from="2781,4224" to="4401,4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"/>
                  <v:shape id="Text Box 176" o:spid="_x0000_s1215" type="#_x0000_t202" style="position:absolute;left:2781;top:3654;width:18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" stroked="f">
                    <v:textbox>
                      <w:txbxContent>
                        <w:p w14:paraId="282F39F2" w14:textId="77777777" w:rsidR="00526272" w:rsidRDefault="00526272" w:rsidP="00526272">
                          <w:pPr>
                            <w:pStyle w:val="Header"/>
                          </w:pPr>
                          <w:r>
                            <w:t>Thông tin KH</w:t>
                          </w:r>
                        </w:p>
                      </w:txbxContent>
                    </v:textbox>
                  </v:shape>
                </v:group>
                <v:line id="Line 177" o:spid="_x0000_s1216" style="position:absolute;flip:y;visibility:visible;mso-wrap-style:square" from="5334,4041" to="5334,45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"/>
                <v:line id="Line 178" o:spid="_x0000_s1217" style="position:absolute;flip:y;visibility:visible;mso-wrap-style:square" from="5334,2845" to="7183,4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">
                  <v:stroke endarrow="block"/>
                </v:line>
                <v:line id="Line 179" o:spid="_x0000_s1218" style="position:absolute;flip:y;visibility:visible;mso-wrap-style:square" from="5334,5255" to="5334,64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">
                  <v:stroke endarrow="block"/>
                </v:line>
                <v:line id="Line 180" o:spid="_x0000_s1219" style="position:absolute;flip:y;visibility:visible;mso-wrap-style:square" from="9704,8726" to="9704,106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">
                  <v:stroke endarrow="block"/>
                </v:line>
                <v:line id="Line 181" o:spid="_x0000_s1220" style="position:absolute;visibility:visible;mso-wrap-style:square" from="3486,5275" to="4998,6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"/>
                <v:line id="Line 182" o:spid="_x0000_s1221" style="position:absolute;visibility:visible;mso-wrap-style:square" from="3486,4060" to="3486,5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">
                  <v:stroke startarrow="block"/>
                </v:line>
                <v:line id="Line 183" o:spid="_x0000_s1222" style="position:absolute;flip:y;visibility:visible;mso-wrap-style:square" from="4158,2787" to="6791,3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">
                  <v:stroke endarrow="block"/>
                </v:line>
              </v:group>
            </w:pict>
          </mc:Fallback>
        </mc:AlternateContent>
      </w:r>
      <w:r>
        <w:tab/>
      </w:r>
    </w:p>
    <w:p w14:paraId="4A250B38" w14:textId="77777777" w:rsidR="00526272" w:rsidRPr="00526272" w:rsidRDefault="00526272" w:rsidP="00526272"/>
    <w:p w14:paraId="60648C87" w14:textId="77777777" w:rsidR="00526272" w:rsidRPr="00526272" w:rsidRDefault="00526272" w:rsidP="00526272"/>
    <w:p w14:paraId="3DB53D0F" w14:textId="77777777" w:rsidR="00526272" w:rsidRPr="00526272" w:rsidRDefault="00526272" w:rsidP="00526272"/>
    <w:p w14:paraId="70161445" w14:textId="77777777" w:rsidR="00526272" w:rsidRPr="00526272" w:rsidRDefault="00526272" w:rsidP="00526272"/>
    <w:p w14:paraId="21E64B37" w14:textId="77777777" w:rsidR="00526272" w:rsidRPr="00526272" w:rsidRDefault="00526272" w:rsidP="00526272"/>
    <w:p w14:paraId="2750976D" w14:textId="77777777" w:rsidR="00526272" w:rsidRPr="00526272" w:rsidRDefault="00526272" w:rsidP="00526272"/>
    <w:p w14:paraId="4D120349" w14:textId="77777777" w:rsidR="00526272" w:rsidRPr="00526272" w:rsidRDefault="00526272" w:rsidP="00526272"/>
    <w:p w14:paraId="08F0A2C2" w14:textId="77777777" w:rsidR="00526272" w:rsidRPr="00526272" w:rsidRDefault="00526272" w:rsidP="00526272"/>
    <w:p w14:paraId="38A933DB" w14:textId="77777777" w:rsidR="00526272" w:rsidRPr="00526272" w:rsidRDefault="00526272" w:rsidP="00526272"/>
    <w:p w14:paraId="33A146BE" w14:textId="77777777" w:rsidR="00526272" w:rsidRPr="00526272" w:rsidRDefault="00526272" w:rsidP="00526272"/>
    <w:p w14:paraId="6B4C8243" w14:textId="77777777" w:rsidR="00526272" w:rsidRPr="00526272" w:rsidRDefault="00526272" w:rsidP="00526272"/>
    <w:p w14:paraId="15BDC90B" w14:textId="77777777" w:rsidR="00526272" w:rsidRPr="00526272" w:rsidRDefault="00526272" w:rsidP="00526272"/>
    <w:p w14:paraId="38ED02DE" w14:textId="77777777" w:rsidR="00526272" w:rsidRPr="00526272" w:rsidRDefault="00526272" w:rsidP="00526272"/>
    <w:p w14:paraId="7E5DBFA6" w14:textId="77777777" w:rsidR="00526272" w:rsidRPr="00526272" w:rsidRDefault="00526272" w:rsidP="00526272"/>
    <w:p w14:paraId="02BE46A3" w14:textId="77777777" w:rsidR="00526272" w:rsidRPr="00526272" w:rsidRDefault="00526272" w:rsidP="00526272"/>
    <w:p w14:paraId="553D708F" w14:textId="77777777" w:rsidR="00526272" w:rsidRPr="00526272" w:rsidRDefault="00526272" w:rsidP="00526272"/>
    <w:p w14:paraId="6A51814C" w14:textId="77777777" w:rsidR="00526272" w:rsidRPr="00526272" w:rsidRDefault="00526272" w:rsidP="00526272"/>
    <w:p w14:paraId="7406FEFC" w14:textId="77777777" w:rsidR="00526272" w:rsidRPr="00526272" w:rsidRDefault="00526272" w:rsidP="00526272"/>
    <w:p w14:paraId="4AB53ABE" w14:textId="77777777" w:rsidR="00526272" w:rsidRPr="00526272" w:rsidRDefault="00526272" w:rsidP="00526272"/>
    <w:p w14:paraId="53207EFC" w14:textId="77777777" w:rsidR="00526272" w:rsidRPr="00526272" w:rsidRDefault="00526272" w:rsidP="00526272"/>
    <w:p w14:paraId="45DC618A" w14:textId="77777777" w:rsidR="00526272" w:rsidRPr="00526272" w:rsidRDefault="00526272" w:rsidP="00526272"/>
    <w:p w14:paraId="5C040228" w14:textId="77777777" w:rsidR="00526272" w:rsidRPr="00526272" w:rsidRDefault="00526272" w:rsidP="00526272"/>
    <w:p w14:paraId="6F83799B" w14:textId="77777777" w:rsidR="00526272" w:rsidRPr="00526272" w:rsidRDefault="00526272" w:rsidP="00526272"/>
    <w:p w14:paraId="38AEDD60" w14:textId="77777777" w:rsidR="00526272" w:rsidRPr="00526272" w:rsidRDefault="00526272" w:rsidP="00526272"/>
    <w:p w14:paraId="7C722EC3" w14:textId="77777777" w:rsidR="00526272" w:rsidRPr="00526272" w:rsidRDefault="00526272" w:rsidP="00526272"/>
    <w:p w14:paraId="0F8BC0C9" w14:textId="77777777" w:rsidR="00526272" w:rsidRPr="00526272" w:rsidRDefault="00526272" w:rsidP="00526272"/>
    <w:p w14:paraId="7861EC24" w14:textId="77777777" w:rsidR="00526272" w:rsidRPr="00526272" w:rsidRDefault="00526272" w:rsidP="00526272"/>
    <w:p w14:paraId="0C0B8523" w14:textId="77777777" w:rsidR="00526272" w:rsidRPr="00526272" w:rsidRDefault="00526272" w:rsidP="00526272"/>
    <w:p w14:paraId="4B3A668D" w14:textId="77777777" w:rsidR="00526272" w:rsidRPr="00526272" w:rsidRDefault="00526272" w:rsidP="00526272"/>
    <w:p w14:paraId="4A081A07" w14:textId="77777777" w:rsidR="00526272" w:rsidRPr="00526272" w:rsidRDefault="00526272" w:rsidP="00526272"/>
    <w:p w14:paraId="008CDCC5" w14:textId="77777777" w:rsidR="00526272" w:rsidRPr="00526272" w:rsidRDefault="00526272" w:rsidP="00526272"/>
    <w:p w14:paraId="4E3C100A" w14:textId="77777777" w:rsidR="00526272" w:rsidRPr="00526272" w:rsidRDefault="00526272" w:rsidP="00526272"/>
    <w:p w14:paraId="47DF7D78" w14:textId="77777777" w:rsidR="00526272" w:rsidRPr="00526272" w:rsidRDefault="00526272" w:rsidP="00526272"/>
    <w:p w14:paraId="3C295D8C" w14:textId="77777777" w:rsidR="00526272" w:rsidRPr="00526272" w:rsidRDefault="00526272" w:rsidP="00526272"/>
    <w:p w14:paraId="21581861" w14:textId="77777777" w:rsidR="00526272" w:rsidRPr="00526272" w:rsidRDefault="00526272" w:rsidP="00526272"/>
    <w:p w14:paraId="215BC52F" w14:textId="77777777" w:rsidR="00526272" w:rsidRPr="00526272" w:rsidRDefault="00526272" w:rsidP="00526272"/>
    <w:p w14:paraId="51532898" w14:textId="77777777" w:rsidR="00526272" w:rsidRPr="00526272" w:rsidRDefault="00526272" w:rsidP="00526272"/>
    <w:p w14:paraId="58207177" w14:textId="77777777" w:rsidR="00526272" w:rsidRPr="00526272" w:rsidRDefault="00526272" w:rsidP="00526272"/>
    <w:p w14:paraId="77CCC7EE" w14:textId="77777777" w:rsidR="00526272" w:rsidRPr="00526272" w:rsidRDefault="00526272" w:rsidP="00526272"/>
    <w:p w14:paraId="6D6FC4BE" w14:textId="77777777" w:rsidR="00526272" w:rsidRDefault="00526272" w:rsidP="00526272"/>
    <w:p w14:paraId="31F9F34D" w14:textId="77777777" w:rsidR="00526272" w:rsidRDefault="00526272" w:rsidP="00526272">
      <w:pPr>
        <w:jc w:val="right"/>
      </w:pPr>
    </w:p>
    <w:p w14:paraId="20AF09C9" w14:textId="77777777" w:rsidR="00526272" w:rsidRPr="00526272" w:rsidRDefault="00526272" w:rsidP="00526272"/>
    <w:p w14:paraId="70D2FEF3" w14:textId="77777777" w:rsidR="00526272" w:rsidRPr="00526272" w:rsidRDefault="00526272" w:rsidP="00526272"/>
    <w:p w14:paraId="2E0CBB4C" w14:textId="77777777" w:rsidR="00526272" w:rsidRDefault="00526272" w:rsidP="00526272"/>
    <w:p w14:paraId="1A64DEDD" w14:textId="7B8B0B26" w:rsidR="00526272" w:rsidRDefault="00526272" w:rsidP="00526272">
      <w:pPr>
        <w:tabs>
          <w:tab w:val="left" w:pos="3627"/>
        </w:tabs>
        <w:jc w:val="center"/>
        <w:rPr>
          <w:bCs/>
          <w:i/>
          <w:iCs/>
          <w:color w:val="000000"/>
        </w:rPr>
      </w:pPr>
      <w:r w:rsidRPr="00526272">
        <w:rPr>
          <w:i/>
          <w:iCs/>
        </w:rPr>
        <w:t xml:space="preserve">Hình 6.3: </w:t>
      </w:r>
      <w:r w:rsidRPr="00526272">
        <w:rPr>
          <w:bCs/>
          <w:i/>
          <w:iCs/>
          <w:color w:val="000000"/>
        </w:rPr>
        <w:t>sơ đồ luồng dữ liệu ở mức xử lý</w:t>
      </w:r>
    </w:p>
    <w:p w14:paraId="7E40DD3B" w14:textId="77777777" w:rsidR="00526272" w:rsidRDefault="00526272" w:rsidP="00526272">
      <w:pPr>
        <w:tabs>
          <w:tab w:val="left" w:pos="3627"/>
        </w:tabs>
        <w:jc w:val="center"/>
        <w:rPr>
          <w:bCs/>
          <w:i/>
          <w:iCs/>
          <w:color w:val="000000"/>
        </w:rPr>
      </w:pPr>
    </w:p>
    <w:p w14:paraId="6DB88DBB" w14:textId="77777777" w:rsidR="00526272" w:rsidRPr="00E04370" w:rsidRDefault="00526272" w:rsidP="00526272">
      <w:pPr>
        <w:rPr>
          <w:bCs/>
          <w:color w:val="000000"/>
          <w:sz w:val="28"/>
          <w:szCs w:val="28"/>
        </w:rPr>
      </w:pPr>
      <w:r w:rsidRPr="00E04370">
        <w:rPr>
          <w:bCs/>
          <w:color w:val="000000"/>
          <w:sz w:val="28"/>
          <w:szCs w:val="28"/>
        </w:rPr>
        <w:t>HTQL:Hệ thống quản lý</w:t>
      </w:r>
    </w:p>
    <w:p w14:paraId="1617EA58" w14:textId="2E85FD59" w:rsidR="00526272" w:rsidRDefault="00526272">
      <w:pPr>
        <w:spacing w:after="160" w:line="259" w:lineRule="auto"/>
        <w:rPr>
          <w:bCs/>
          <w:i/>
          <w:iCs/>
          <w:color w:val="000000"/>
        </w:rPr>
      </w:pPr>
      <w:r>
        <w:rPr>
          <w:bCs/>
          <w:i/>
          <w:iCs/>
          <w:color w:val="000000"/>
        </w:rPr>
        <w:br w:type="page"/>
      </w:r>
    </w:p>
    <w:p w14:paraId="65550ED4" w14:textId="21D3AF19" w:rsidR="00526272" w:rsidRDefault="00526272" w:rsidP="00526272">
      <w:pPr>
        <w:pStyle w:val="Heading3"/>
        <w:numPr>
          <w:ilvl w:val="1"/>
          <w:numId w:val="17"/>
        </w:numPr>
      </w:pPr>
      <w:bookmarkStart w:id="52" w:name="_Toc136272444"/>
      <w:r>
        <w:lastRenderedPageBreak/>
        <w:t>Sơ đồ luồng dữ liệu mức chi tiết</w:t>
      </w:r>
      <w:bookmarkEnd w:id="52"/>
      <w:r>
        <w:t xml:space="preserve"> </w:t>
      </w:r>
    </w:p>
    <w:p w14:paraId="3F7FD8C8" w14:textId="5DAA5345" w:rsidR="00526272" w:rsidRDefault="00526272" w:rsidP="00526272">
      <w:pPr>
        <w:tabs>
          <w:tab w:val="left" w:pos="2320"/>
        </w:tabs>
        <w:rPr>
          <w:rFonts w:eastAsiaTheme="majorEastAsia"/>
        </w:rPr>
      </w:pPr>
    </w:p>
    <w:p w14:paraId="69F03354" w14:textId="3368609B" w:rsidR="00526272" w:rsidRPr="00526272" w:rsidRDefault="00526272" w:rsidP="00526272">
      <w:pPr>
        <w:rPr>
          <w:rFonts w:eastAsiaTheme="majorEastAsia"/>
        </w:rPr>
      </w:pPr>
    </w:p>
    <w:p w14:paraId="475C59DF" w14:textId="08DD2814" w:rsidR="00526272" w:rsidRPr="00526272" w:rsidRDefault="00526272" w:rsidP="00526272">
      <w:pPr>
        <w:jc w:val="center"/>
        <w:rPr>
          <w:rFonts w:eastAsiaTheme="majorEastAsia"/>
        </w:rPr>
      </w:pPr>
      <w:r>
        <w:rPr>
          <w:rFonts w:eastAsiaTheme="majorEastAsia"/>
        </w:rPr>
        <w:t>PHÂN RÃ CHỨC NĂNG ĐẶT HÀNG</w:t>
      </w:r>
    </w:p>
    <w:p w14:paraId="75313307" w14:textId="6A496265" w:rsidR="00526272" w:rsidRPr="00526272" w:rsidRDefault="00526272" w:rsidP="00526272">
      <w:pPr>
        <w:rPr>
          <w:rFonts w:eastAsiaTheme="majorEastAsia"/>
        </w:rPr>
      </w:pPr>
      <w:r>
        <w:rPr>
          <w:noProof/>
        </w:rPr>
        <mc:AlternateContent>
          <mc:Choice Requires="wpg">
            <w:drawing>
              <wp:anchor distT="0" distB="0" distL="114300" distR="114300" simplePos="0" relativeHeight="251737088" behindDoc="0" locked="0" layoutInCell="1" allowOverlap="1" wp14:anchorId="0BE2FBFE" wp14:editId="6907CF5E">
                <wp:simplePos x="0" y="0"/>
                <wp:positionH relativeFrom="margin">
                  <wp:posOffset>-1270</wp:posOffset>
                </wp:positionH>
                <wp:positionV relativeFrom="paragraph">
                  <wp:posOffset>133350</wp:posOffset>
                </wp:positionV>
                <wp:extent cx="5715000" cy="5232400"/>
                <wp:effectExtent l="0" t="0" r="19050" b="25400"/>
                <wp:wrapNone/>
                <wp:docPr id="1140223868"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00" cy="5232400"/>
                          <a:chOff x="1985" y="3371"/>
                          <a:chExt cx="9000" cy="8240"/>
                        </a:xfrm>
                      </wpg:grpSpPr>
                      <wps:wsp>
                        <wps:cNvPr id="525668701" name="Line 185"/>
                        <wps:cNvCnPr>
                          <a:cxnSpLocks noChangeShapeType="1"/>
                        </wps:cNvCnPr>
                        <wps:spPr bwMode="auto">
                          <a:xfrm>
                            <a:off x="6312" y="9088"/>
                            <a:ext cx="0" cy="118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5549428" name="Text Box 186"/>
                        <wps:cNvSpPr txBox="1">
                          <a:spLocks noChangeArrowheads="1"/>
                        </wps:cNvSpPr>
                        <wps:spPr bwMode="auto">
                          <a:xfrm>
                            <a:off x="2677" y="4046"/>
                            <a:ext cx="2423" cy="33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8BDA086" w14:textId="77777777" w:rsidR="00526272" w:rsidRDefault="00526272" w:rsidP="00526272">
                              <w:pPr>
                                <w:rPr>
                                  <w:sz w:val="20"/>
                                </w:rPr>
                              </w:pPr>
                              <w:r>
                                <w:rPr>
                                  <w:sz w:val="20"/>
                                </w:rPr>
                                <w:t>Thông tin sai, nhập lại</w:t>
                              </w:r>
                            </w:p>
                          </w:txbxContent>
                        </wps:txbx>
                        <wps:bodyPr rot="0" vert="horz" wrap="square" lIns="91440" tIns="45720" rIns="91440" bIns="45720" anchor="t" anchorCtr="0" upright="1">
                          <a:noAutofit/>
                        </wps:bodyPr>
                      </wps:wsp>
                      <wps:wsp>
                        <wps:cNvPr id="1351624803" name="Line 187"/>
                        <wps:cNvCnPr>
                          <a:cxnSpLocks noChangeShapeType="1"/>
                        </wps:cNvCnPr>
                        <wps:spPr bwMode="auto">
                          <a:xfrm flipV="1">
                            <a:off x="3197" y="4832"/>
                            <a:ext cx="1903" cy="67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2442006" name="Text Box 188"/>
                        <wps:cNvSpPr txBox="1">
                          <a:spLocks noChangeArrowheads="1"/>
                        </wps:cNvSpPr>
                        <wps:spPr bwMode="auto">
                          <a:xfrm>
                            <a:off x="3197" y="5058"/>
                            <a:ext cx="1557" cy="33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DC42080" w14:textId="77777777" w:rsidR="00526272" w:rsidRDefault="00526272" w:rsidP="00526272">
                              <w:pPr>
                                <w:jc w:val="center"/>
                                <w:rPr>
                                  <w:sz w:val="20"/>
                                </w:rPr>
                              </w:pPr>
                              <w:r>
                                <w:rPr>
                                  <w:sz w:val="20"/>
                                </w:rPr>
                                <w:t>Y/c đặt hàng</w:t>
                              </w:r>
                            </w:p>
                          </w:txbxContent>
                        </wps:txbx>
                        <wps:bodyPr rot="0" vert="horz" wrap="square" lIns="91440" tIns="45720" rIns="91440" bIns="45720" anchor="t" anchorCtr="0" upright="1">
                          <a:noAutofit/>
                        </wps:bodyPr>
                      </wps:wsp>
                      <wps:wsp>
                        <wps:cNvPr id="1396881854" name="Text Box 189"/>
                        <wps:cNvSpPr txBox="1">
                          <a:spLocks noChangeArrowheads="1"/>
                        </wps:cNvSpPr>
                        <wps:spPr bwMode="auto">
                          <a:xfrm>
                            <a:off x="1985" y="5001"/>
                            <a:ext cx="1212" cy="1687"/>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81FB6F2" w14:textId="77777777" w:rsidR="00526272" w:rsidRDefault="00526272" w:rsidP="00526272">
                              <w:pPr>
                                <w:jc w:val="center"/>
                                <w:rPr>
                                  <w:b/>
                                  <w:bCs/>
                                </w:rPr>
                              </w:pPr>
                            </w:p>
                            <w:p w14:paraId="73BA6A0E" w14:textId="77777777" w:rsidR="00526272" w:rsidRDefault="00526272" w:rsidP="00526272">
                              <w:pPr>
                                <w:jc w:val="center"/>
                                <w:rPr>
                                  <w:b/>
                                  <w:bCs/>
                                </w:rPr>
                              </w:pPr>
                            </w:p>
                            <w:p w14:paraId="51839CF0" w14:textId="77777777" w:rsidR="00526272" w:rsidRDefault="00526272" w:rsidP="00526272">
                              <w:pPr>
                                <w:jc w:val="center"/>
                                <w:rPr>
                                  <w:b/>
                                  <w:bCs/>
                                </w:rPr>
                              </w:pPr>
                              <w:r>
                                <w:rPr>
                                  <w:b/>
                                  <w:bCs/>
                                </w:rPr>
                                <w:t>Khách hàng</w:t>
                              </w:r>
                            </w:p>
                          </w:txbxContent>
                        </wps:txbx>
                        <wps:bodyPr rot="0" vert="horz" wrap="square" lIns="91440" tIns="45720" rIns="91440" bIns="45720" anchor="t" anchorCtr="0" upright="1">
                          <a:noAutofit/>
                        </wps:bodyPr>
                      </wps:wsp>
                      <wps:wsp>
                        <wps:cNvPr id="1138108177" name="Oval 190"/>
                        <wps:cNvSpPr>
                          <a:spLocks noChangeArrowheads="1"/>
                        </wps:cNvSpPr>
                        <wps:spPr bwMode="auto">
                          <a:xfrm>
                            <a:off x="5100" y="4214"/>
                            <a:ext cx="1411" cy="1279"/>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12874C9" w14:textId="77777777" w:rsidR="00526272" w:rsidRPr="00D35E1E" w:rsidRDefault="00526272" w:rsidP="00526272">
                              <w:pPr>
                                <w:contextualSpacing/>
                                <w:jc w:val="center"/>
                                <w:rPr>
                                  <w:sz w:val="22"/>
                                  <w:szCs w:val="22"/>
                                </w:rPr>
                              </w:pPr>
                              <w:r w:rsidRPr="00D35E1E">
                                <w:rPr>
                                  <w:sz w:val="22"/>
                                  <w:szCs w:val="22"/>
                                </w:rPr>
                                <w:t>1.1 Kiểm tra KH</w:t>
                              </w:r>
                            </w:p>
                          </w:txbxContent>
                        </wps:txbx>
                        <wps:bodyPr rot="0" vert="horz" wrap="square" lIns="91440" tIns="45720" rIns="91440" bIns="45720" anchor="t" anchorCtr="0" upright="1">
                          <a:noAutofit/>
                        </wps:bodyPr>
                      </wps:wsp>
                      <wps:wsp>
                        <wps:cNvPr id="2129331791" name="Oval 191"/>
                        <wps:cNvSpPr>
                          <a:spLocks noChangeArrowheads="1"/>
                        </wps:cNvSpPr>
                        <wps:spPr bwMode="auto">
                          <a:xfrm>
                            <a:off x="5447" y="6070"/>
                            <a:ext cx="1692" cy="1301"/>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8151571" w14:textId="77777777" w:rsidR="00526272" w:rsidRDefault="00526272" w:rsidP="00526272">
                              <w:pPr>
                                <w:jc w:val="center"/>
                              </w:pPr>
                              <w:r>
                                <w:t>1.3 Tra cứu MH</w:t>
                              </w:r>
                            </w:p>
                          </w:txbxContent>
                        </wps:txbx>
                        <wps:bodyPr rot="0" vert="horz" wrap="square" lIns="91440" tIns="45720" rIns="91440" bIns="45720" anchor="t" anchorCtr="0" upright="1">
                          <a:noAutofit/>
                        </wps:bodyPr>
                      </wps:wsp>
                      <wps:wsp>
                        <wps:cNvPr id="289677612" name="Oval 192"/>
                        <wps:cNvSpPr>
                          <a:spLocks noChangeArrowheads="1"/>
                        </wps:cNvSpPr>
                        <wps:spPr bwMode="auto">
                          <a:xfrm>
                            <a:off x="5620" y="10287"/>
                            <a:ext cx="1712" cy="1324"/>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BE46265" w14:textId="77777777" w:rsidR="00526272" w:rsidRDefault="00526272" w:rsidP="00526272">
                              <w:pPr>
                                <w:pStyle w:val="BodyText3"/>
                                <w:rPr>
                                  <w:sz w:val="24"/>
                                </w:rPr>
                              </w:pPr>
                              <w:r>
                                <w:rPr>
                                  <w:sz w:val="24"/>
                                </w:rPr>
                                <w:t>1.5 KT đặt hàng</w:t>
                              </w:r>
                            </w:p>
                          </w:txbxContent>
                        </wps:txbx>
                        <wps:bodyPr rot="0" vert="horz" wrap="square" lIns="91440" tIns="45720" rIns="91440" bIns="45720" anchor="t" anchorCtr="0" upright="1">
                          <a:noAutofit/>
                        </wps:bodyPr>
                      </wps:wsp>
                      <wps:wsp>
                        <wps:cNvPr id="2018359258" name="Oval 193"/>
                        <wps:cNvSpPr>
                          <a:spLocks noChangeArrowheads="1"/>
                        </wps:cNvSpPr>
                        <wps:spPr bwMode="auto">
                          <a:xfrm>
                            <a:off x="5620" y="8037"/>
                            <a:ext cx="1384" cy="1069"/>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753A772" w14:textId="77777777" w:rsidR="00526272" w:rsidRDefault="00526272" w:rsidP="00526272">
                              <w:pPr>
                                <w:pStyle w:val="BodyText3"/>
                              </w:pPr>
                              <w:r>
                                <w:t>1.4 Xử lý MH</w:t>
                              </w:r>
                            </w:p>
                          </w:txbxContent>
                        </wps:txbx>
                        <wps:bodyPr rot="0" vert="horz" wrap="square" lIns="91440" tIns="45720" rIns="91440" bIns="45720" anchor="t" anchorCtr="0" upright="1">
                          <a:noAutofit/>
                        </wps:bodyPr>
                      </wps:wsp>
                      <wps:wsp>
                        <wps:cNvPr id="1222781511" name="Line 194"/>
                        <wps:cNvCnPr>
                          <a:cxnSpLocks noChangeShapeType="1"/>
                        </wps:cNvCnPr>
                        <wps:spPr bwMode="auto">
                          <a:xfrm>
                            <a:off x="3197" y="6350"/>
                            <a:ext cx="2338" cy="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096398683" name="Group 195"/>
                        <wpg:cNvGrpSpPr>
                          <a:grpSpLocks/>
                        </wpg:cNvGrpSpPr>
                        <wpg:grpSpPr bwMode="auto">
                          <a:xfrm>
                            <a:off x="8216" y="3371"/>
                            <a:ext cx="1731" cy="843"/>
                            <a:chOff x="7459" y="2938"/>
                            <a:chExt cx="2520" cy="900"/>
                          </a:xfrm>
                        </wpg:grpSpPr>
                        <wps:wsp>
                          <wps:cNvPr id="1463214064" name="Line 196"/>
                          <wps:cNvCnPr>
                            <a:cxnSpLocks noChangeShapeType="1"/>
                          </wps:cNvCnPr>
                          <wps:spPr bwMode="auto">
                            <a:xfrm>
                              <a:off x="7459" y="2938"/>
                              <a:ext cx="25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66379991" name="Line 197"/>
                          <wps:cNvCnPr>
                            <a:cxnSpLocks noChangeShapeType="1"/>
                          </wps:cNvCnPr>
                          <wps:spPr bwMode="auto">
                            <a:xfrm>
                              <a:off x="7459" y="3838"/>
                              <a:ext cx="25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0657554" name="Text Box 198"/>
                          <wps:cNvSpPr txBox="1">
                            <a:spLocks noChangeArrowheads="1"/>
                          </wps:cNvSpPr>
                          <wps:spPr bwMode="auto">
                            <a:xfrm>
                              <a:off x="7459" y="3118"/>
                              <a:ext cx="2520" cy="54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F142024" w14:textId="77777777" w:rsidR="00526272" w:rsidRDefault="00526272" w:rsidP="00526272">
                                <w:pPr>
                                  <w:jc w:val="center"/>
                                </w:pPr>
                                <w:r>
                                  <w:t>Thông tin KH</w:t>
                                </w:r>
                              </w:p>
                            </w:txbxContent>
                          </wps:txbx>
                          <wps:bodyPr rot="0" vert="horz" wrap="square" lIns="91440" tIns="45720" rIns="91440" bIns="45720" anchor="t" anchorCtr="0" upright="1">
                            <a:noAutofit/>
                          </wps:bodyPr>
                        </wps:wsp>
                      </wpg:grpSp>
                      <wps:wsp>
                        <wps:cNvPr id="84592069" name="Line 199"/>
                        <wps:cNvCnPr>
                          <a:cxnSpLocks noChangeShapeType="1"/>
                        </wps:cNvCnPr>
                        <wps:spPr bwMode="auto">
                          <a:xfrm>
                            <a:off x="5966" y="3820"/>
                            <a:ext cx="0" cy="39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211988" name="Oval 200"/>
                        <wps:cNvSpPr>
                          <a:spLocks noChangeArrowheads="1"/>
                        </wps:cNvSpPr>
                        <wps:spPr bwMode="auto">
                          <a:xfrm>
                            <a:off x="9600" y="4721"/>
                            <a:ext cx="1385" cy="1123"/>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221E9B5" w14:textId="77777777" w:rsidR="00526272" w:rsidRDefault="00526272" w:rsidP="00526272">
                              <w:pPr>
                                <w:jc w:val="center"/>
                                <w:rPr>
                                  <w:sz w:val="22"/>
                                </w:rPr>
                              </w:pPr>
                              <w:r>
                                <w:rPr>
                                  <w:sz w:val="22"/>
                                </w:rPr>
                                <w:t>1.2 Ghi nhận  KH</w:t>
                              </w:r>
                            </w:p>
                          </w:txbxContent>
                        </wps:txbx>
                        <wps:bodyPr rot="0" vert="horz" wrap="square" lIns="91440" tIns="45720" rIns="91440" bIns="45720" anchor="t" anchorCtr="0" upright="1">
                          <a:noAutofit/>
                        </wps:bodyPr>
                      </wps:wsp>
                      <wps:wsp>
                        <wps:cNvPr id="1636853331" name="Line 201"/>
                        <wps:cNvCnPr>
                          <a:cxnSpLocks noChangeShapeType="1"/>
                        </wps:cNvCnPr>
                        <wps:spPr bwMode="auto">
                          <a:xfrm flipV="1">
                            <a:off x="10466" y="3877"/>
                            <a:ext cx="0" cy="84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7924267" name="Line 202"/>
                        <wps:cNvCnPr>
                          <a:cxnSpLocks noChangeShapeType="1"/>
                        </wps:cNvCnPr>
                        <wps:spPr bwMode="auto">
                          <a:xfrm>
                            <a:off x="6485" y="4832"/>
                            <a:ext cx="1731" cy="84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26684506" name="Line 203"/>
                        <wps:cNvCnPr>
                          <a:cxnSpLocks noChangeShapeType="1"/>
                        </wps:cNvCnPr>
                        <wps:spPr bwMode="auto">
                          <a:xfrm>
                            <a:off x="8216" y="5675"/>
                            <a:ext cx="1557"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8756900" name="Line 204"/>
                        <wps:cNvCnPr>
                          <a:cxnSpLocks noChangeShapeType="1"/>
                        </wps:cNvCnPr>
                        <wps:spPr bwMode="auto">
                          <a:xfrm flipH="1">
                            <a:off x="8562" y="5844"/>
                            <a:ext cx="1558" cy="84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594600590" name="Group 205"/>
                        <wpg:cNvGrpSpPr>
                          <a:grpSpLocks/>
                        </wpg:cNvGrpSpPr>
                        <wpg:grpSpPr bwMode="auto">
                          <a:xfrm>
                            <a:off x="8562" y="7588"/>
                            <a:ext cx="1731" cy="844"/>
                            <a:chOff x="9439" y="6358"/>
                            <a:chExt cx="1800" cy="900"/>
                          </a:xfrm>
                        </wpg:grpSpPr>
                        <wps:wsp>
                          <wps:cNvPr id="1954234093" name="Line 206"/>
                          <wps:cNvCnPr>
                            <a:cxnSpLocks noChangeShapeType="1"/>
                          </wps:cNvCnPr>
                          <wps:spPr bwMode="auto">
                            <a:xfrm>
                              <a:off x="9439" y="6358"/>
                              <a:ext cx="1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6881700" name="Line 207"/>
                          <wps:cNvCnPr>
                            <a:cxnSpLocks noChangeShapeType="1"/>
                          </wps:cNvCnPr>
                          <wps:spPr bwMode="auto">
                            <a:xfrm>
                              <a:off x="9439" y="7258"/>
                              <a:ext cx="1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73059197" name="Text Box 208"/>
                          <wps:cNvSpPr txBox="1">
                            <a:spLocks noChangeArrowheads="1"/>
                          </wps:cNvSpPr>
                          <wps:spPr bwMode="auto">
                            <a:xfrm>
                              <a:off x="9439" y="6538"/>
                              <a:ext cx="1620" cy="54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A0F9C6B" w14:textId="77777777" w:rsidR="00526272" w:rsidRDefault="00526272" w:rsidP="00526272">
                                <w:pPr>
                                  <w:jc w:val="center"/>
                                </w:pPr>
                                <w:r>
                                  <w:t xml:space="preserve">   ĐĐHCT</w:t>
                                </w:r>
                              </w:p>
                            </w:txbxContent>
                          </wps:txbx>
                          <wps:bodyPr rot="0" vert="horz" wrap="square" lIns="91440" tIns="45720" rIns="91440" bIns="45720" anchor="t" anchorCtr="0" upright="1">
                            <a:noAutofit/>
                          </wps:bodyPr>
                        </wps:wsp>
                      </wpg:grpSp>
                      <wpg:grpSp>
                        <wpg:cNvPr id="2058073134" name="Group 209"/>
                        <wpg:cNvGrpSpPr>
                          <a:grpSpLocks/>
                        </wpg:cNvGrpSpPr>
                        <wpg:grpSpPr bwMode="auto">
                          <a:xfrm>
                            <a:off x="1985" y="8037"/>
                            <a:ext cx="1731" cy="844"/>
                            <a:chOff x="8719" y="1858"/>
                            <a:chExt cx="1800" cy="900"/>
                          </a:xfrm>
                        </wpg:grpSpPr>
                        <wps:wsp>
                          <wps:cNvPr id="27800539" name="Line 210"/>
                          <wps:cNvCnPr>
                            <a:cxnSpLocks noChangeShapeType="1"/>
                          </wps:cNvCnPr>
                          <wps:spPr bwMode="auto">
                            <a:xfrm>
                              <a:off x="8719" y="1858"/>
                              <a:ext cx="1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9095089" name="Line 211"/>
                          <wps:cNvCnPr>
                            <a:cxnSpLocks noChangeShapeType="1"/>
                          </wps:cNvCnPr>
                          <wps:spPr bwMode="auto">
                            <a:xfrm>
                              <a:off x="8719" y="2758"/>
                              <a:ext cx="1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050311" name="Text Box 212"/>
                          <wps:cNvSpPr txBox="1">
                            <a:spLocks noChangeArrowheads="1"/>
                          </wps:cNvSpPr>
                          <wps:spPr bwMode="auto">
                            <a:xfrm>
                              <a:off x="8719" y="2038"/>
                              <a:ext cx="1620" cy="54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3F0A2A4" w14:textId="77777777" w:rsidR="00526272" w:rsidRDefault="00526272" w:rsidP="00526272">
                                <w:pPr>
                                  <w:jc w:val="center"/>
                                </w:pPr>
                                <w:r>
                                  <w:t>Mặt hàng</w:t>
                                </w:r>
                              </w:p>
                            </w:txbxContent>
                          </wps:txbx>
                          <wps:bodyPr rot="0" vert="horz" wrap="square" lIns="91440" tIns="45720" rIns="91440" bIns="45720" anchor="t" anchorCtr="0" upright="1">
                            <a:noAutofit/>
                          </wps:bodyPr>
                        </wps:wsp>
                      </wpg:grpSp>
                      <wps:wsp>
                        <wps:cNvPr id="1190217042" name="Line 213"/>
                        <wps:cNvCnPr>
                          <a:cxnSpLocks noChangeShapeType="1"/>
                        </wps:cNvCnPr>
                        <wps:spPr bwMode="auto">
                          <a:xfrm flipV="1">
                            <a:off x="2677" y="7193"/>
                            <a:ext cx="866" cy="84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6479336" name="Line 214"/>
                        <wps:cNvCnPr>
                          <a:cxnSpLocks noChangeShapeType="1"/>
                        </wps:cNvCnPr>
                        <wps:spPr bwMode="auto">
                          <a:xfrm flipV="1">
                            <a:off x="3543" y="6856"/>
                            <a:ext cx="1992" cy="33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35842" name="Line 215"/>
                        <wps:cNvCnPr>
                          <a:cxnSpLocks noChangeShapeType="1"/>
                        </wps:cNvCnPr>
                        <wps:spPr bwMode="auto">
                          <a:xfrm>
                            <a:off x="3716" y="8543"/>
                            <a:ext cx="1904"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6302298" name="Line 216"/>
                        <wps:cNvCnPr>
                          <a:cxnSpLocks noChangeShapeType="1"/>
                        </wps:cNvCnPr>
                        <wps:spPr bwMode="auto">
                          <a:xfrm>
                            <a:off x="2677" y="8881"/>
                            <a:ext cx="0" cy="174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73136988" name="Line 217"/>
                        <wps:cNvCnPr>
                          <a:cxnSpLocks noChangeShapeType="1"/>
                        </wps:cNvCnPr>
                        <wps:spPr bwMode="auto">
                          <a:xfrm>
                            <a:off x="2697" y="10625"/>
                            <a:ext cx="294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989525043" name="Group 218"/>
                        <wpg:cNvGrpSpPr>
                          <a:grpSpLocks/>
                        </wpg:cNvGrpSpPr>
                        <wpg:grpSpPr bwMode="auto">
                          <a:xfrm>
                            <a:off x="8908" y="10625"/>
                            <a:ext cx="1731" cy="843"/>
                            <a:chOff x="9619" y="10498"/>
                            <a:chExt cx="1800" cy="900"/>
                          </a:xfrm>
                        </wpg:grpSpPr>
                        <wps:wsp>
                          <wps:cNvPr id="1320501271" name="Line 219"/>
                          <wps:cNvCnPr>
                            <a:cxnSpLocks noChangeShapeType="1"/>
                          </wps:cNvCnPr>
                          <wps:spPr bwMode="auto">
                            <a:xfrm>
                              <a:off x="9619" y="10498"/>
                              <a:ext cx="1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2877105" name="Line 220"/>
                          <wps:cNvCnPr>
                            <a:cxnSpLocks noChangeShapeType="1"/>
                          </wps:cNvCnPr>
                          <wps:spPr bwMode="auto">
                            <a:xfrm>
                              <a:off x="9619" y="11398"/>
                              <a:ext cx="1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8427605" name="Text Box 221"/>
                          <wps:cNvSpPr txBox="1">
                            <a:spLocks noChangeArrowheads="1"/>
                          </wps:cNvSpPr>
                          <wps:spPr bwMode="auto">
                            <a:xfrm>
                              <a:off x="9619" y="10678"/>
                              <a:ext cx="1620" cy="54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19C4B78" w14:textId="77777777" w:rsidR="00526272" w:rsidRDefault="00526272" w:rsidP="00526272">
                                <w:pPr>
                                  <w:jc w:val="right"/>
                                </w:pPr>
                                <w:r>
                                  <w:rPr>
                                    <w:sz w:val="22"/>
                                  </w:rPr>
                                  <w:t>Đơn đặt hàng</w:t>
                                </w:r>
                              </w:p>
                            </w:txbxContent>
                          </wps:txbx>
                          <wps:bodyPr rot="0" vert="horz" wrap="square" lIns="91440" tIns="45720" rIns="91440" bIns="45720" anchor="t" anchorCtr="0" upright="1">
                            <a:noAutofit/>
                          </wps:bodyPr>
                        </wps:wsp>
                      </wpg:grpSp>
                      <wps:wsp>
                        <wps:cNvPr id="1609516759" name="Line 222"/>
                        <wps:cNvCnPr>
                          <a:cxnSpLocks noChangeShapeType="1"/>
                        </wps:cNvCnPr>
                        <wps:spPr bwMode="auto">
                          <a:xfrm>
                            <a:off x="7139" y="11131"/>
                            <a:ext cx="1769"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2358983" name="Text Box 223"/>
                        <wps:cNvSpPr txBox="1">
                          <a:spLocks noChangeArrowheads="1"/>
                        </wps:cNvSpPr>
                        <wps:spPr bwMode="auto">
                          <a:xfrm>
                            <a:off x="6658" y="5227"/>
                            <a:ext cx="2423" cy="44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407DE8F" w14:textId="77777777" w:rsidR="00526272" w:rsidRDefault="00526272" w:rsidP="00526272">
                              <w:pPr>
                                <w:rPr>
                                  <w:sz w:val="20"/>
                                </w:rPr>
                              </w:pPr>
                              <w:r>
                                <w:rPr>
                                  <w:sz w:val="20"/>
                                </w:rPr>
                                <w:t>Tên ,địa chỉ,Số đt,mail</w:t>
                              </w:r>
                            </w:p>
                          </w:txbxContent>
                        </wps:txbx>
                        <wps:bodyPr rot="0" vert="horz" wrap="square" lIns="91440" tIns="45720" rIns="91440" bIns="45720" anchor="t" anchorCtr="0" upright="1">
                          <a:noAutofit/>
                        </wps:bodyPr>
                      </wps:wsp>
                      <wps:wsp>
                        <wps:cNvPr id="748553153" name="Text Box 224"/>
                        <wps:cNvSpPr txBox="1">
                          <a:spLocks noChangeArrowheads="1"/>
                        </wps:cNvSpPr>
                        <wps:spPr bwMode="auto">
                          <a:xfrm>
                            <a:off x="7697" y="6350"/>
                            <a:ext cx="2423" cy="33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CF1F4FC" w14:textId="77777777" w:rsidR="00526272" w:rsidRDefault="00526272" w:rsidP="00526272">
                              <w:pPr>
                                <w:rPr>
                                  <w:sz w:val="20"/>
                                </w:rPr>
                              </w:pPr>
                              <w:r>
                                <w:rPr>
                                  <w:sz w:val="20"/>
                                </w:rPr>
                                <w:t>Tên ,địa chỉ,Số đt,mail</w:t>
                              </w:r>
                            </w:p>
                            <w:p w14:paraId="09502F1B" w14:textId="77777777" w:rsidR="00526272" w:rsidRPr="00CF41B2" w:rsidRDefault="00526272" w:rsidP="00526272"/>
                          </w:txbxContent>
                        </wps:txbx>
                        <wps:bodyPr rot="0" vert="horz" wrap="square" lIns="91440" tIns="45720" rIns="91440" bIns="45720" anchor="t" anchorCtr="0" upright="1">
                          <a:noAutofit/>
                        </wps:bodyPr>
                      </wps:wsp>
                      <wps:wsp>
                        <wps:cNvPr id="862473259" name="Text Box 225"/>
                        <wps:cNvSpPr txBox="1">
                          <a:spLocks noChangeArrowheads="1"/>
                        </wps:cNvSpPr>
                        <wps:spPr bwMode="auto">
                          <a:xfrm>
                            <a:off x="3543" y="5901"/>
                            <a:ext cx="1904" cy="44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42BE431" w14:textId="77777777" w:rsidR="00526272" w:rsidRDefault="00526272" w:rsidP="00526272">
                              <w:pPr>
                                <w:jc w:val="center"/>
                                <w:rPr>
                                  <w:sz w:val="20"/>
                                </w:rPr>
                              </w:pPr>
                              <w:r>
                                <w:rPr>
                                  <w:sz w:val="20"/>
                                </w:rPr>
                                <w:t>Danh sách MH</w:t>
                              </w:r>
                            </w:p>
                          </w:txbxContent>
                        </wps:txbx>
                        <wps:bodyPr rot="0" vert="horz" wrap="square" lIns="91440" tIns="45720" rIns="91440" bIns="45720" anchor="t" anchorCtr="0" upright="1">
                          <a:noAutofit/>
                        </wps:bodyPr>
                      </wps:wsp>
                      <wps:wsp>
                        <wps:cNvPr id="225197287" name="Text Box 226"/>
                        <wps:cNvSpPr txBox="1">
                          <a:spLocks noChangeArrowheads="1"/>
                        </wps:cNvSpPr>
                        <wps:spPr bwMode="auto">
                          <a:xfrm>
                            <a:off x="5273" y="9444"/>
                            <a:ext cx="2424" cy="50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2DE0D49" w14:textId="77777777" w:rsidR="00526272" w:rsidRDefault="00526272" w:rsidP="00526272">
                              <w:pPr>
                                <w:jc w:val="center"/>
                                <w:rPr>
                                  <w:sz w:val="18"/>
                                </w:rPr>
                              </w:pPr>
                              <w:r>
                                <w:rPr>
                                  <w:sz w:val="18"/>
                                </w:rPr>
                                <w:t>Thông tin các MH đặt mua</w:t>
                              </w:r>
                            </w:p>
                          </w:txbxContent>
                        </wps:txbx>
                        <wps:bodyPr rot="0" vert="horz" wrap="square" lIns="91440" tIns="45720" rIns="91440" bIns="45720" anchor="t" anchorCtr="0" upright="1">
                          <a:noAutofit/>
                        </wps:bodyPr>
                      </wps:wsp>
                      <wps:wsp>
                        <wps:cNvPr id="68793470" name="Line 227"/>
                        <wps:cNvCnPr>
                          <a:cxnSpLocks noChangeShapeType="1"/>
                        </wps:cNvCnPr>
                        <wps:spPr bwMode="auto">
                          <a:xfrm flipH="1">
                            <a:off x="9947" y="3880"/>
                            <a:ext cx="519"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6992268" name="Line 228"/>
                        <wps:cNvCnPr>
                          <a:cxnSpLocks noChangeShapeType="1"/>
                        </wps:cNvCnPr>
                        <wps:spPr bwMode="auto">
                          <a:xfrm>
                            <a:off x="5966" y="3821"/>
                            <a:ext cx="22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4259883" name="Line 229"/>
                        <wps:cNvCnPr>
                          <a:cxnSpLocks noChangeShapeType="1"/>
                        </wps:cNvCnPr>
                        <wps:spPr bwMode="auto">
                          <a:xfrm flipH="1">
                            <a:off x="2504" y="4514"/>
                            <a:ext cx="259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9810217" name="Line 230"/>
                        <wps:cNvCnPr>
                          <a:cxnSpLocks noChangeShapeType="1"/>
                        </wps:cNvCnPr>
                        <wps:spPr bwMode="auto">
                          <a:xfrm>
                            <a:off x="2504" y="4514"/>
                            <a:ext cx="0" cy="506"/>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9108471" name="Line 231"/>
                        <wps:cNvCnPr>
                          <a:cxnSpLocks noChangeShapeType="1"/>
                        </wps:cNvCnPr>
                        <wps:spPr bwMode="auto">
                          <a:xfrm flipH="1">
                            <a:off x="7177" y="9612"/>
                            <a:ext cx="2423" cy="103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7163876" name="Line 232"/>
                        <wps:cNvCnPr>
                          <a:cxnSpLocks noChangeShapeType="1"/>
                        </wps:cNvCnPr>
                        <wps:spPr bwMode="auto">
                          <a:xfrm>
                            <a:off x="6254" y="7212"/>
                            <a:ext cx="0" cy="84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7440657" name="Text Box 233"/>
                        <wps:cNvSpPr txBox="1">
                          <a:spLocks noChangeArrowheads="1"/>
                        </wps:cNvSpPr>
                        <wps:spPr bwMode="auto">
                          <a:xfrm>
                            <a:off x="5447" y="7420"/>
                            <a:ext cx="1730" cy="33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BB06910" w14:textId="77777777" w:rsidR="00526272" w:rsidRDefault="00526272" w:rsidP="00526272">
                              <w:pPr>
                                <w:jc w:val="center"/>
                                <w:rPr>
                                  <w:sz w:val="20"/>
                                </w:rPr>
                              </w:pPr>
                              <w:r>
                                <w:rPr>
                                  <w:sz w:val="20"/>
                                </w:rPr>
                                <w:t>Mặt hàng đã chọn</w:t>
                              </w:r>
                            </w:p>
                          </w:txbxContent>
                        </wps:txbx>
                        <wps:bodyPr rot="0" vert="horz" wrap="square" lIns="91440" tIns="45720" rIns="91440" bIns="45720" anchor="t" anchorCtr="0" upright="1">
                          <a:noAutofit/>
                        </wps:bodyPr>
                      </wps:wsp>
                      <wps:wsp>
                        <wps:cNvPr id="710994874" name="Line 234"/>
                        <wps:cNvCnPr>
                          <a:cxnSpLocks noChangeShapeType="1"/>
                        </wps:cNvCnPr>
                        <wps:spPr bwMode="auto">
                          <a:xfrm flipV="1">
                            <a:off x="9600" y="8432"/>
                            <a:ext cx="0" cy="118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9233753" name="Line 235"/>
                        <wps:cNvCnPr>
                          <a:cxnSpLocks noChangeShapeType="1"/>
                        </wps:cNvCnPr>
                        <wps:spPr bwMode="auto">
                          <a:xfrm flipH="1">
                            <a:off x="7004" y="6745"/>
                            <a:ext cx="121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0BE2FBFE" id="Group 4" o:spid="_x0000_s1223" style="position:absolute;margin-left:-.1pt;margin-top:10.5pt;width:450pt;height:412pt;z-index:251737088;mso-position-horizontal-relative:margin" coordorigin="1985,3371" coordsize="9000,8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">
                <v:line id="Line 185" o:spid="_x0000_s1224" style="position:absolute;visibility:visible;mso-wrap-style:square" from="6312,9088" to="6312,102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">
                  <v:stroke endarrow="block"/>
                </v:line>
                <v:shape id="Text Box 186" o:spid="_x0000_s1225" type="#_x0000_t202" style="position:absolute;left:2677;top:4046;width:2423;height: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" stroked="f">
                  <v:textbox>
                    <w:txbxContent>
                      <w:p w14:paraId="68BDA086" w14:textId="77777777" w:rsidR="00526272" w:rsidRDefault="00526272" w:rsidP="00526272">
                        <w:pPr>
                          <w:rPr>
                            <w:sz w:val="20"/>
                          </w:rPr>
                        </w:pPr>
                        <w:r>
                          <w:rPr>
                            <w:sz w:val="20"/>
                          </w:rPr>
                          <w:t>Thông tin sai, nhập lại</w:t>
                        </w:r>
                      </w:p>
                    </w:txbxContent>
                  </v:textbox>
                </v:shape>
                <v:line id="Line 187" o:spid="_x0000_s1226" style="position:absolute;flip:y;visibility:visible;mso-wrap-style:square" from="3197,4832" to="5100,5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">
                  <v:stroke endarrow="block"/>
                </v:line>
                <v:shape id="Text Box 188" o:spid="_x0000_s1227" type="#_x0000_t202" style="position:absolute;left:3197;top:5058;width:1557;height: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" stroked="f">
                  <v:textbox>
                    <w:txbxContent>
                      <w:p w14:paraId="4DC42080" w14:textId="77777777" w:rsidR="00526272" w:rsidRDefault="00526272" w:rsidP="00526272">
                        <w:pPr>
                          <w:jc w:val="center"/>
                          <w:rPr>
                            <w:sz w:val="20"/>
                          </w:rPr>
                        </w:pPr>
                        <w:r>
                          <w:rPr>
                            <w:sz w:val="20"/>
                          </w:rPr>
                          <w:t>Y/c đặt hàng</w:t>
                        </w:r>
                      </w:p>
                    </w:txbxContent>
                  </v:textbox>
                </v:shape>
                <v:shape id="Text Box 189" o:spid="_x0000_s1228" type="#_x0000_t202" style="position:absolute;left:1985;top:5001;width:1212;height:1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">
                  <v:textbox>
                    <w:txbxContent>
                      <w:p w14:paraId="781FB6F2" w14:textId="77777777" w:rsidR="00526272" w:rsidRDefault="00526272" w:rsidP="00526272">
                        <w:pPr>
                          <w:jc w:val="center"/>
                          <w:rPr>
                            <w:b/>
                            <w:bCs/>
                          </w:rPr>
                        </w:pPr>
                      </w:p>
                      <w:p w14:paraId="73BA6A0E" w14:textId="77777777" w:rsidR="00526272" w:rsidRDefault="00526272" w:rsidP="00526272">
                        <w:pPr>
                          <w:jc w:val="center"/>
                          <w:rPr>
                            <w:b/>
                            <w:bCs/>
                          </w:rPr>
                        </w:pPr>
                      </w:p>
                      <w:p w14:paraId="51839CF0" w14:textId="77777777" w:rsidR="00526272" w:rsidRDefault="00526272" w:rsidP="00526272">
                        <w:pPr>
                          <w:jc w:val="center"/>
                          <w:rPr>
                            <w:b/>
                            <w:bCs/>
                          </w:rPr>
                        </w:pPr>
                        <w:r>
                          <w:rPr>
                            <w:b/>
                            <w:bCs/>
                          </w:rPr>
                          <w:t>Khách hàng</w:t>
                        </w:r>
                      </w:p>
                    </w:txbxContent>
                  </v:textbox>
                </v:shape>
                <v:oval id="Oval 190" o:spid="_x0000_s1229" style="position:absolute;left:5100;top:4214;width:1411;height:1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">
                  <v:textbox>
                    <w:txbxContent>
                      <w:p w14:paraId="412874C9" w14:textId="77777777" w:rsidR="00526272" w:rsidRPr="00D35E1E" w:rsidRDefault="00526272" w:rsidP="00526272">
                        <w:pPr>
                          <w:contextualSpacing/>
                          <w:jc w:val="center"/>
                          <w:rPr>
                            <w:sz w:val="22"/>
                            <w:szCs w:val="22"/>
                          </w:rPr>
                        </w:pPr>
                        <w:r w:rsidRPr="00D35E1E">
                          <w:rPr>
                            <w:sz w:val="22"/>
                            <w:szCs w:val="22"/>
                          </w:rPr>
                          <w:t>1.1 Kiểm tra KH</w:t>
                        </w:r>
                      </w:p>
                    </w:txbxContent>
                  </v:textbox>
                </v:oval>
                <v:oval id="Oval 191" o:spid="_x0000_s1230" style="position:absolute;left:5447;top:6070;width:1692;height:1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">
                  <v:textbox>
                    <w:txbxContent>
                      <w:p w14:paraId="48151571" w14:textId="77777777" w:rsidR="00526272" w:rsidRDefault="00526272" w:rsidP="00526272">
                        <w:pPr>
                          <w:jc w:val="center"/>
                        </w:pPr>
                        <w:r>
                          <w:t>1.3 Tra cứu MH</w:t>
                        </w:r>
                      </w:p>
                    </w:txbxContent>
                  </v:textbox>
                </v:oval>
                <v:oval id="Oval 192" o:spid="_x0000_s1231" style="position:absolute;left:5620;top:10287;width:1712;height:1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">
                  <v:textbox>
                    <w:txbxContent>
                      <w:p w14:paraId="6BE46265" w14:textId="77777777" w:rsidR="00526272" w:rsidRDefault="00526272" w:rsidP="00526272">
                        <w:pPr>
                          <w:pStyle w:val="BodyText3"/>
                          <w:rPr>
                            <w:sz w:val="24"/>
                          </w:rPr>
                        </w:pPr>
                        <w:r>
                          <w:rPr>
                            <w:sz w:val="24"/>
                          </w:rPr>
                          <w:t>1.5 KT đặt hàng</w:t>
                        </w:r>
                      </w:p>
                    </w:txbxContent>
                  </v:textbox>
                </v:oval>
                <v:oval id="Oval 193" o:spid="_x0000_s1232" style="position:absolute;left:5620;top:8037;width:1384;height:1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">
                  <v:textbox>
                    <w:txbxContent>
                      <w:p w14:paraId="6753A772" w14:textId="77777777" w:rsidR="00526272" w:rsidRDefault="00526272" w:rsidP="00526272">
                        <w:pPr>
                          <w:pStyle w:val="BodyText3"/>
                        </w:pPr>
                        <w:r>
                          <w:t>1.4 Xử lý MH</w:t>
                        </w:r>
                      </w:p>
                    </w:txbxContent>
                  </v:textbox>
                </v:oval>
                <v:line id="Line 194" o:spid="_x0000_s1233" style="position:absolute;visibility:visible;mso-wrap-style:square" from="3197,6350" to="5535,6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">
                  <v:stroke startarrow="block"/>
                </v:line>
                <v:group id="Group 195" o:spid="_x0000_s1234" style="position:absolute;left:8216;top:3371;width:1731;height:843" coordorigin="7459,2938" coordsize="252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">
                  <v:line id="Line 196" o:spid="_x0000_s1235" style="position:absolute;visibility:visible;mso-wrap-style:square" from="7459,2938" to="9979,29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"/>
                  <v:line id="Line 197" o:spid="_x0000_s1236" style="position:absolute;visibility:visible;mso-wrap-style:square" from="7459,3838" to="9979,3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"/>
                  <v:shape id="Text Box 198" o:spid="_x0000_s1237" type="#_x0000_t202" style="position:absolute;left:7459;top:3118;width:25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" stroked="f">
                    <v:textbox>
                      <w:txbxContent>
                        <w:p w14:paraId="4F142024" w14:textId="77777777" w:rsidR="00526272" w:rsidRDefault="00526272" w:rsidP="00526272">
                          <w:pPr>
                            <w:jc w:val="center"/>
                          </w:pPr>
                          <w:r>
                            <w:t>Thông tin KH</w:t>
                          </w:r>
                        </w:p>
                      </w:txbxContent>
                    </v:textbox>
                  </v:shape>
                </v:group>
                <v:line id="Line 199" o:spid="_x0000_s1238" style="position:absolute;visibility:visible;mso-wrap-style:square" from="5966,3820" to="5966,4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">
                  <v:stroke endarrow="block"/>
                </v:line>
                <v:oval id="Oval 200" o:spid="_x0000_s1239" style="position:absolute;left:9600;top:4721;width:1385;height:11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">
                  <v:textbox>
                    <w:txbxContent>
                      <w:p w14:paraId="5221E9B5" w14:textId="77777777" w:rsidR="00526272" w:rsidRDefault="00526272" w:rsidP="00526272">
                        <w:pPr>
                          <w:jc w:val="center"/>
                          <w:rPr>
                            <w:sz w:val="22"/>
                          </w:rPr>
                        </w:pPr>
                        <w:r>
                          <w:rPr>
                            <w:sz w:val="22"/>
                          </w:rPr>
                          <w:t>1.2 Ghi nhận  KH</w:t>
                        </w:r>
                      </w:p>
                    </w:txbxContent>
                  </v:textbox>
                </v:oval>
                <v:line id="Line 201" o:spid="_x0000_s1240" style="position:absolute;flip:y;visibility:visible;mso-wrap-style:square" from="10466,3877" to="10466,4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"/>
                <v:line id="Line 202" o:spid="_x0000_s1241" style="position:absolute;visibility:visible;mso-wrap-style:square" from="6485,4832" to="8216,5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"/>
                <v:line id="Line 203" o:spid="_x0000_s1242" style="position:absolute;visibility:visible;mso-wrap-style:square" from="8216,5675" to="9773,5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">
                  <v:stroke endarrow="block"/>
                </v:line>
                <v:line id="Line 204" o:spid="_x0000_s1243" style="position:absolute;flip:x;visibility:visible;mso-wrap-style:square" from="8562,5844" to="10120,66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"/>
                <v:group id="Group 205" o:spid="_x0000_s1244" style="position:absolute;left:8562;top:7588;width:1731;height:844" coordorigin="9439,6358" coordsize="180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">
                  <v:line id="Line 206" o:spid="_x0000_s1245" style="position:absolute;visibility:visible;mso-wrap-style:square" from="9439,6358" to="11239,6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"/>
                  <v:line id="Line 207" o:spid="_x0000_s1246" style="position:absolute;visibility:visible;mso-wrap-style:square" from="9439,7258" to="11239,72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"/>
                  <v:shape id="Text Box 208" o:spid="_x0000_s1247" type="#_x0000_t202" style="position:absolute;left:9439;top:6538;width:16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" stroked="f">
                    <v:textbox>
                      <w:txbxContent>
                        <w:p w14:paraId="7A0F9C6B" w14:textId="77777777" w:rsidR="00526272" w:rsidRDefault="00526272" w:rsidP="00526272">
                          <w:pPr>
                            <w:jc w:val="center"/>
                          </w:pPr>
                          <w:r>
                            <w:t xml:space="preserve">   ĐĐHCT</w:t>
                          </w:r>
                        </w:p>
                      </w:txbxContent>
                    </v:textbox>
                  </v:shape>
                </v:group>
                <v:group id="Group 209" o:spid="_x0000_s1248" style="position:absolute;left:1985;top:8037;width:1731;height:844" coordorigin="8719,1858" coordsize="180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">
                  <v:line id="Line 210" o:spid="_x0000_s1249" style="position:absolute;visibility:visible;mso-wrap-style:square" from="8719,1858" to="10519,1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"/>
                  <v:line id="Line 211" o:spid="_x0000_s1250" style="position:absolute;visibility:visible;mso-wrap-style:square" from="8719,2758" to="10519,2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"/>
                  <v:shape id="Text Box 212" o:spid="_x0000_s1251" type="#_x0000_t202" style="position:absolute;left:8719;top:2038;width:16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" stroked="f">
                    <v:textbox>
                      <w:txbxContent>
                        <w:p w14:paraId="43F0A2A4" w14:textId="77777777" w:rsidR="00526272" w:rsidRDefault="00526272" w:rsidP="00526272">
                          <w:pPr>
                            <w:jc w:val="center"/>
                          </w:pPr>
                          <w:r>
                            <w:t>Mặt hàng</w:t>
                          </w:r>
                        </w:p>
                      </w:txbxContent>
                    </v:textbox>
                  </v:shape>
                </v:group>
                <v:line id="Line 213" o:spid="_x0000_s1252" style="position:absolute;flip:y;visibility:visible;mso-wrap-style:square" from="2677,7193" to="3543,80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"/>
                <v:line id="Line 214" o:spid="_x0000_s1253" style="position:absolute;flip:y;visibility:visible;mso-wrap-style:square" from="3543,6856" to="5535,7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">
                  <v:stroke endarrow="block"/>
                </v:line>
                <v:line id="Line 215" o:spid="_x0000_s1254" style="position:absolute;visibility:visible;mso-wrap-style:square" from="3716,8543" to="5620,85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">
                  <v:stroke endarrow="block"/>
                </v:line>
                <v:line id="Line 216" o:spid="_x0000_s1255" style="position:absolute;visibility:visible;mso-wrap-style:square" from="2677,8881" to="2677,10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"/>
                <v:line id="Line 217" o:spid="_x0000_s1256" style="position:absolute;visibility:visible;mso-wrap-style:square" from="2697,10625" to="5639,10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">
                  <v:stroke endarrow="block"/>
                </v:line>
                <v:group id="Group 218" o:spid="_x0000_s1257" style="position:absolute;left:8908;top:10625;width:1731;height:843" coordorigin="9619,10498" coordsize="180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">
                  <v:line id="Line 219" o:spid="_x0000_s1258" style="position:absolute;visibility:visible;mso-wrap-style:square" from="9619,10498" to="11419,104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"/>
                  <v:line id="Line 220" o:spid="_x0000_s1259" style="position:absolute;visibility:visible;mso-wrap-style:square" from="9619,11398" to="11419,11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"/>
                  <v:shape id="Text Box 221" o:spid="_x0000_s1260" type="#_x0000_t202" style="position:absolute;left:9619;top:10678;width:16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" stroked="f">
                    <v:textbox>
                      <w:txbxContent>
                        <w:p w14:paraId="019C4B78" w14:textId="77777777" w:rsidR="00526272" w:rsidRDefault="00526272" w:rsidP="00526272">
                          <w:pPr>
                            <w:jc w:val="right"/>
                          </w:pPr>
                          <w:r>
                            <w:rPr>
                              <w:sz w:val="22"/>
                            </w:rPr>
                            <w:t>Đơn đặt hàng</w:t>
                          </w:r>
                        </w:p>
                      </w:txbxContent>
                    </v:textbox>
                  </v:shape>
                </v:group>
                <v:line id="Line 222" o:spid="_x0000_s1261" style="position:absolute;visibility:visible;mso-wrap-style:square" from="7139,11131" to="8908,11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">
                  <v:stroke endarrow="block"/>
                </v:line>
                <v:shape id="Text Box 223" o:spid="_x0000_s1262" type="#_x0000_t202" style="position:absolute;left:6658;top:5227;width:2423;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" stroked="f">
                  <v:textbox>
                    <w:txbxContent>
                      <w:p w14:paraId="6407DE8F" w14:textId="77777777" w:rsidR="00526272" w:rsidRDefault="00526272" w:rsidP="00526272">
                        <w:pPr>
                          <w:rPr>
                            <w:sz w:val="20"/>
                          </w:rPr>
                        </w:pPr>
                        <w:r>
                          <w:rPr>
                            <w:sz w:val="20"/>
                          </w:rPr>
                          <w:t>Tên ,địa chỉ,Số đt,mail</w:t>
                        </w:r>
                      </w:p>
                    </w:txbxContent>
                  </v:textbox>
                </v:shape>
                <v:shape id="Text Box 224" o:spid="_x0000_s1263" type="#_x0000_t202" style="position:absolute;left:7697;top:6350;width:2423;height: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" stroked="f">
                  <v:textbox>
                    <w:txbxContent>
                      <w:p w14:paraId="1CF1F4FC" w14:textId="77777777" w:rsidR="00526272" w:rsidRDefault="00526272" w:rsidP="00526272">
                        <w:pPr>
                          <w:rPr>
                            <w:sz w:val="20"/>
                          </w:rPr>
                        </w:pPr>
                        <w:r>
                          <w:rPr>
                            <w:sz w:val="20"/>
                          </w:rPr>
                          <w:t>Tên ,địa chỉ,Số đt,mail</w:t>
                        </w:r>
                      </w:p>
                      <w:p w14:paraId="09502F1B" w14:textId="77777777" w:rsidR="00526272" w:rsidRPr="00CF41B2" w:rsidRDefault="00526272" w:rsidP="00526272"/>
                    </w:txbxContent>
                  </v:textbox>
                </v:shape>
                <v:shape id="Text Box 225" o:spid="_x0000_s1264" type="#_x0000_t202" style="position:absolute;left:3543;top:5901;width:1904;height: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" stroked="f">
                  <v:textbox>
                    <w:txbxContent>
                      <w:p w14:paraId="642BE431" w14:textId="77777777" w:rsidR="00526272" w:rsidRDefault="00526272" w:rsidP="00526272">
                        <w:pPr>
                          <w:jc w:val="center"/>
                          <w:rPr>
                            <w:sz w:val="20"/>
                          </w:rPr>
                        </w:pPr>
                        <w:r>
                          <w:rPr>
                            <w:sz w:val="20"/>
                          </w:rPr>
                          <w:t>Danh sách MH</w:t>
                        </w:r>
                      </w:p>
                    </w:txbxContent>
                  </v:textbox>
                </v:shape>
                <v:shape id="Text Box 226" o:spid="_x0000_s1265" type="#_x0000_t202" style="position:absolute;left:5273;top:9444;width:2424;height: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" stroked="f">
                  <v:textbox>
                    <w:txbxContent>
                      <w:p w14:paraId="02DE0D49" w14:textId="77777777" w:rsidR="00526272" w:rsidRDefault="00526272" w:rsidP="00526272">
                        <w:pPr>
                          <w:jc w:val="center"/>
                          <w:rPr>
                            <w:sz w:val="18"/>
                          </w:rPr>
                        </w:pPr>
                        <w:r>
                          <w:rPr>
                            <w:sz w:val="18"/>
                          </w:rPr>
                          <w:t>Thông tin các MH đặt mua</w:t>
                        </w:r>
                      </w:p>
                    </w:txbxContent>
                  </v:textbox>
                </v:shape>
                <v:line id="Line 227" o:spid="_x0000_s1266" style="position:absolute;flip:x;visibility:visible;mso-wrap-style:square" from="9947,3880" to="10466,3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">
                  <v:stroke endarrow="block"/>
                </v:line>
                <v:line id="Line 228" o:spid="_x0000_s1267" style="position:absolute;visibility:visible;mso-wrap-style:square" from="5966,3821" to="8216,38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"/>
                <v:line id="Line 229" o:spid="_x0000_s1268" style="position:absolute;flip:x;visibility:visible;mso-wrap-style:square" from="2504,4514" to="5100,4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"/>
                <v:line id="Line 230" o:spid="_x0000_s1269" style="position:absolute;visibility:visible;mso-wrap-style:square" from="2504,4514" to="2504,5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">
                  <v:stroke endarrow="block"/>
                </v:line>
                <v:line id="Line 231" o:spid="_x0000_s1270" style="position:absolute;flip:x;visibility:visible;mso-wrap-style:square" from="7177,9612" to="9600,10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"/>
                <v:line id="Line 232" o:spid="_x0000_s1271" style="position:absolute;visibility:visible;mso-wrap-style:square" from="6254,7212" to="6254,80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">
                  <v:stroke endarrow="block"/>
                </v:line>
                <v:shape id="Text Box 233" o:spid="_x0000_s1272" type="#_x0000_t202" style="position:absolute;left:5447;top:7420;width:1730;height: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" stroked="f">
                  <v:textbox>
                    <w:txbxContent>
                      <w:p w14:paraId="1BB06910" w14:textId="77777777" w:rsidR="00526272" w:rsidRDefault="00526272" w:rsidP="00526272">
                        <w:pPr>
                          <w:jc w:val="center"/>
                          <w:rPr>
                            <w:sz w:val="20"/>
                          </w:rPr>
                        </w:pPr>
                        <w:r>
                          <w:rPr>
                            <w:sz w:val="20"/>
                          </w:rPr>
                          <w:t>Mặt hàng đã chọn</w:t>
                        </w:r>
                      </w:p>
                    </w:txbxContent>
                  </v:textbox>
                </v:shape>
                <v:line id="Line 234" o:spid="_x0000_s1273" style="position:absolute;flip:y;visibility:visible;mso-wrap-style:square" from="9600,8432" to="9600,9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">
                  <v:stroke endarrow="block"/>
                </v:line>
                <v:line id="Line 235" o:spid="_x0000_s1274" style="position:absolute;flip:x;visibility:visible;mso-wrap-style:square" from="7004,6745" to="8216,67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">
                  <v:stroke endarrow="block"/>
                </v:line>
                <w10:wrap anchorx="margin"/>
              </v:group>
            </w:pict>
          </mc:Fallback>
        </mc:AlternateContent>
      </w:r>
    </w:p>
    <w:p w14:paraId="6811BB08" w14:textId="77777777" w:rsidR="00526272" w:rsidRPr="00526272" w:rsidRDefault="00526272" w:rsidP="00526272">
      <w:pPr>
        <w:rPr>
          <w:rFonts w:eastAsiaTheme="majorEastAsia"/>
        </w:rPr>
      </w:pPr>
    </w:p>
    <w:p w14:paraId="59AD0189" w14:textId="77777777" w:rsidR="00526272" w:rsidRPr="00526272" w:rsidRDefault="00526272" w:rsidP="00526272">
      <w:pPr>
        <w:rPr>
          <w:rFonts w:eastAsiaTheme="majorEastAsia"/>
        </w:rPr>
      </w:pPr>
    </w:p>
    <w:p w14:paraId="4FE64E2F" w14:textId="77777777" w:rsidR="00526272" w:rsidRPr="00526272" w:rsidRDefault="00526272" w:rsidP="00526272">
      <w:pPr>
        <w:rPr>
          <w:rFonts w:eastAsiaTheme="majorEastAsia"/>
        </w:rPr>
      </w:pPr>
    </w:p>
    <w:p w14:paraId="5A7CF6BF" w14:textId="77777777" w:rsidR="00526272" w:rsidRPr="00526272" w:rsidRDefault="00526272" w:rsidP="00526272">
      <w:pPr>
        <w:rPr>
          <w:rFonts w:eastAsiaTheme="majorEastAsia"/>
        </w:rPr>
      </w:pPr>
    </w:p>
    <w:p w14:paraId="7CE82EEC" w14:textId="77777777" w:rsidR="00526272" w:rsidRPr="00526272" w:rsidRDefault="00526272" w:rsidP="00526272">
      <w:pPr>
        <w:rPr>
          <w:rFonts w:eastAsiaTheme="majorEastAsia"/>
        </w:rPr>
      </w:pPr>
    </w:p>
    <w:p w14:paraId="78682935" w14:textId="77777777" w:rsidR="00526272" w:rsidRPr="00526272" w:rsidRDefault="00526272" w:rsidP="00526272">
      <w:pPr>
        <w:rPr>
          <w:rFonts w:eastAsiaTheme="majorEastAsia"/>
        </w:rPr>
      </w:pPr>
    </w:p>
    <w:p w14:paraId="122BB3AC" w14:textId="77777777" w:rsidR="00526272" w:rsidRPr="00526272" w:rsidRDefault="00526272" w:rsidP="00526272">
      <w:pPr>
        <w:rPr>
          <w:rFonts w:eastAsiaTheme="majorEastAsia"/>
        </w:rPr>
      </w:pPr>
    </w:p>
    <w:p w14:paraId="4244D2CA" w14:textId="77777777" w:rsidR="00526272" w:rsidRPr="00526272" w:rsidRDefault="00526272" w:rsidP="00526272">
      <w:pPr>
        <w:rPr>
          <w:rFonts w:eastAsiaTheme="majorEastAsia"/>
        </w:rPr>
      </w:pPr>
    </w:p>
    <w:p w14:paraId="6604DA86" w14:textId="77777777" w:rsidR="00526272" w:rsidRPr="00526272" w:rsidRDefault="00526272" w:rsidP="00526272">
      <w:pPr>
        <w:rPr>
          <w:rFonts w:eastAsiaTheme="majorEastAsia"/>
        </w:rPr>
      </w:pPr>
    </w:p>
    <w:p w14:paraId="2FDE6C76" w14:textId="77777777" w:rsidR="00526272" w:rsidRPr="00526272" w:rsidRDefault="00526272" w:rsidP="00526272">
      <w:pPr>
        <w:rPr>
          <w:rFonts w:eastAsiaTheme="majorEastAsia"/>
        </w:rPr>
      </w:pPr>
    </w:p>
    <w:p w14:paraId="5B7814D0" w14:textId="77777777" w:rsidR="00526272" w:rsidRPr="00526272" w:rsidRDefault="00526272" w:rsidP="00526272">
      <w:pPr>
        <w:rPr>
          <w:rFonts w:eastAsiaTheme="majorEastAsia"/>
        </w:rPr>
      </w:pPr>
    </w:p>
    <w:p w14:paraId="6B534A02" w14:textId="77777777" w:rsidR="00526272" w:rsidRPr="00526272" w:rsidRDefault="00526272" w:rsidP="00526272">
      <w:pPr>
        <w:rPr>
          <w:rFonts w:eastAsiaTheme="majorEastAsia"/>
        </w:rPr>
      </w:pPr>
    </w:p>
    <w:p w14:paraId="5C6BDF36" w14:textId="77777777" w:rsidR="00526272" w:rsidRPr="00526272" w:rsidRDefault="00526272" w:rsidP="00526272">
      <w:pPr>
        <w:rPr>
          <w:rFonts w:eastAsiaTheme="majorEastAsia"/>
        </w:rPr>
      </w:pPr>
    </w:p>
    <w:p w14:paraId="26055973" w14:textId="77777777" w:rsidR="00526272" w:rsidRPr="00526272" w:rsidRDefault="00526272" w:rsidP="00526272">
      <w:pPr>
        <w:rPr>
          <w:rFonts w:eastAsiaTheme="majorEastAsia"/>
        </w:rPr>
      </w:pPr>
    </w:p>
    <w:p w14:paraId="1D1B6379" w14:textId="77777777" w:rsidR="00526272" w:rsidRPr="00526272" w:rsidRDefault="00526272" w:rsidP="00526272">
      <w:pPr>
        <w:rPr>
          <w:rFonts w:eastAsiaTheme="majorEastAsia"/>
        </w:rPr>
      </w:pPr>
    </w:p>
    <w:p w14:paraId="7BC26ABF" w14:textId="77777777" w:rsidR="00526272" w:rsidRPr="00526272" w:rsidRDefault="00526272" w:rsidP="00526272">
      <w:pPr>
        <w:rPr>
          <w:rFonts w:eastAsiaTheme="majorEastAsia"/>
        </w:rPr>
      </w:pPr>
    </w:p>
    <w:p w14:paraId="710E2C3D" w14:textId="77777777" w:rsidR="00526272" w:rsidRPr="00526272" w:rsidRDefault="00526272" w:rsidP="00526272">
      <w:pPr>
        <w:rPr>
          <w:rFonts w:eastAsiaTheme="majorEastAsia"/>
        </w:rPr>
      </w:pPr>
    </w:p>
    <w:p w14:paraId="46884AA8" w14:textId="77777777" w:rsidR="00526272" w:rsidRPr="00526272" w:rsidRDefault="00526272" w:rsidP="00526272">
      <w:pPr>
        <w:rPr>
          <w:rFonts w:eastAsiaTheme="majorEastAsia"/>
        </w:rPr>
      </w:pPr>
    </w:p>
    <w:p w14:paraId="546C4ED4" w14:textId="77777777" w:rsidR="00526272" w:rsidRPr="00526272" w:rsidRDefault="00526272" w:rsidP="00526272">
      <w:pPr>
        <w:rPr>
          <w:rFonts w:eastAsiaTheme="majorEastAsia"/>
        </w:rPr>
      </w:pPr>
    </w:p>
    <w:p w14:paraId="0984D219" w14:textId="77777777" w:rsidR="00526272" w:rsidRPr="00526272" w:rsidRDefault="00526272" w:rsidP="00526272">
      <w:pPr>
        <w:rPr>
          <w:rFonts w:eastAsiaTheme="majorEastAsia"/>
        </w:rPr>
      </w:pPr>
    </w:p>
    <w:p w14:paraId="176BCAD9" w14:textId="77777777" w:rsidR="00526272" w:rsidRPr="00526272" w:rsidRDefault="00526272" w:rsidP="00526272">
      <w:pPr>
        <w:rPr>
          <w:rFonts w:eastAsiaTheme="majorEastAsia"/>
        </w:rPr>
      </w:pPr>
    </w:p>
    <w:p w14:paraId="6093839C" w14:textId="77777777" w:rsidR="00526272" w:rsidRPr="00526272" w:rsidRDefault="00526272" w:rsidP="00526272">
      <w:pPr>
        <w:rPr>
          <w:rFonts w:eastAsiaTheme="majorEastAsia"/>
        </w:rPr>
      </w:pPr>
    </w:p>
    <w:p w14:paraId="50E71AD4" w14:textId="77777777" w:rsidR="00526272" w:rsidRPr="00526272" w:rsidRDefault="00526272" w:rsidP="00526272">
      <w:pPr>
        <w:rPr>
          <w:rFonts w:eastAsiaTheme="majorEastAsia"/>
        </w:rPr>
      </w:pPr>
    </w:p>
    <w:p w14:paraId="2639D3AD" w14:textId="77777777" w:rsidR="00526272" w:rsidRPr="00526272" w:rsidRDefault="00526272" w:rsidP="00526272">
      <w:pPr>
        <w:rPr>
          <w:rFonts w:eastAsiaTheme="majorEastAsia"/>
        </w:rPr>
      </w:pPr>
    </w:p>
    <w:p w14:paraId="5987195A" w14:textId="77777777" w:rsidR="00526272" w:rsidRPr="00526272" w:rsidRDefault="00526272" w:rsidP="00526272">
      <w:pPr>
        <w:rPr>
          <w:rFonts w:eastAsiaTheme="majorEastAsia"/>
        </w:rPr>
      </w:pPr>
    </w:p>
    <w:p w14:paraId="0D5728ED" w14:textId="77777777" w:rsidR="00526272" w:rsidRDefault="00526272" w:rsidP="00526272">
      <w:pPr>
        <w:rPr>
          <w:rFonts w:eastAsiaTheme="majorEastAsia"/>
        </w:rPr>
      </w:pPr>
    </w:p>
    <w:p w14:paraId="33FAC047" w14:textId="77777777" w:rsidR="00526272" w:rsidRDefault="00526272" w:rsidP="00526272">
      <w:pPr>
        <w:rPr>
          <w:rFonts w:eastAsiaTheme="majorEastAsia"/>
        </w:rPr>
      </w:pPr>
    </w:p>
    <w:p w14:paraId="1AE58F2E" w14:textId="77777777" w:rsidR="00526272" w:rsidRDefault="00526272" w:rsidP="00526272">
      <w:pPr>
        <w:rPr>
          <w:rFonts w:eastAsiaTheme="majorEastAsia"/>
        </w:rPr>
      </w:pPr>
    </w:p>
    <w:p w14:paraId="230B6831" w14:textId="77777777" w:rsidR="00526272" w:rsidRDefault="00526272" w:rsidP="00526272">
      <w:pPr>
        <w:rPr>
          <w:rFonts w:eastAsiaTheme="majorEastAsia"/>
        </w:rPr>
      </w:pPr>
    </w:p>
    <w:p w14:paraId="1B04181F" w14:textId="77777777" w:rsidR="00526272" w:rsidRDefault="00526272" w:rsidP="00526272">
      <w:pPr>
        <w:rPr>
          <w:rFonts w:eastAsiaTheme="majorEastAsia"/>
        </w:rPr>
      </w:pPr>
    </w:p>
    <w:p w14:paraId="275555C2" w14:textId="77777777" w:rsidR="00526272" w:rsidRDefault="00526272" w:rsidP="00526272">
      <w:pPr>
        <w:rPr>
          <w:rFonts w:eastAsiaTheme="majorEastAsia"/>
        </w:rPr>
      </w:pPr>
    </w:p>
    <w:p w14:paraId="72F799E0" w14:textId="77777777" w:rsidR="00526272" w:rsidRDefault="00526272" w:rsidP="00526272">
      <w:pPr>
        <w:rPr>
          <w:rFonts w:eastAsiaTheme="majorEastAsia"/>
        </w:rPr>
      </w:pPr>
    </w:p>
    <w:p w14:paraId="4E56F59B" w14:textId="23E7D63D" w:rsidR="00526272" w:rsidRDefault="00526272" w:rsidP="00526272">
      <w:pPr>
        <w:tabs>
          <w:tab w:val="left" w:pos="2093"/>
        </w:tabs>
        <w:jc w:val="center"/>
        <w:rPr>
          <w:i/>
          <w:iCs/>
        </w:rPr>
      </w:pPr>
      <w:r w:rsidRPr="00526272">
        <w:rPr>
          <w:i/>
          <w:iCs/>
        </w:rPr>
        <w:t>Hình 6.4: Sơ đồ luồng chi tiết đơn đặt hàng</w:t>
      </w:r>
    </w:p>
    <w:p w14:paraId="55F8A957" w14:textId="77777777" w:rsidR="00526272" w:rsidRPr="00526272" w:rsidRDefault="00526272" w:rsidP="00526272"/>
    <w:p w14:paraId="78D86C5C" w14:textId="77777777" w:rsidR="00526272" w:rsidRPr="00526272" w:rsidRDefault="00526272" w:rsidP="00526272"/>
    <w:p w14:paraId="27C6C642" w14:textId="77777777" w:rsidR="00526272" w:rsidRPr="00526272" w:rsidRDefault="00526272" w:rsidP="00526272"/>
    <w:p w14:paraId="051E80BC" w14:textId="64CAE7A9" w:rsidR="00526272" w:rsidRPr="00526272" w:rsidRDefault="00526272" w:rsidP="00526272">
      <w:pPr>
        <w:ind w:firstLine="720"/>
        <w:rPr>
          <w:color w:val="000000"/>
        </w:rPr>
      </w:pPr>
      <w:r w:rsidRPr="00E04370">
        <w:rPr>
          <w:color w:val="000000"/>
        </w:rPr>
        <w:t>ĐĐHCT: Đơn đặt hàng chi tiết</w:t>
      </w:r>
    </w:p>
    <w:p w14:paraId="13A9DF71" w14:textId="77777777" w:rsidR="00526272" w:rsidRDefault="00526272" w:rsidP="00526272">
      <w:pPr>
        <w:rPr>
          <w:i/>
          <w:iCs/>
        </w:rPr>
      </w:pPr>
    </w:p>
    <w:p w14:paraId="16167C2A" w14:textId="77A625B4" w:rsidR="00526272" w:rsidRDefault="00526272">
      <w:pPr>
        <w:spacing w:after="160" w:line="259" w:lineRule="auto"/>
      </w:pPr>
      <w:r>
        <w:br w:type="page"/>
      </w:r>
    </w:p>
    <w:p w14:paraId="3C017169" w14:textId="45181501" w:rsidR="00526272" w:rsidRDefault="00526272" w:rsidP="00526272">
      <w:pPr>
        <w:jc w:val="center"/>
      </w:pPr>
      <w:r>
        <w:lastRenderedPageBreak/>
        <w:t>PHÂN RÃ CHỨC NĂNG KIỂM TRA ADMIN</w:t>
      </w:r>
    </w:p>
    <w:p w14:paraId="4D28FD98" w14:textId="77777777" w:rsidR="00526272" w:rsidRDefault="00526272" w:rsidP="00526272"/>
    <w:p w14:paraId="5D3FC336" w14:textId="7A79C4D3" w:rsidR="00526272" w:rsidRDefault="00526272" w:rsidP="00526272">
      <w:pPr>
        <w:jc w:val="center"/>
      </w:pPr>
      <w:r>
        <w:rPr>
          <w:noProof/>
        </w:rPr>
        <mc:AlternateContent>
          <mc:Choice Requires="wpg">
            <w:drawing>
              <wp:anchor distT="0" distB="0" distL="114300" distR="114300" simplePos="0" relativeHeight="251738112" behindDoc="0" locked="0" layoutInCell="1" allowOverlap="1" wp14:anchorId="313BF7A0" wp14:editId="3C625600">
                <wp:simplePos x="0" y="0"/>
                <wp:positionH relativeFrom="margin">
                  <wp:align>left</wp:align>
                </wp:positionH>
                <wp:positionV relativeFrom="paragraph">
                  <wp:posOffset>175472</wp:posOffset>
                </wp:positionV>
                <wp:extent cx="5662295" cy="2286000"/>
                <wp:effectExtent l="0" t="0" r="0" b="19050"/>
                <wp:wrapNone/>
                <wp:docPr id="1900758364"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62295" cy="2286000"/>
                          <a:chOff x="1598" y="3303"/>
                          <a:chExt cx="8917" cy="3600"/>
                        </a:xfrm>
                      </wpg:grpSpPr>
                      <wps:wsp>
                        <wps:cNvPr id="1197111379" name="Text Box 237"/>
                        <wps:cNvSpPr txBox="1">
                          <a:spLocks noChangeArrowheads="1"/>
                        </wps:cNvSpPr>
                        <wps:spPr bwMode="auto">
                          <a:xfrm>
                            <a:off x="2318" y="3483"/>
                            <a:ext cx="2700" cy="42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9959B09" w14:textId="77777777" w:rsidR="00526272" w:rsidRDefault="00526272" w:rsidP="00526272">
                              <w:pPr>
                                <w:rPr>
                                  <w:sz w:val="20"/>
                                </w:rPr>
                              </w:pPr>
                              <w:r>
                                <w:rPr>
                                  <w:sz w:val="20"/>
                                </w:rPr>
                                <w:t>Tên và mật khẩu đăng nhập</w:t>
                              </w:r>
                            </w:p>
                          </w:txbxContent>
                        </wps:txbx>
                        <wps:bodyPr rot="0" vert="horz" wrap="square" lIns="91440" tIns="45720" rIns="91440" bIns="45720" anchor="t" anchorCtr="0" upright="1">
                          <a:noAutofit/>
                        </wps:bodyPr>
                      </wps:wsp>
                      <wps:wsp>
                        <wps:cNvPr id="1754492140" name="Line 238"/>
                        <wps:cNvCnPr>
                          <a:cxnSpLocks noChangeShapeType="1"/>
                        </wps:cNvCnPr>
                        <wps:spPr bwMode="auto">
                          <a:xfrm flipH="1">
                            <a:off x="2858" y="4338"/>
                            <a:ext cx="2880" cy="1806"/>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3207232" name="Text Box 239"/>
                        <wps:cNvSpPr txBox="1">
                          <a:spLocks noChangeArrowheads="1"/>
                        </wps:cNvSpPr>
                        <wps:spPr bwMode="auto">
                          <a:xfrm>
                            <a:off x="3398" y="5103"/>
                            <a:ext cx="1620" cy="3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B69997C" w14:textId="77777777" w:rsidR="00526272" w:rsidRDefault="00526272" w:rsidP="00526272">
                              <w:pPr>
                                <w:rPr>
                                  <w:sz w:val="20"/>
                                </w:rPr>
                              </w:pPr>
                              <w:r>
                                <w:rPr>
                                  <w:sz w:val="20"/>
                                </w:rPr>
                                <w:t>TT sai, nhập lại</w:t>
                              </w:r>
                            </w:p>
                          </w:txbxContent>
                        </wps:txbx>
                        <wps:bodyPr rot="0" vert="horz" wrap="square" lIns="91440" tIns="45720" rIns="91440" bIns="45720" anchor="t" anchorCtr="0" upright="1">
                          <a:noAutofit/>
                        </wps:bodyPr>
                      </wps:wsp>
                      <wps:wsp>
                        <wps:cNvPr id="1268682732" name="Text Box 240"/>
                        <wps:cNvSpPr txBox="1">
                          <a:spLocks noChangeArrowheads="1"/>
                        </wps:cNvSpPr>
                        <wps:spPr bwMode="auto">
                          <a:xfrm>
                            <a:off x="1598" y="4383"/>
                            <a:ext cx="1260" cy="25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D32157E" w14:textId="77777777" w:rsidR="00526272" w:rsidRDefault="00526272" w:rsidP="00526272">
                              <w:pPr>
                                <w:jc w:val="center"/>
                                <w:rPr>
                                  <w:b/>
                                  <w:bCs/>
                                </w:rPr>
                              </w:pPr>
                            </w:p>
                            <w:p w14:paraId="056F6EC0" w14:textId="77777777" w:rsidR="00526272" w:rsidRDefault="00526272" w:rsidP="00526272">
                              <w:pPr>
                                <w:jc w:val="center"/>
                                <w:rPr>
                                  <w:b/>
                                  <w:bCs/>
                                </w:rPr>
                              </w:pPr>
                            </w:p>
                            <w:p w14:paraId="1EF8657D" w14:textId="77777777" w:rsidR="00526272" w:rsidRDefault="00526272" w:rsidP="00526272">
                              <w:pPr>
                                <w:jc w:val="center"/>
                                <w:rPr>
                                  <w:b/>
                                  <w:bCs/>
                                </w:rPr>
                              </w:pPr>
                              <w:r>
                                <w:rPr>
                                  <w:b/>
                                  <w:bCs/>
                                  <w:szCs w:val="20"/>
                                </w:rPr>
                                <w:t>ADMIN</w:t>
                              </w:r>
                            </w:p>
                          </w:txbxContent>
                        </wps:txbx>
                        <wps:bodyPr rot="0" vert="horz" wrap="square" lIns="91440" tIns="45720" rIns="91440" bIns="45720" anchor="t" anchorCtr="0" upright="1">
                          <a:noAutofit/>
                        </wps:bodyPr>
                      </wps:wsp>
                      <wps:wsp>
                        <wps:cNvPr id="838841635" name="Oval 241"/>
                        <wps:cNvSpPr>
                          <a:spLocks noChangeArrowheads="1"/>
                        </wps:cNvSpPr>
                        <wps:spPr bwMode="auto">
                          <a:xfrm>
                            <a:off x="5198" y="3303"/>
                            <a:ext cx="1800" cy="108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A5A268E" w14:textId="77777777" w:rsidR="00526272" w:rsidRDefault="00526272" w:rsidP="00526272">
                              <w:pPr>
                                <w:jc w:val="center"/>
                              </w:pPr>
                              <w:r>
                                <w:t>1.1.1</w:t>
                              </w:r>
                            </w:p>
                            <w:p w14:paraId="2F85EDA1" w14:textId="77777777" w:rsidR="00526272" w:rsidRDefault="00526272" w:rsidP="00526272">
                              <w:pPr>
                                <w:jc w:val="center"/>
                              </w:pPr>
                              <w:r>
                                <w:t>Đăng nhập</w:t>
                              </w:r>
                            </w:p>
                          </w:txbxContent>
                        </wps:txbx>
                        <wps:bodyPr rot="0" vert="horz" wrap="square" lIns="91440" tIns="45720" rIns="91440" bIns="45720" anchor="t" anchorCtr="0" upright="1">
                          <a:noAutofit/>
                        </wps:bodyPr>
                      </wps:wsp>
                      <wps:wsp>
                        <wps:cNvPr id="768317663" name="Oval 242"/>
                        <wps:cNvSpPr>
                          <a:spLocks noChangeArrowheads="1"/>
                        </wps:cNvSpPr>
                        <wps:spPr bwMode="auto">
                          <a:xfrm>
                            <a:off x="7538" y="5823"/>
                            <a:ext cx="1620" cy="108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FF9FD60" w14:textId="77777777" w:rsidR="00526272" w:rsidRDefault="00526272" w:rsidP="00526272">
                              <w:pPr>
                                <w:jc w:val="center"/>
                              </w:pPr>
                              <w:r>
                                <w:t xml:space="preserve">Quản lý </w:t>
                              </w:r>
                            </w:p>
                          </w:txbxContent>
                        </wps:txbx>
                        <wps:bodyPr rot="0" vert="horz" wrap="square" lIns="91440" tIns="45720" rIns="91440" bIns="45720" anchor="t" anchorCtr="0" upright="1">
                          <a:noAutofit/>
                        </wps:bodyPr>
                      </wps:wsp>
                      <wps:wsp>
                        <wps:cNvPr id="1976933368" name="Line 243"/>
                        <wps:cNvCnPr>
                          <a:cxnSpLocks noChangeShapeType="1"/>
                        </wps:cNvCnPr>
                        <wps:spPr bwMode="auto">
                          <a:xfrm flipV="1">
                            <a:off x="2138" y="3828"/>
                            <a:ext cx="1" cy="57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1989014" name="Line 244"/>
                        <wps:cNvCnPr>
                          <a:cxnSpLocks noChangeShapeType="1"/>
                        </wps:cNvCnPr>
                        <wps:spPr bwMode="auto">
                          <a:xfrm>
                            <a:off x="2138" y="3828"/>
                            <a:ext cx="306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36511751" name="Text Box 245"/>
                        <wps:cNvSpPr txBox="1">
                          <a:spLocks noChangeArrowheads="1"/>
                        </wps:cNvSpPr>
                        <wps:spPr bwMode="auto">
                          <a:xfrm>
                            <a:off x="8175" y="3663"/>
                            <a:ext cx="2340" cy="42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47A1514" w14:textId="77777777" w:rsidR="00526272" w:rsidRDefault="00526272" w:rsidP="00526272">
                              <w:pPr>
                                <w:jc w:val="center"/>
                                <w:rPr>
                                  <w:sz w:val="22"/>
                                </w:rPr>
                              </w:pPr>
                              <w:r>
                                <w:rPr>
                                  <w:sz w:val="22"/>
                                </w:rPr>
                                <w:t xml:space="preserve">   Thông tin KH &amp; SP </w:t>
                              </w:r>
                            </w:p>
                          </w:txbxContent>
                        </wps:txbx>
                        <wps:bodyPr rot="0" vert="horz" wrap="square" lIns="91440" tIns="45720" rIns="91440" bIns="45720" anchor="t" anchorCtr="0" upright="1">
                          <a:noAutofit/>
                        </wps:bodyPr>
                      </wps:wsp>
                      <wps:wsp>
                        <wps:cNvPr id="1760967217" name="Line 246"/>
                        <wps:cNvCnPr>
                          <a:cxnSpLocks noChangeShapeType="1"/>
                        </wps:cNvCnPr>
                        <wps:spPr bwMode="auto">
                          <a:xfrm>
                            <a:off x="6278" y="4383"/>
                            <a:ext cx="1440" cy="162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9411116" name="Text Box 247"/>
                        <wps:cNvSpPr txBox="1">
                          <a:spLocks noChangeArrowheads="1"/>
                        </wps:cNvSpPr>
                        <wps:spPr bwMode="auto">
                          <a:xfrm>
                            <a:off x="6098" y="5103"/>
                            <a:ext cx="2160" cy="42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A878BDE" w14:textId="77777777" w:rsidR="00526272" w:rsidRDefault="00526272" w:rsidP="00526272">
                              <w:pPr>
                                <w:jc w:val="center"/>
                                <w:rPr>
                                  <w:sz w:val="20"/>
                                </w:rPr>
                              </w:pPr>
                              <w:r>
                                <w:rPr>
                                  <w:sz w:val="20"/>
                                </w:rPr>
                                <w:t>HỆ THỐNG</w:t>
                              </w:r>
                            </w:p>
                          </w:txbxContent>
                        </wps:txbx>
                        <wps:bodyPr rot="0" vert="horz" wrap="square" lIns="91440" tIns="45720" rIns="91440" bIns="45720" anchor="t" anchorCtr="0" upright="1">
                          <a:noAutofit/>
                        </wps:bodyPr>
                      </wps:wsp>
                      <wpg:grpSp>
                        <wpg:cNvPr id="595360583" name="Group 248"/>
                        <wpg:cNvGrpSpPr>
                          <a:grpSpLocks/>
                        </wpg:cNvGrpSpPr>
                        <wpg:grpSpPr bwMode="auto">
                          <a:xfrm>
                            <a:off x="8520" y="3483"/>
                            <a:ext cx="1898" cy="823"/>
                            <a:chOff x="8719" y="8338"/>
                            <a:chExt cx="1980" cy="720"/>
                          </a:xfrm>
                        </wpg:grpSpPr>
                        <wps:wsp>
                          <wps:cNvPr id="1908861859" name="Line 249"/>
                          <wps:cNvCnPr>
                            <a:cxnSpLocks noChangeShapeType="1"/>
                          </wps:cNvCnPr>
                          <wps:spPr bwMode="auto">
                            <a:xfrm>
                              <a:off x="8719" y="8338"/>
                              <a:ext cx="19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03037643" name="Line 250"/>
                          <wps:cNvCnPr>
                            <a:cxnSpLocks noChangeShapeType="1"/>
                          </wps:cNvCnPr>
                          <wps:spPr bwMode="auto">
                            <a:xfrm>
                              <a:off x="8719" y="9058"/>
                              <a:ext cx="19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959020983" name="Line 251"/>
                        <wps:cNvCnPr>
                          <a:cxnSpLocks noChangeShapeType="1"/>
                        </wps:cNvCnPr>
                        <wps:spPr bwMode="auto">
                          <a:xfrm flipH="1">
                            <a:off x="6998" y="3843"/>
                            <a:ext cx="152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9743937" name="Line 252"/>
                        <wps:cNvCnPr>
                          <a:cxnSpLocks noChangeShapeType="1"/>
                        </wps:cNvCnPr>
                        <wps:spPr bwMode="auto">
                          <a:xfrm flipV="1">
                            <a:off x="8798" y="4293"/>
                            <a:ext cx="1080" cy="162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313BF7A0" id="Group 5" o:spid="_x0000_s1275" style="position:absolute;left:0;text-align:left;margin-left:0;margin-top:13.8pt;width:445.85pt;height:180pt;z-index:251738112;mso-position-horizontal:left;mso-position-horizontal-relative:margin" coordorigin="1598,3303" coordsize="8917,3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">
                <v:shape id="Text Box 237" o:spid="_x0000_s1276" type="#_x0000_t202" style="position:absolute;left:2318;top:3483;width:2700;height: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" stroked="f">
                  <v:textbox>
                    <w:txbxContent>
                      <w:p w14:paraId="59959B09" w14:textId="77777777" w:rsidR="00526272" w:rsidRDefault="00526272" w:rsidP="00526272">
                        <w:pPr>
                          <w:rPr>
                            <w:sz w:val="20"/>
                          </w:rPr>
                        </w:pPr>
                        <w:r>
                          <w:rPr>
                            <w:sz w:val="20"/>
                          </w:rPr>
                          <w:t>Tên và mật khẩu đăng nhập</w:t>
                        </w:r>
                      </w:p>
                    </w:txbxContent>
                  </v:textbox>
                </v:shape>
                <v:line id="Line 238" o:spid="_x0000_s1277" style="position:absolute;flip:x;visibility:visible;mso-wrap-style:square" from="2858,4338" to="5738,6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">
                  <v:stroke endarrow="block"/>
                </v:line>
                <v:shape id="Text Box 239" o:spid="_x0000_s1278" type="#_x0000_t202" style="position:absolute;left:3398;top:5103;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" stroked="f">
                  <v:textbox>
                    <w:txbxContent>
                      <w:p w14:paraId="5B69997C" w14:textId="77777777" w:rsidR="00526272" w:rsidRDefault="00526272" w:rsidP="00526272">
                        <w:pPr>
                          <w:rPr>
                            <w:sz w:val="20"/>
                          </w:rPr>
                        </w:pPr>
                        <w:r>
                          <w:rPr>
                            <w:sz w:val="20"/>
                          </w:rPr>
                          <w:t>TT sai, nhập lại</w:t>
                        </w:r>
                      </w:p>
                    </w:txbxContent>
                  </v:textbox>
                </v:shape>
                <v:shape id="Text Box 240" o:spid="_x0000_s1279" type="#_x0000_t202" style="position:absolute;left:1598;top:4383;width:1260;height:2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">
                  <v:textbox>
                    <w:txbxContent>
                      <w:p w14:paraId="7D32157E" w14:textId="77777777" w:rsidR="00526272" w:rsidRDefault="00526272" w:rsidP="00526272">
                        <w:pPr>
                          <w:jc w:val="center"/>
                          <w:rPr>
                            <w:b/>
                            <w:bCs/>
                          </w:rPr>
                        </w:pPr>
                      </w:p>
                      <w:p w14:paraId="056F6EC0" w14:textId="77777777" w:rsidR="00526272" w:rsidRDefault="00526272" w:rsidP="00526272">
                        <w:pPr>
                          <w:jc w:val="center"/>
                          <w:rPr>
                            <w:b/>
                            <w:bCs/>
                          </w:rPr>
                        </w:pPr>
                      </w:p>
                      <w:p w14:paraId="1EF8657D" w14:textId="77777777" w:rsidR="00526272" w:rsidRDefault="00526272" w:rsidP="00526272">
                        <w:pPr>
                          <w:jc w:val="center"/>
                          <w:rPr>
                            <w:b/>
                            <w:bCs/>
                          </w:rPr>
                        </w:pPr>
                        <w:r>
                          <w:rPr>
                            <w:b/>
                            <w:bCs/>
                            <w:szCs w:val="20"/>
                          </w:rPr>
                          <w:t>ADMIN</w:t>
                        </w:r>
                      </w:p>
                    </w:txbxContent>
                  </v:textbox>
                </v:shape>
                <v:oval id="Oval 241" o:spid="_x0000_s1280" style="position:absolute;left:5198;top:3303;width:180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">
                  <v:textbox>
                    <w:txbxContent>
                      <w:p w14:paraId="3A5A268E" w14:textId="77777777" w:rsidR="00526272" w:rsidRDefault="00526272" w:rsidP="00526272">
                        <w:pPr>
                          <w:jc w:val="center"/>
                        </w:pPr>
                        <w:r>
                          <w:t>1.1.1</w:t>
                        </w:r>
                      </w:p>
                      <w:p w14:paraId="2F85EDA1" w14:textId="77777777" w:rsidR="00526272" w:rsidRDefault="00526272" w:rsidP="00526272">
                        <w:pPr>
                          <w:jc w:val="center"/>
                        </w:pPr>
                        <w:r>
                          <w:t>Đăng nhập</w:t>
                        </w:r>
                      </w:p>
                    </w:txbxContent>
                  </v:textbox>
                </v:oval>
                <v:oval id="Oval 242" o:spid="_x0000_s1281" style="position:absolute;left:7538;top:5823;width:162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">
                  <v:textbox>
                    <w:txbxContent>
                      <w:p w14:paraId="3FF9FD60" w14:textId="77777777" w:rsidR="00526272" w:rsidRDefault="00526272" w:rsidP="00526272">
                        <w:pPr>
                          <w:jc w:val="center"/>
                        </w:pPr>
                        <w:r>
                          <w:t xml:space="preserve">Quản lý </w:t>
                        </w:r>
                      </w:p>
                    </w:txbxContent>
                  </v:textbox>
                </v:oval>
                <v:line id="Line 243" o:spid="_x0000_s1282" style="position:absolute;flip:y;visibility:visible;mso-wrap-style:square" from="2138,3828" to="2139,4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"/>
                <v:line id="Line 244" o:spid="_x0000_s1283" style="position:absolute;visibility:visible;mso-wrap-style:square" from="2138,3828" to="5198,3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">
                  <v:stroke endarrow="block"/>
                </v:line>
                <v:shape id="Text Box 245" o:spid="_x0000_s1284" type="#_x0000_t202" style="position:absolute;left:8175;top:3663;width:2340;height: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" stroked="f">
                  <v:textbox>
                    <w:txbxContent>
                      <w:p w14:paraId="747A1514" w14:textId="77777777" w:rsidR="00526272" w:rsidRDefault="00526272" w:rsidP="00526272">
                        <w:pPr>
                          <w:jc w:val="center"/>
                          <w:rPr>
                            <w:sz w:val="22"/>
                          </w:rPr>
                        </w:pPr>
                        <w:r>
                          <w:rPr>
                            <w:sz w:val="22"/>
                          </w:rPr>
                          <w:t xml:space="preserve">   Thông tin KH &amp; SP </w:t>
                        </w:r>
                      </w:p>
                    </w:txbxContent>
                  </v:textbox>
                </v:shape>
                <v:line id="Line 246" o:spid="_x0000_s1285" style="position:absolute;visibility:visible;mso-wrap-style:square" from="6278,4383" to="7718,6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">
                  <v:stroke endarrow="block"/>
                </v:line>
                <v:shape id="Text Box 247" o:spid="_x0000_s1286" type="#_x0000_t202" style="position:absolute;left:6098;top:5103;width:2160;height: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" stroked="f">
                  <v:textbox>
                    <w:txbxContent>
                      <w:p w14:paraId="0A878BDE" w14:textId="77777777" w:rsidR="00526272" w:rsidRDefault="00526272" w:rsidP="00526272">
                        <w:pPr>
                          <w:jc w:val="center"/>
                          <w:rPr>
                            <w:sz w:val="20"/>
                          </w:rPr>
                        </w:pPr>
                        <w:r>
                          <w:rPr>
                            <w:sz w:val="20"/>
                          </w:rPr>
                          <w:t>HỆ THỐNG</w:t>
                        </w:r>
                      </w:p>
                    </w:txbxContent>
                  </v:textbox>
                </v:shape>
                <v:group id="Group 248" o:spid="_x0000_s1287" style="position:absolute;left:8520;top:3483;width:1898;height:823" coordorigin="8719,8338" coordsize="198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">
                  <v:line id="Line 249" o:spid="_x0000_s1288" style="position:absolute;visibility:visible;mso-wrap-style:square" from="8719,8338" to="10699,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"/>
                  <v:line id="Line 250" o:spid="_x0000_s1289" style="position:absolute;visibility:visible;mso-wrap-style:square" from="8719,9058" to="10699,9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"/>
                </v:group>
                <v:line id="Line 251" o:spid="_x0000_s1290" style="position:absolute;flip:x;visibility:visible;mso-wrap-style:square" from="6998,3843" to="8520,3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">
                  <v:stroke endarrow="block"/>
                </v:line>
                <v:line id="Line 252" o:spid="_x0000_s1291" style="position:absolute;flip:y;visibility:visible;mso-wrap-style:square" from="8798,4293" to="9878,5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">
                  <v:stroke endarrow="block"/>
                </v:line>
                <w10:wrap anchorx="margin"/>
              </v:group>
            </w:pict>
          </mc:Fallback>
        </mc:AlternateContent>
      </w:r>
    </w:p>
    <w:p w14:paraId="35B2828D" w14:textId="77777777" w:rsidR="00576A11" w:rsidRPr="00576A11" w:rsidRDefault="00576A11" w:rsidP="00576A11"/>
    <w:p w14:paraId="725B5D86" w14:textId="77777777" w:rsidR="00576A11" w:rsidRPr="00576A11" w:rsidRDefault="00576A11" w:rsidP="00576A11"/>
    <w:p w14:paraId="00958D29" w14:textId="77777777" w:rsidR="00576A11" w:rsidRPr="00576A11" w:rsidRDefault="00576A11" w:rsidP="00576A11"/>
    <w:p w14:paraId="4C18773F" w14:textId="77777777" w:rsidR="00576A11" w:rsidRPr="00576A11" w:rsidRDefault="00576A11" w:rsidP="00576A11"/>
    <w:p w14:paraId="5CBEDCA2" w14:textId="77777777" w:rsidR="00576A11" w:rsidRPr="00576A11" w:rsidRDefault="00576A11" w:rsidP="00576A11"/>
    <w:p w14:paraId="5C456A75" w14:textId="77777777" w:rsidR="00576A11" w:rsidRPr="00576A11" w:rsidRDefault="00576A11" w:rsidP="00576A11"/>
    <w:p w14:paraId="425A5425" w14:textId="77777777" w:rsidR="00576A11" w:rsidRPr="00576A11" w:rsidRDefault="00576A11" w:rsidP="00576A11"/>
    <w:p w14:paraId="21AB75B5" w14:textId="77777777" w:rsidR="00576A11" w:rsidRPr="00576A11" w:rsidRDefault="00576A11" w:rsidP="00576A11"/>
    <w:p w14:paraId="362EFB72" w14:textId="77777777" w:rsidR="00576A11" w:rsidRPr="00576A11" w:rsidRDefault="00576A11" w:rsidP="00576A11"/>
    <w:p w14:paraId="6421469D" w14:textId="77777777" w:rsidR="00576A11" w:rsidRPr="00576A11" w:rsidRDefault="00576A11" w:rsidP="00576A11"/>
    <w:p w14:paraId="48A69FB3" w14:textId="77777777" w:rsidR="00576A11" w:rsidRPr="00576A11" w:rsidRDefault="00576A11" w:rsidP="00576A11"/>
    <w:p w14:paraId="0AF96D76" w14:textId="77777777" w:rsidR="00576A11" w:rsidRPr="00576A11" w:rsidRDefault="00576A11" w:rsidP="00576A11"/>
    <w:p w14:paraId="1071D473" w14:textId="77777777" w:rsidR="00576A11" w:rsidRPr="00576A11" w:rsidRDefault="00576A11" w:rsidP="00576A11"/>
    <w:p w14:paraId="089B3087" w14:textId="77777777" w:rsidR="00576A11" w:rsidRPr="00576A11" w:rsidRDefault="00576A11" w:rsidP="00576A11"/>
    <w:p w14:paraId="7B8BFED1" w14:textId="77777777" w:rsidR="00576A11" w:rsidRDefault="00576A11" w:rsidP="00576A11"/>
    <w:p w14:paraId="698ED557" w14:textId="51F68B4B" w:rsidR="00576A11" w:rsidRDefault="00576A11" w:rsidP="00576A11">
      <w:pPr>
        <w:tabs>
          <w:tab w:val="left" w:pos="3053"/>
        </w:tabs>
        <w:jc w:val="center"/>
        <w:rPr>
          <w:i/>
          <w:iCs/>
        </w:rPr>
      </w:pPr>
      <w:r w:rsidRPr="00576A11">
        <w:rPr>
          <w:i/>
          <w:iCs/>
        </w:rPr>
        <w:t>Hình 6.5: Sơ đồ phân rã chức năng kiểm tra admin</w:t>
      </w:r>
    </w:p>
    <w:p w14:paraId="6BE1784F" w14:textId="77777777" w:rsidR="00576A11" w:rsidRPr="00576A11" w:rsidRDefault="00576A11" w:rsidP="00576A11"/>
    <w:p w14:paraId="546A67BC" w14:textId="77777777" w:rsidR="00576A11" w:rsidRPr="00576A11" w:rsidRDefault="00576A11" w:rsidP="00576A11"/>
    <w:p w14:paraId="6E03F01E" w14:textId="44933F53" w:rsidR="00576A11" w:rsidRDefault="00576A11" w:rsidP="00576A11">
      <w:pPr>
        <w:spacing w:after="160" w:line="259" w:lineRule="auto"/>
        <w:rPr>
          <w:i/>
          <w:iCs/>
        </w:rPr>
      </w:pPr>
    </w:p>
    <w:p w14:paraId="7BEFEDB9" w14:textId="29B3C232" w:rsidR="00576A11" w:rsidRDefault="00576A11" w:rsidP="00576A11">
      <w:pPr>
        <w:tabs>
          <w:tab w:val="left" w:pos="2933"/>
        </w:tabs>
        <w:jc w:val="center"/>
        <w:rPr>
          <w:i/>
          <w:iCs/>
        </w:rPr>
      </w:pPr>
      <w:r w:rsidRPr="00576A11">
        <w:rPr>
          <w:i/>
          <w:iCs/>
        </w:rPr>
        <w:t>SƠ ĐỒ PHÂN RÃ CHỨC NĂNG TÌM KIẾM SẢN PHẨM</w:t>
      </w:r>
    </w:p>
    <w:p w14:paraId="32B36713" w14:textId="77777777" w:rsidR="00576A11" w:rsidRPr="00576A11" w:rsidRDefault="00576A11" w:rsidP="00576A11"/>
    <w:p w14:paraId="5FD96C10" w14:textId="46F4F2C2" w:rsidR="00576A11" w:rsidRDefault="00576A11" w:rsidP="00576A11">
      <w:pPr>
        <w:rPr>
          <w:i/>
          <w:iCs/>
        </w:rPr>
      </w:pPr>
    </w:p>
    <w:p w14:paraId="1138BC47" w14:textId="3E11D977" w:rsidR="00576A11" w:rsidRDefault="00576A11" w:rsidP="00576A11">
      <w:pPr>
        <w:tabs>
          <w:tab w:val="left" w:pos="2952"/>
        </w:tabs>
      </w:pPr>
      <w:r>
        <w:rPr>
          <w:noProof/>
        </w:rPr>
        <mc:AlternateContent>
          <mc:Choice Requires="wpg">
            <w:drawing>
              <wp:anchor distT="0" distB="0" distL="114300" distR="114300" simplePos="0" relativeHeight="251739136" behindDoc="0" locked="0" layoutInCell="1" allowOverlap="1" wp14:anchorId="3B4D2F6F" wp14:editId="3EB450E0">
                <wp:simplePos x="0" y="0"/>
                <wp:positionH relativeFrom="margin">
                  <wp:align>left</wp:align>
                </wp:positionH>
                <wp:positionV relativeFrom="paragraph">
                  <wp:posOffset>22225</wp:posOffset>
                </wp:positionV>
                <wp:extent cx="6229350" cy="2867025"/>
                <wp:effectExtent l="0" t="0" r="0" b="9525"/>
                <wp:wrapNone/>
                <wp:docPr id="89200564"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29350" cy="2867025"/>
                          <a:chOff x="1778" y="9695"/>
                          <a:chExt cx="9375" cy="3945"/>
                        </a:xfrm>
                      </wpg:grpSpPr>
                      <wps:wsp>
                        <wps:cNvPr id="961980775" name="Rectangle 389"/>
                        <wps:cNvSpPr>
                          <a:spLocks noChangeArrowheads="1"/>
                        </wps:cNvSpPr>
                        <wps:spPr bwMode="auto">
                          <a:xfrm>
                            <a:off x="3398" y="10724"/>
                            <a:ext cx="2160" cy="85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C488326" w14:textId="77777777" w:rsidR="00576A11" w:rsidRDefault="00576A11" w:rsidP="00576A11">
                              <w:pPr>
                                <w:jc w:val="center"/>
                                <w:rPr>
                                  <w:sz w:val="20"/>
                                </w:rPr>
                              </w:pPr>
                              <w:r>
                                <w:rPr>
                                  <w:sz w:val="20"/>
                                </w:rPr>
                                <w:t xml:space="preserve">DS sản phẩm hay </w:t>
                              </w:r>
                            </w:p>
                            <w:p w14:paraId="14DC27AB" w14:textId="77777777" w:rsidR="00576A11" w:rsidRDefault="00576A11" w:rsidP="00576A11">
                              <w:pPr>
                                <w:jc w:val="center"/>
                                <w:rPr>
                                  <w:sz w:val="20"/>
                                </w:rPr>
                              </w:pPr>
                            </w:p>
                            <w:p w14:paraId="5CEA7CF2" w14:textId="77777777" w:rsidR="00576A11" w:rsidRDefault="00576A11" w:rsidP="00576A11">
                              <w:pPr>
                                <w:jc w:val="center"/>
                                <w:rPr>
                                  <w:sz w:val="20"/>
                                </w:rPr>
                              </w:pPr>
                              <w:r>
                                <w:rPr>
                                  <w:sz w:val="20"/>
                                </w:rPr>
                                <w:t>TT không  tìm thấy</w:t>
                              </w:r>
                            </w:p>
                          </w:txbxContent>
                        </wps:txbx>
                        <wps:bodyPr rot="0" vert="horz" wrap="square" lIns="91440" tIns="45720" rIns="91440" bIns="45720" anchor="t" anchorCtr="0" upright="1">
                          <a:noAutofit/>
                        </wps:bodyPr>
                      </wps:wsp>
                      <wps:wsp>
                        <wps:cNvPr id="865975616" name="Text Box 390"/>
                        <wps:cNvSpPr txBox="1">
                          <a:spLocks noChangeArrowheads="1"/>
                        </wps:cNvSpPr>
                        <wps:spPr bwMode="auto">
                          <a:xfrm>
                            <a:off x="3398" y="11582"/>
                            <a:ext cx="2340" cy="343"/>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AC8481A" w14:textId="77777777" w:rsidR="00576A11" w:rsidRDefault="00576A11" w:rsidP="00576A11">
                              <w:pPr>
                                <w:rPr>
                                  <w:sz w:val="20"/>
                                </w:rPr>
                              </w:pPr>
                              <w:r>
                                <w:rPr>
                                  <w:sz w:val="20"/>
                                </w:rPr>
                                <w:t xml:space="preserve">Y/c tk </w:t>
                              </w:r>
                              <w:r>
                                <w:rPr>
                                  <w:sz w:val="22"/>
                                </w:rPr>
                                <w:t>theo</w:t>
                              </w:r>
                              <w:r>
                                <w:rPr>
                                  <w:sz w:val="20"/>
                                </w:rPr>
                                <w:t xml:space="preserve"> tên LSP</w:t>
                              </w:r>
                            </w:p>
                          </w:txbxContent>
                        </wps:txbx>
                        <wps:bodyPr rot="0" vert="horz" wrap="square" lIns="91440" tIns="45720" rIns="91440" bIns="45720" anchor="t" anchorCtr="0" upright="1">
                          <a:noAutofit/>
                        </wps:bodyPr>
                      </wps:wsp>
                      <wps:wsp>
                        <wps:cNvPr id="401545068" name="Rectangle 391"/>
                        <wps:cNvSpPr>
                          <a:spLocks noChangeArrowheads="1"/>
                        </wps:cNvSpPr>
                        <wps:spPr bwMode="auto">
                          <a:xfrm>
                            <a:off x="2858" y="12782"/>
                            <a:ext cx="1980" cy="85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082CE68" w14:textId="77777777" w:rsidR="00576A11" w:rsidRDefault="00576A11" w:rsidP="00576A11">
                              <w:pPr>
                                <w:jc w:val="center"/>
                                <w:rPr>
                                  <w:sz w:val="20"/>
                                </w:rPr>
                              </w:pPr>
                              <w:r>
                                <w:rPr>
                                  <w:sz w:val="20"/>
                                </w:rPr>
                                <w:t>DS mặt hàng hay</w:t>
                              </w:r>
                            </w:p>
                            <w:p w14:paraId="15355821" w14:textId="77777777" w:rsidR="00576A11" w:rsidRDefault="00576A11" w:rsidP="00576A11">
                              <w:pPr>
                                <w:jc w:val="center"/>
                                <w:rPr>
                                  <w:sz w:val="20"/>
                                </w:rPr>
                              </w:pPr>
                            </w:p>
                            <w:p w14:paraId="3A82B67E" w14:textId="77777777" w:rsidR="00576A11" w:rsidRDefault="00576A11" w:rsidP="00576A11">
                              <w:pPr>
                                <w:jc w:val="center"/>
                                <w:rPr>
                                  <w:sz w:val="20"/>
                                </w:rPr>
                              </w:pPr>
                              <w:r>
                                <w:rPr>
                                  <w:sz w:val="20"/>
                                </w:rPr>
                                <w:t>TT không  tìm thấy</w:t>
                              </w:r>
                            </w:p>
                          </w:txbxContent>
                        </wps:txbx>
                        <wps:bodyPr rot="0" vert="horz" wrap="square" lIns="91440" tIns="45720" rIns="91440" bIns="45720" anchor="t" anchorCtr="0" upright="1">
                          <a:noAutofit/>
                        </wps:bodyPr>
                      </wps:wsp>
                      <wps:wsp>
                        <wps:cNvPr id="1930286398" name="Rectangle 392"/>
                        <wps:cNvSpPr>
                          <a:spLocks noChangeArrowheads="1"/>
                        </wps:cNvSpPr>
                        <wps:spPr bwMode="auto">
                          <a:xfrm>
                            <a:off x="1778" y="10724"/>
                            <a:ext cx="1260" cy="171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39FC4B5" w14:textId="77777777" w:rsidR="00576A11" w:rsidRDefault="00576A11" w:rsidP="00576A11">
                              <w:pPr>
                                <w:contextualSpacing/>
                                <w:jc w:val="center"/>
                                <w:rPr>
                                  <w:b/>
                                  <w:bCs/>
                                </w:rPr>
                              </w:pPr>
                            </w:p>
                            <w:p w14:paraId="634A31C9" w14:textId="77777777" w:rsidR="00576A11" w:rsidRDefault="00576A11" w:rsidP="00576A11">
                              <w:pPr>
                                <w:contextualSpacing/>
                                <w:jc w:val="center"/>
                                <w:rPr>
                                  <w:b/>
                                  <w:bCs/>
                                </w:rPr>
                              </w:pPr>
                            </w:p>
                            <w:p w14:paraId="3064EAA6" w14:textId="77777777" w:rsidR="00576A11" w:rsidRDefault="00576A11" w:rsidP="00576A11">
                              <w:pPr>
                                <w:pStyle w:val="BodyText2"/>
                                <w:spacing w:line="240" w:lineRule="auto"/>
                                <w:contextualSpacing/>
                                <w:jc w:val="center"/>
                                <w:rPr>
                                  <w:bCs/>
                                </w:rPr>
                              </w:pPr>
                              <w:r>
                                <w:rPr>
                                  <w:bCs/>
                                </w:rPr>
                                <w:t>Khách hàng</w:t>
                              </w:r>
                            </w:p>
                          </w:txbxContent>
                        </wps:txbx>
                        <wps:bodyPr rot="0" vert="horz" wrap="square" lIns="91440" tIns="45720" rIns="91440" bIns="45720" anchor="t" anchorCtr="0" upright="1">
                          <a:noAutofit/>
                        </wps:bodyPr>
                      </wps:wsp>
                      <wps:wsp>
                        <wps:cNvPr id="1526857216" name="Oval 393"/>
                        <wps:cNvSpPr>
                          <a:spLocks noChangeArrowheads="1"/>
                        </wps:cNvSpPr>
                        <wps:spPr bwMode="auto">
                          <a:xfrm>
                            <a:off x="5198" y="9695"/>
                            <a:ext cx="1800" cy="1201"/>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9E09473" w14:textId="77777777" w:rsidR="00576A11" w:rsidRPr="007D2E36" w:rsidRDefault="00576A11" w:rsidP="00576A11">
                              <w:pPr>
                                <w:jc w:val="center"/>
                                <w:rPr>
                                  <w:sz w:val="22"/>
                                  <w:szCs w:val="22"/>
                                </w:rPr>
                              </w:pPr>
                              <w:r w:rsidRPr="007D2E36">
                                <w:rPr>
                                  <w:sz w:val="22"/>
                                  <w:szCs w:val="22"/>
                                </w:rPr>
                                <w:t xml:space="preserve"> 1.3.1 Tìm kiếm theo tên SP</w:t>
                              </w:r>
                            </w:p>
                          </w:txbxContent>
                        </wps:txbx>
                        <wps:bodyPr rot="0" vert="horz" wrap="square" lIns="91440" tIns="45720" rIns="91440" bIns="45720" anchor="t" anchorCtr="0" upright="1">
                          <a:noAutofit/>
                        </wps:bodyPr>
                      </wps:wsp>
                      <wps:wsp>
                        <wps:cNvPr id="1440131105" name="Oval 394"/>
                        <wps:cNvSpPr>
                          <a:spLocks noChangeArrowheads="1"/>
                        </wps:cNvSpPr>
                        <wps:spPr bwMode="auto">
                          <a:xfrm>
                            <a:off x="5198" y="12268"/>
                            <a:ext cx="1800" cy="120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7ABA518" w14:textId="77777777" w:rsidR="00576A11" w:rsidRPr="007D2E36" w:rsidRDefault="00576A11" w:rsidP="00576A11">
                              <w:pPr>
                                <w:jc w:val="center"/>
                                <w:rPr>
                                  <w:sz w:val="22"/>
                                  <w:szCs w:val="22"/>
                                </w:rPr>
                              </w:pPr>
                              <w:r w:rsidRPr="007D2E36">
                                <w:rPr>
                                  <w:sz w:val="22"/>
                                  <w:szCs w:val="22"/>
                                </w:rPr>
                                <w:t xml:space="preserve"> 1.3.2 Tra cứu theo tên LSP</w:t>
                              </w:r>
                            </w:p>
                          </w:txbxContent>
                        </wps:txbx>
                        <wps:bodyPr rot="0" vert="horz" wrap="square" lIns="91440" tIns="45720" rIns="91440" bIns="45720" anchor="t" anchorCtr="0" upright="1">
                          <a:noAutofit/>
                        </wps:bodyPr>
                      </wps:wsp>
                      <wps:wsp>
                        <wps:cNvPr id="1936991143" name="Line 395"/>
                        <wps:cNvCnPr>
                          <a:cxnSpLocks noChangeShapeType="1"/>
                        </wps:cNvCnPr>
                        <wps:spPr bwMode="auto">
                          <a:xfrm flipH="1">
                            <a:off x="6998" y="10210"/>
                            <a:ext cx="252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3594046" name="Line 396"/>
                        <wps:cNvCnPr>
                          <a:cxnSpLocks noChangeShapeType="1"/>
                        </wps:cNvCnPr>
                        <wps:spPr bwMode="auto">
                          <a:xfrm flipH="1">
                            <a:off x="6998" y="12782"/>
                            <a:ext cx="234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8679049" name="Line 397"/>
                        <wps:cNvCnPr>
                          <a:cxnSpLocks noChangeShapeType="1"/>
                        </wps:cNvCnPr>
                        <wps:spPr bwMode="auto">
                          <a:xfrm>
                            <a:off x="3038" y="11925"/>
                            <a:ext cx="30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97179457" name="Line 398"/>
                        <wps:cNvCnPr>
                          <a:cxnSpLocks noChangeShapeType="1"/>
                        </wps:cNvCnPr>
                        <wps:spPr bwMode="auto">
                          <a:xfrm>
                            <a:off x="2318" y="10038"/>
                            <a:ext cx="294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91681818" name="Text Box 399"/>
                        <wps:cNvSpPr txBox="1">
                          <a:spLocks noChangeArrowheads="1"/>
                        </wps:cNvSpPr>
                        <wps:spPr bwMode="auto">
                          <a:xfrm>
                            <a:off x="2318" y="9695"/>
                            <a:ext cx="2700" cy="343"/>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EE94EBA" w14:textId="77777777" w:rsidR="00576A11" w:rsidRDefault="00576A11" w:rsidP="00576A11">
                              <w:pPr>
                                <w:jc w:val="center"/>
                                <w:rPr>
                                  <w:sz w:val="20"/>
                                </w:rPr>
                              </w:pPr>
                              <w:r>
                                <w:rPr>
                                  <w:sz w:val="20"/>
                                </w:rPr>
                                <w:t>Y/c tìm kiếm theo tên SP</w:t>
                              </w:r>
                            </w:p>
                          </w:txbxContent>
                        </wps:txbx>
                        <wps:bodyPr rot="0" vert="horz" wrap="square" lIns="91440" tIns="45720" rIns="91440" bIns="45720" anchor="t" anchorCtr="0" upright="1">
                          <a:noAutofit/>
                        </wps:bodyPr>
                      </wps:wsp>
                      <wps:wsp>
                        <wps:cNvPr id="1059824894" name="Line 400"/>
                        <wps:cNvCnPr>
                          <a:cxnSpLocks noChangeShapeType="1"/>
                        </wps:cNvCnPr>
                        <wps:spPr bwMode="auto">
                          <a:xfrm flipH="1">
                            <a:off x="3038" y="11067"/>
                            <a:ext cx="306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1107944" name="Line 401"/>
                        <wps:cNvCnPr>
                          <a:cxnSpLocks noChangeShapeType="1"/>
                        </wps:cNvCnPr>
                        <wps:spPr bwMode="auto">
                          <a:xfrm flipH="1">
                            <a:off x="6638" y="10455"/>
                            <a:ext cx="2880" cy="198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650235" name="Line 402"/>
                        <wps:cNvCnPr>
                          <a:cxnSpLocks noChangeShapeType="1"/>
                        </wps:cNvCnPr>
                        <wps:spPr bwMode="auto">
                          <a:xfrm>
                            <a:off x="2318" y="10038"/>
                            <a:ext cx="0" cy="68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1641395" name="Line 403"/>
                        <wps:cNvCnPr>
                          <a:cxnSpLocks noChangeShapeType="1"/>
                        </wps:cNvCnPr>
                        <wps:spPr bwMode="auto">
                          <a:xfrm>
                            <a:off x="6098" y="10896"/>
                            <a:ext cx="0" cy="17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5726693" name="Line 404"/>
                        <wps:cNvCnPr>
                          <a:cxnSpLocks noChangeShapeType="1"/>
                        </wps:cNvCnPr>
                        <wps:spPr bwMode="auto">
                          <a:xfrm>
                            <a:off x="6098" y="11925"/>
                            <a:ext cx="0" cy="34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49258133" name="Line 405"/>
                        <wps:cNvCnPr>
                          <a:cxnSpLocks noChangeShapeType="1"/>
                        </wps:cNvCnPr>
                        <wps:spPr bwMode="auto">
                          <a:xfrm>
                            <a:off x="2318" y="13125"/>
                            <a:ext cx="294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32430074" name="Line 406"/>
                        <wps:cNvCnPr>
                          <a:cxnSpLocks noChangeShapeType="1"/>
                        </wps:cNvCnPr>
                        <wps:spPr bwMode="auto">
                          <a:xfrm>
                            <a:off x="2318" y="12439"/>
                            <a:ext cx="0" cy="686"/>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2454294" name="Text Box 410"/>
                        <wps:cNvSpPr txBox="1">
                          <a:spLocks noChangeArrowheads="1"/>
                        </wps:cNvSpPr>
                        <wps:spPr bwMode="auto">
                          <a:xfrm>
                            <a:off x="9488" y="9980"/>
                            <a:ext cx="1665" cy="6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77E1A93" w14:textId="77777777" w:rsidR="00576A11" w:rsidRDefault="00576A11" w:rsidP="00576A11">
                              <w:pPr>
                                <w:pBdr>
                                  <w:top w:val="single" w:sz="4" w:space="1" w:color="auto"/>
                                  <w:left w:val="single" w:sz="4" w:space="4" w:color="auto"/>
                                  <w:bottom w:val="single" w:sz="4" w:space="1" w:color="auto"/>
                                  <w:right w:val="single" w:sz="4" w:space="4" w:color="auto"/>
                                  <w:between w:val="single" w:sz="4" w:space="1" w:color="auto"/>
                                  <w:bar w:val="single" w:sz="4" w:color="auto"/>
                                </w:pBdr>
                              </w:pPr>
                              <w:r>
                                <w:t>Sản phẩm</w:t>
                              </w:r>
                            </w:p>
                          </w:txbxContent>
                        </wps:txbx>
                        <wps:bodyPr rot="0" vert="horz" wrap="square" lIns="91440" tIns="45720" rIns="91440" bIns="45720" anchor="t" anchorCtr="0" upright="1">
                          <a:noAutofit/>
                        </wps:bodyPr>
                      </wps:wsp>
                      <wps:wsp>
                        <wps:cNvPr id="1884002365" name="Text Box 414"/>
                        <wps:cNvSpPr txBox="1">
                          <a:spLocks noChangeArrowheads="1"/>
                        </wps:cNvSpPr>
                        <wps:spPr bwMode="auto">
                          <a:xfrm>
                            <a:off x="9248" y="12380"/>
                            <a:ext cx="1875" cy="72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BCE4D8B" w14:textId="77777777" w:rsidR="00576A11" w:rsidRDefault="00576A11" w:rsidP="00576A11">
                              <w:pPr>
                                <w:pBdr>
                                  <w:top w:val="single" w:sz="4" w:space="1" w:color="auto"/>
                                  <w:left w:val="single" w:sz="4" w:space="4" w:color="auto"/>
                                  <w:bottom w:val="single" w:sz="4" w:space="1" w:color="auto"/>
                                  <w:right w:val="single" w:sz="4" w:space="4" w:color="auto"/>
                                  <w:between w:val="single" w:sz="4" w:space="1" w:color="auto"/>
                                  <w:bar w:val="single" w:sz="4" w:color="auto"/>
                                </w:pBdr>
                                <w:jc w:val="center"/>
                              </w:pPr>
                              <w:r>
                                <w:t>Loại Sản Phẩm</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4D2F6F" id="Group 11" o:spid="_x0000_s1292" style="position:absolute;margin-left:0;margin-top:1.75pt;width:490.5pt;height:225.75pt;z-index:251739136;mso-position-horizontal:left;mso-position-horizontal-relative:margin" coordorigin="1778,9695" coordsize="9375,3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">
                <v:rect id="Rectangle 389" o:spid="_x0000_s1293" style="position:absolute;left:3398;top:10724;width:2160;height: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" stroked="f">
                  <v:textbox>
                    <w:txbxContent>
                      <w:p w14:paraId="4C488326" w14:textId="77777777" w:rsidR="00576A11" w:rsidRDefault="00576A11" w:rsidP="00576A11">
                        <w:pPr>
                          <w:jc w:val="center"/>
                          <w:rPr>
                            <w:sz w:val="20"/>
                          </w:rPr>
                        </w:pPr>
                        <w:r>
                          <w:rPr>
                            <w:sz w:val="20"/>
                          </w:rPr>
                          <w:t xml:space="preserve">DS sản phẩm hay </w:t>
                        </w:r>
                      </w:p>
                      <w:p w14:paraId="14DC27AB" w14:textId="77777777" w:rsidR="00576A11" w:rsidRDefault="00576A11" w:rsidP="00576A11">
                        <w:pPr>
                          <w:jc w:val="center"/>
                          <w:rPr>
                            <w:sz w:val="20"/>
                          </w:rPr>
                        </w:pPr>
                      </w:p>
                      <w:p w14:paraId="5CEA7CF2" w14:textId="77777777" w:rsidR="00576A11" w:rsidRDefault="00576A11" w:rsidP="00576A11">
                        <w:pPr>
                          <w:jc w:val="center"/>
                          <w:rPr>
                            <w:sz w:val="20"/>
                          </w:rPr>
                        </w:pPr>
                        <w:r>
                          <w:rPr>
                            <w:sz w:val="20"/>
                          </w:rPr>
                          <w:t>TT không  tìm thấy</w:t>
                        </w:r>
                      </w:p>
                    </w:txbxContent>
                  </v:textbox>
                </v:rect>
                <v:shape id="Text Box 390" o:spid="_x0000_s1294" type="#_x0000_t202" style="position:absolute;left:3398;top:11582;width:2340;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" stroked="f">
                  <v:textbox>
                    <w:txbxContent>
                      <w:p w14:paraId="2AC8481A" w14:textId="77777777" w:rsidR="00576A11" w:rsidRDefault="00576A11" w:rsidP="00576A11">
                        <w:pPr>
                          <w:rPr>
                            <w:sz w:val="20"/>
                          </w:rPr>
                        </w:pPr>
                        <w:r>
                          <w:rPr>
                            <w:sz w:val="20"/>
                          </w:rPr>
                          <w:t xml:space="preserve">Y/c tk </w:t>
                        </w:r>
                        <w:r>
                          <w:rPr>
                            <w:sz w:val="22"/>
                          </w:rPr>
                          <w:t>theo</w:t>
                        </w:r>
                        <w:r>
                          <w:rPr>
                            <w:sz w:val="20"/>
                          </w:rPr>
                          <w:t xml:space="preserve"> tên LSP</w:t>
                        </w:r>
                      </w:p>
                    </w:txbxContent>
                  </v:textbox>
                </v:shape>
                <v:rect id="Rectangle 391" o:spid="_x0000_s1295" style="position:absolute;left:2858;top:12782;width:1980;height: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" stroked="f">
                  <v:textbox>
                    <w:txbxContent>
                      <w:p w14:paraId="6082CE68" w14:textId="77777777" w:rsidR="00576A11" w:rsidRDefault="00576A11" w:rsidP="00576A11">
                        <w:pPr>
                          <w:jc w:val="center"/>
                          <w:rPr>
                            <w:sz w:val="20"/>
                          </w:rPr>
                        </w:pPr>
                        <w:r>
                          <w:rPr>
                            <w:sz w:val="20"/>
                          </w:rPr>
                          <w:t>DS mặt hàng hay</w:t>
                        </w:r>
                      </w:p>
                      <w:p w14:paraId="15355821" w14:textId="77777777" w:rsidR="00576A11" w:rsidRDefault="00576A11" w:rsidP="00576A11">
                        <w:pPr>
                          <w:jc w:val="center"/>
                          <w:rPr>
                            <w:sz w:val="20"/>
                          </w:rPr>
                        </w:pPr>
                      </w:p>
                      <w:p w14:paraId="3A82B67E" w14:textId="77777777" w:rsidR="00576A11" w:rsidRDefault="00576A11" w:rsidP="00576A11">
                        <w:pPr>
                          <w:jc w:val="center"/>
                          <w:rPr>
                            <w:sz w:val="20"/>
                          </w:rPr>
                        </w:pPr>
                        <w:r>
                          <w:rPr>
                            <w:sz w:val="20"/>
                          </w:rPr>
                          <w:t>TT không  tìm thấy</w:t>
                        </w:r>
                      </w:p>
                    </w:txbxContent>
                  </v:textbox>
                </v:rect>
                <v:rect id="Rectangle 392" o:spid="_x0000_s1296" style="position:absolute;left:1778;top:10724;width:1260;height:1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">
                  <v:textbox>
                    <w:txbxContent>
                      <w:p w14:paraId="439FC4B5" w14:textId="77777777" w:rsidR="00576A11" w:rsidRDefault="00576A11" w:rsidP="00576A11">
                        <w:pPr>
                          <w:contextualSpacing/>
                          <w:jc w:val="center"/>
                          <w:rPr>
                            <w:b/>
                            <w:bCs/>
                          </w:rPr>
                        </w:pPr>
                      </w:p>
                      <w:p w14:paraId="634A31C9" w14:textId="77777777" w:rsidR="00576A11" w:rsidRDefault="00576A11" w:rsidP="00576A11">
                        <w:pPr>
                          <w:contextualSpacing/>
                          <w:jc w:val="center"/>
                          <w:rPr>
                            <w:b/>
                            <w:bCs/>
                          </w:rPr>
                        </w:pPr>
                      </w:p>
                      <w:p w14:paraId="3064EAA6" w14:textId="77777777" w:rsidR="00576A11" w:rsidRDefault="00576A11" w:rsidP="00576A11">
                        <w:pPr>
                          <w:pStyle w:val="BodyText2"/>
                          <w:spacing w:line="240" w:lineRule="auto"/>
                          <w:contextualSpacing/>
                          <w:jc w:val="center"/>
                          <w:rPr>
                            <w:bCs/>
                          </w:rPr>
                        </w:pPr>
                        <w:r>
                          <w:rPr>
                            <w:bCs/>
                          </w:rPr>
                          <w:t>Khách hàng</w:t>
                        </w:r>
                      </w:p>
                    </w:txbxContent>
                  </v:textbox>
                </v:rect>
                <v:oval id="Oval 393" o:spid="_x0000_s1297" style="position:absolute;left:5198;top:9695;width:1800;height:1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">
                  <v:textbox>
                    <w:txbxContent>
                      <w:p w14:paraId="09E09473" w14:textId="77777777" w:rsidR="00576A11" w:rsidRPr="007D2E36" w:rsidRDefault="00576A11" w:rsidP="00576A11">
                        <w:pPr>
                          <w:jc w:val="center"/>
                          <w:rPr>
                            <w:sz w:val="22"/>
                            <w:szCs w:val="22"/>
                          </w:rPr>
                        </w:pPr>
                        <w:r w:rsidRPr="007D2E36">
                          <w:rPr>
                            <w:sz w:val="22"/>
                            <w:szCs w:val="22"/>
                          </w:rPr>
                          <w:t xml:space="preserve"> 1.3.1 Tìm kiếm theo tên SP</w:t>
                        </w:r>
                      </w:p>
                    </w:txbxContent>
                  </v:textbox>
                </v:oval>
                <v:oval id="Oval 394" o:spid="_x0000_s1298" style="position:absolute;left:5198;top:12268;width:1800;height:1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">
                  <v:textbox>
                    <w:txbxContent>
                      <w:p w14:paraId="07ABA518" w14:textId="77777777" w:rsidR="00576A11" w:rsidRPr="007D2E36" w:rsidRDefault="00576A11" w:rsidP="00576A11">
                        <w:pPr>
                          <w:jc w:val="center"/>
                          <w:rPr>
                            <w:sz w:val="22"/>
                            <w:szCs w:val="22"/>
                          </w:rPr>
                        </w:pPr>
                        <w:r w:rsidRPr="007D2E36">
                          <w:rPr>
                            <w:sz w:val="22"/>
                            <w:szCs w:val="22"/>
                          </w:rPr>
                          <w:t xml:space="preserve"> 1.3.2 Tra cứu theo tên LSP</w:t>
                        </w:r>
                      </w:p>
                    </w:txbxContent>
                  </v:textbox>
                </v:oval>
                <v:line id="Line 395" o:spid="_x0000_s1299" style="position:absolute;flip:x;visibility:visible;mso-wrap-style:square" from="6998,10210" to="9518,10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">
                  <v:stroke endarrow="block"/>
                </v:line>
                <v:line id="Line 396" o:spid="_x0000_s1300" style="position:absolute;flip:x;visibility:visible;mso-wrap-style:square" from="6998,12782" to="9338,12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">
                  <v:stroke endarrow="block"/>
                </v:line>
                <v:line id="Line 397" o:spid="_x0000_s1301" style="position:absolute;visibility:visible;mso-wrap-style:square" from="3038,11925" to="6098,119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"/>
                <v:line id="Line 398" o:spid="_x0000_s1302" style="position:absolute;visibility:visible;mso-wrap-style:square" from="2318,10038" to="5258,10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">
                  <v:stroke endarrow="block"/>
                </v:line>
                <v:shape id="Text Box 399" o:spid="_x0000_s1303" type="#_x0000_t202" style="position:absolute;left:2318;top:9695;width:2700;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" stroked="f">
                  <v:textbox>
                    <w:txbxContent>
                      <w:p w14:paraId="5EE94EBA" w14:textId="77777777" w:rsidR="00576A11" w:rsidRDefault="00576A11" w:rsidP="00576A11">
                        <w:pPr>
                          <w:jc w:val="center"/>
                          <w:rPr>
                            <w:sz w:val="20"/>
                          </w:rPr>
                        </w:pPr>
                        <w:r>
                          <w:rPr>
                            <w:sz w:val="20"/>
                          </w:rPr>
                          <w:t>Y/c tìm kiếm theo tên SP</w:t>
                        </w:r>
                      </w:p>
                    </w:txbxContent>
                  </v:textbox>
                </v:shape>
                <v:line id="Line 400" o:spid="_x0000_s1304" style="position:absolute;flip:x;visibility:visible;mso-wrap-style:square" from="3038,11067" to="6098,11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">
                  <v:stroke endarrow="block"/>
                </v:line>
                <v:line id="Line 401" o:spid="_x0000_s1305" style="position:absolute;flip:x;visibility:visible;mso-wrap-style:square" from="6638,10455" to="9518,12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">
                  <v:stroke endarrow="block"/>
                </v:line>
                <v:line id="Line 402" o:spid="_x0000_s1306" style="position:absolute;visibility:visible;mso-wrap-style:square" from="2318,10038" to="2318,10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"/>
                <v:line id="Line 403" o:spid="_x0000_s1307" style="position:absolute;visibility:visible;mso-wrap-style:square" from="6098,10896" to="6098,11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"/>
                <v:line id="Line 404" o:spid="_x0000_s1308" style="position:absolute;visibility:visible;mso-wrap-style:square" from="6098,11925" to="6098,122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">
                  <v:stroke endarrow="block"/>
                </v:line>
                <v:line id="Line 405" o:spid="_x0000_s1309" style="position:absolute;visibility:visible;mso-wrap-style:square" from="2318,13125" to="5266,13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"/>
                <v:line id="Line 406" o:spid="_x0000_s1310" style="position:absolute;visibility:visible;mso-wrap-style:square" from="2318,12439" to="2318,13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">
                  <v:stroke startarrow="block"/>
                </v:line>
                <v:shape id="Text Box 410" o:spid="_x0000_s1311" type="#_x0000_t202" style="position:absolute;left:9488;top:9980;width:1665;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" stroked="f">
                  <v:textbox>
                    <w:txbxContent>
                      <w:p w14:paraId="377E1A93" w14:textId="77777777" w:rsidR="00576A11" w:rsidRDefault="00576A11" w:rsidP="00576A11">
                        <w:pPr>
                          <w:pBdr>
                            <w:top w:val="single" w:sz="4" w:space="1" w:color="auto"/>
                            <w:left w:val="single" w:sz="4" w:space="4" w:color="auto"/>
                            <w:bottom w:val="single" w:sz="4" w:space="1" w:color="auto"/>
                            <w:right w:val="single" w:sz="4" w:space="4" w:color="auto"/>
                            <w:between w:val="single" w:sz="4" w:space="1" w:color="auto"/>
                            <w:bar w:val="single" w:sz="4" w:color="auto"/>
                          </w:pBdr>
                        </w:pPr>
                        <w:r>
                          <w:t>Sản phẩm</w:t>
                        </w:r>
                      </w:p>
                    </w:txbxContent>
                  </v:textbox>
                </v:shape>
                <v:shape id="Text Box 414" o:spid="_x0000_s1312" type="#_x0000_t202" style="position:absolute;left:9248;top:12380;width:1875;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" stroked="f">
                  <v:textbox>
                    <w:txbxContent>
                      <w:p w14:paraId="7BCE4D8B" w14:textId="77777777" w:rsidR="00576A11" w:rsidRDefault="00576A11" w:rsidP="00576A11">
                        <w:pPr>
                          <w:pBdr>
                            <w:top w:val="single" w:sz="4" w:space="1" w:color="auto"/>
                            <w:left w:val="single" w:sz="4" w:space="4" w:color="auto"/>
                            <w:bottom w:val="single" w:sz="4" w:space="1" w:color="auto"/>
                            <w:right w:val="single" w:sz="4" w:space="4" w:color="auto"/>
                            <w:between w:val="single" w:sz="4" w:space="1" w:color="auto"/>
                            <w:bar w:val="single" w:sz="4" w:color="auto"/>
                          </w:pBdr>
                          <w:jc w:val="center"/>
                        </w:pPr>
                        <w:r>
                          <w:t>Loại Sản Phẩm</w:t>
                        </w:r>
                      </w:p>
                    </w:txbxContent>
                  </v:textbox>
                </v:shape>
                <w10:wrap anchorx="margin"/>
              </v:group>
            </w:pict>
          </mc:Fallback>
        </mc:AlternateContent>
      </w:r>
      <w:r>
        <w:tab/>
      </w:r>
    </w:p>
    <w:p w14:paraId="5C5FB2C1" w14:textId="77777777" w:rsidR="00576A11" w:rsidRPr="00576A11" w:rsidRDefault="00576A11" w:rsidP="00576A11"/>
    <w:p w14:paraId="2C30A6E3" w14:textId="77777777" w:rsidR="00576A11" w:rsidRPr="00576A11" w:rsidRDefault="00576A11" w:rsidP="00576A11"/>
    <w:p w14:paraId="63838428" w14:textId="77777777" w:rsidR="00576A11" w:rsidRPr="00576A11" w:rsidRDefault="00576A11" w:rsidP="00576A11"/>
    <w:p w14:paraId="779F9D4E" w14:textId="77777777" w:rsidR="00576A11" w:rsidRPr="00576A11" w:rsidRDefault="00576A11" w:rsidP="00576A11"/>
    <w:p w14:paraId="01CE27D2" w14:textId="77777777" w:rsidR="00576A11" w:rsidRPr="00576A11" w:rsidRDefault="00576A11" w:rsidP="00576A11"/>
    <w:p w14:paraId="3DFA9D7E" w14:textId="77777777" w:rsidR="00576A11" w:rsidRPr="00576A11" w:rsidRDefault="00576A11" w:rsidP="00576A11"/>
    <w:p w14:paraId="7C891ECF" w14:textId="77777777" w:rsidR="00576A11" w:rsidRPr="00576A11" w:rsidRDefault="00576A11" w:rsidP="00576A11"/>
    <w:p w14:paraId="67CEDE5A" w14:textId="77777777" w:rsidR="00576A11" w:rsidRPr="00576A11" w:rsidRDefault="00576A11" w:rsidP="00576A11"/>
    <w:p w14:paraId="3D9D1957" w14:textId="77777777" w:rsidR="00576A11" w:rsidRPr="00576A11" w:rsidRDefault="00576A11" w:rsidP="00576A11"/>
    <w:p w14:paraId="5013076B" w14:textId="77777777" w:rsidR="00576A11" w:rsidRPr="00576A11" w:rsidRDefault="00576A11" w:rsidP="00576A11"/>
    <w:p w14:paraId="64337AEE" w14:textId="77777777" w:rsidR="00576A11" w:rsidRPr="00576A11" w:rsidRDefault="00576A11" w:rsidP="00576A11"/>
    <w:p w14:paraId="6798826C" w14:textId="77777777" w:rsidR="00576A11" w:rsidRPr="00576A11" w:rsidRDefault="00576A11" w:rsidP="00576A11"/>
    <w:p w14:paraId="315959B0" w14:textId="77777777" w:rsidR="00576A11" w:rsidRPr="00576A11" w:rsidRDefault="00576A11" w:rsidP="00576A11"/>
    <w:p w14:paraId="647D7F57" w14:textId="77777777" w:rsidR="00576A11" w:rsidRPr="00576A11" w:rsidRDefault="00576A11" w:rsidP="00576A11"/>
    <w:p w14:paraId="121315F5" w14:textId="77777777" w:rsidR="00576A11" w:rsidRPr="00576A11" w:rsidRDefault="00576A11" w:rsidP="00576A11"/>
    <w:p w14:paraId="44623E52" w14:textId="77777777" w:rsidR="00576A11" w:rsidRDefault="00576A11" w:rsidP="00576A11"/>
    <w:p w14:paraId="6AAD30AF" w14:textId="77777777" w:rsidR="00576A11" w:rsidRDefault="00576A11" w:rsidP="00576A11">
      <w:pPr>
        <w:tabs>
          <w:tab w:val="left" w:pos="3053"/>
        </w:tabs>
        <w:jc w:val="center"/>
        <w:rPr>
          <w:i/>
          <w:iCs/>
        </w:rPr>
      </w:pPr>
    </w:p>
    <w:p w14:paraId="481C4A66" w14:textId="268F834F" w:rsidR="00576A11" w:rsidRDefault="00576A11" w:rsidP="00576A11">
      <w:pPr>
        <w:tabs>
          <w:tab w:val="left" w:pos="3053"/>
        </w:tabs>
        <w:jc w:val="center"/>
        <w:rPr>
          <w:i/>
          <w:iCs/>
        </w:rPr>
      </w:pPr>
      <w:r w:rsidRPr="00576A11">
        <w:rPr>
          <w:i/>
          <w:iCs/>
        </w:rPr>
        <w:t xml:space="preserve">Hình 6.5: Sơ đồ phân rã chức năng </w:t>
      </w:r>
      <w:r>
        <w:rPr>
          <w:i/>
          <w:iCs/>
        </w:rPr>
        <w:t>tìm kiếm sản phẩm</w:t>
      </w:r>
    </w:p>
    <w:p w14:paraId="2A1F1A17" w14:textId="06335D64" w:rsidR="00E175EA" w:rsidRDefault="00E175EA">
      <w:pPr>
        <w:spacing w:after="160" w:line="259" w:lineRule="auto"/>
      </w:pPr>
      <w:r>
        <w:br w:type="page"/>
      </w:r>
    </w:p>
    <w:p w14:paraId="7B92671E" w14:textId="4B844F13" w:rsidR="00576A11" w:rsidRDefault="00E175EA" w:rsidP="00E175EA">
      <w:pPr>
        <w:tabs>
          <w:tab w:val="left" w:pos="3600"/>
        </w:tabs>
        <w:jc w:val="center"/>
      </w:pPr>
      <w:r>
        <w:lastRenderedPageBreak/>
        <w:t>SƠ ĐỒ PHÂN RÃ CHỨC NĂNG KIỂM TRA ĐƠN ĐẶT HÀNG</w:t>
      </w:r>
    </w:p>
    <w:p w14:paraId="7E25B512" w14:textId="77777777" w:rsidR="00E175EA" w:rsidRPr="00E175EA" w:rsidRDefault="00E175EA" w:rsidP="00E175EA"/>
    <w:p w14:paraId="2E7CF4B1" w14:textId="2A8F060F" w:rsidR="00E175EA" w:rsidRDefault="00E175EA" w:rsidP="00E175EA">
      <w:r>
        <w:rPr>
          <w:noProof/>
        </w:rPr>
        <mc:AlternateContent>
          <mc:Choice Requires="wpg">
            <w:drawing>
              <wp:anchor distT="0" distB="0" distL="114300" distR="114300" simplePos="0" relativeHeight="251740160" behindDoc="0" locked="0" layoutInCell="1" allowOverlap="1" wp14:anchorId="7F5A6F29" wp14:editId="57050F95">
                <wp:simplePos x="0" y="0"/>
                <wp:positionH relativeFrom="margin">
                  <wp:posOffset>-47625</wp:posOffset>
                </wp:positionH>
                <wp:positionV relativeFrom="paragraph">
                  <wp:posOffset>191770</wp:posOffset>
                </wp:positionV>
                <wp:extent cx="6038850" cy="3571875"/>
                <wp:effectExtent l="0" t="0" r="0" b="28575"/>
                <wp:wrapNone/>
                <wp:docPr id="1002935120"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38850" cy="3571875"/>
                          <a:chOff x="1058" y="5966"/>
                          <a:chExt cx="9308" cy="5085"/>
                        </a:xfrm>
                      </wpg:grpSpPr>
                      <wps:wsp>
                        <wps:cNvPr id="737536863" name="Line 417"/>
                        <wps:cNvCnPr>
                          <a:cxnSpLocks noChangeShapeType="1"/>
                        </wps:cNvCnPr>
                        <wps:spPr bwMode="auto">
                          <a:xfrm>
                            <a:off x="2277" y="10614"/>
                            <a:ext cx="25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6485988" name="Line 418"/>
                        <wps:cNvCnPr>
                          <a:cxnSpLocks noChangeShapeType="1"/>
                        </wps:cNvCnPr>
                        <wps:spPr bwMode="auto">
                          <a:xfrm flipH="1">
                            <a:off x="4586" y="7195"/>
                            <a:ext cx="850" cy="12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2210003" name="Line 419"/>
                        <wps:cNvCnPr>
                          <a:cxnSpLocks noChangeShapeType="1"/>
                        </wps:cNvCnPr>
                        <wps:spPr bwMode="auto">
                          <a:xfrm flipV="1">
                            <a:off x="5138" y="8424"/>
                            <a:ext cx="3060"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9695148" name="Line 420"/>
                        <wps:cNvCnPr>
                          <a:cxnSpLocks noChangeShapeType="1"/>
                        </wps:cNvCnPr>
                        <wps:spPr bwMode="auto">
                          <a:xfrm flipH="1">
                            <a:off x="9048" y="6805"/>
                            <a:ext cx="680" cy="108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9411440" name="Line 421"/>
                        <wps:cNvCnPr>
                          <a:cxnSpLocks noChangeShapeType="1"/>
                        </wps:cNvCnPr>
                        <wps:spPr bwMode="auto">
                          <a:xfrm flipH="1">
                            <a:off x="6498" y="10405"/>
                            <a:ext cx="136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834815489" name="Group 422"/>
                        <wpg:cNvGrpSpPr>
                          <a:grpSpLocks/>
                        </wpg:cNvGrpSpPr>
                        <wpg:grpSpPr bwMode="auto">
                          <a:xfrm>
                            <a:off x="1058" y="5966"/>
                            <a:ext cx="8647" cy="5085"/>
                            <a:chOff x="1058" y="5966"/>
                            <a:chExt cx="8647" cy="5085"/>
                          </a:xfrm>
                        </wpg:grpSpPr>
                        <wps:wsp>
                          <wps:cNvPr id="770062904" name="Text Box 423"/>
                          <wps:cNvSpPr txBox="1">
                            <a:spLocks noChangeArrowheads="1"/>
                          </wps:cNvSpPr>
                          <wps:spPr bwMode="auto">
                            <a:xfrm>
                              <a:off x="2418" y="6146"/>
                              <a:ext cx="2380" cy="360"/>
                            </a:xfrm>
                            <a:prstGeom prst="rect">
                              <a:avLst/>
                            </a:prstGeom>
                            <a:solidFill>
                              <a:srgbClr val="FFFFFF"/>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D5E9849" w14:textId="77777777" w:rsidR="00E175EA" w:rsidRDefault="00E175EA" w:rsidP="00E175EA">
                                <w:pPr>
                                  <w:rPr>
                                    <w:sz w:val="22"/>
                                  </w:rPr>
                                </w:pPr>
                                <w:r>
                                  <w:rPr>
                                    <w:sz w:val="22"/>
                                  </w:rPr>
                                  <w:t>Thông tin đơn đặt hàng</w:t>
                                </w:r>
                              </w:p>
                            </w:txbxContent>
                          </wps:txbx>
                          <wps:bodyPr rot="0" vert="horz" wrap="square" lIns="91440" tIns="45720" rIns="91440" bIns="45720" anchor="t" anchorCtr="0" upright="1">
                            <a:noAutofit/>
                          </wps:bodyPr>
                        </wps:wsp>
                        <wps:wsp>
                          <wps:cNvPr id="200700875" name="Text Box 424"/>
                          <wps:cNvSpPr txBox="1">
                            <a:spLocks noChangeArrowheads="1"/>
                          </wps:cNvSpPr>
                          <wps:spPr bwMode="auto">
                            <a:xfrm>
                              <a:off x="1568" y="7226"/>
                              <a:ext cx="1190" cy="21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1050D72" w14:textId="77777777" w:rsidR="00E175EA" w:rsidRPr="00097FED" w:rsidRDefault="00E175EA" w:rsidP="00E175EA">
                                <w:pPr>
                                  <w:jc w:val="center"/>
                                  <w:rPr>
                                    <w:b/>
                                    <w:bCs/>
                                  </w:rPr>
                                </w:pPr>
                              </w:p>
                              <w:p w14:paraId="19E1C208" w14:textId="77777777" w:rsidR="00E175EA" w:rsidRDefault="00E175EA" w:rsidP="00E175EA">
                                <w:pPr>
                                  <w:jc w:val="center"/>
                                  <w:rPr>
                                    <w:b/>
                                    <w:bCs/>
                                  </w:rPr>
                                </w:pPr>
                              </w:p>
                              <w:p w14:paraId="04DD6ACD" w14:textId="77777777" w:rsidR="00E175EA" w:rsidRPr="00097FED" w:rsidRDefault="00E175EA" w:rsidP="00E175EA">
                                <w:pPr>
                                  <w:jc w:val="center"/>
                                  <w:rPr>
                                    <w:b/>
                                    <w:bCs/>
                                  </w:rPr>
                                </w:pPr>
                              </w:p>
                              <w:p w14:paraId="3D56EF4C" w14:textId="77777777" w:rsidR="00E175EA" w:rsidRPr="00097FED" w:rsidRDefault="00E175EA" w:rsidP="00E175EA">
                                <w:pPr>
                                  <w:pStyle w:val="BodyText2"/>
                                  <w:spacing w:line="240" w:lineRule="auto"/>
                                  <w:jc w:val="center"/>
                                  <w:rPr>
                                    <w:b/>
                                    <w:bCs/>
                                  </w:rPr>
                                </w:pPr>
                                <w:r w:rsidRPr="00097FED">
                                  <w:rPr>
                                    <w:b/>
                                    <w:bCs/>
                                  </w:rPr>
                                  <w:t>Khách hàng</w:t>
                                </w:r>
                              </w:p>
                            </w:txbxContent>
                          </wps:txbx>
                          <wps:bodyPr rot="0" vert="horz" wrap="square" lIns="91440" tIns="45720" rIns="91440" bIns="45720" anchor="t" anchorCtr="0" upright="1">
                            <a:noAutofit/>
                          </wps:bodyPr>
                        </wps:wsp>
                        <wps:wsp>
                          <wps:cNvPr id="1468042540" name="Oval 425"/>
                          <wps:cNvSpPr>
                            <a:spLocks noChangeArrowheads="1"/>
                          </wps:cNvSpPr>
                          <wps:spPr bwMode="auto">
                            <a:xfrm>
                              <a:off x="4798" y="5966"/>
                              <a:ext cx="1700" cy="126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48C65B3" w14:textId="77777777" w:rsidR="00E175EA" w:rsidRDefault="00E175EA" w:rsidP="00E175EA">
                                <w:pPr>
                                  <w:jc w:val="center"/>
                                  <w:rPr>
                                    <w:sz w:val="22"/>
                                  </w:rPr>
                                </w:pPr>
                                <w:r>
                                  <w:rPr>
                                    <w:sz w:val="22"/>
                                  </w:rPr>
                                  <w:t>1.5.1 Tiếp nhận đơn đặt hàng</w:t>
                                </w:r>
                              </w:p>
                            </w:txbxContent>
                          </wps:txbx>
                          <wps:bodyPr rot="0" vert="horz" wrap="square" lIns="91440" tIns="45720" rIns="91440" bIns="45720" anchor="t" anchorCtr="0" upright="1">
                            <a:noAutofit/>
                          </wps:bodyPr>
                        </wps:wsp>
                        <wps:wsp>
                          <wps:cNvPr id="580851721" name="Oval 426"/>
                          <wps:cNvSpPr>
                            <a:spLocks noChangeArrowheads="1"/>
                          </wps:cNvSpPr>
                          <wps:spPr bwMode="auto">
                            <a:xfrm>
                              <a:off x="8198" y="7885"/>
                              <a:ext cx="1507" cy="1227"/>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92659AC" w14:textId="77777777" w:rsidR="00E175EA" w:rsidRDefault="00E175EA" w:rsidP="00E175EA">
                                <w:pPr>
                                  <w:jc w:val="center"/>
                                  <w:rPr>
                                    <w:sz w:val="22"/>
                                  </w:rPr>
                                </w:pPr>
                                <w:r>
                                  <w:rPr>
                                    <w:sz w:val="22"/>
                                  </w:rPr>
                                  <w:t>1.5.2</w:t>
                                </w:r>
                              </w:p>
                              <w:p w14:paraId="3F4AE690" w14:textId="77777777" w:rsidR="00E175EA" w:rsidRDefault="00E175EA" w:rsidP="00E175EA">
                                <w:pPr>
                                  <w:jc w:val="center"/>
                                  <w:rPr>
                                    <w:sz w:val="22"/>
                                  </w:rPr>
                                </w:pPr>
                                <w:r>
                                  <w:rPr>
                                    <w:sz w:val="22"/>
                                  </w:rPr>
                                  <w:t>Trả tiền</w:t>
                                </w:r>
                              </w:p>
                            </w:txbxContent>
                          </wps:txbx>
                          <wps:bodyPr rot="0" vert="horz" wrap="square" lIns="91440" tIns="45720" rIns="91440" bIns="45720" anchor="t" anchorCtr="0" upright="1">
                            <a:noAutofit/>
                          </wps:bodyPr>
                        </wps:wsp>
                        <wps:wsp>
                          <wps:cNvPr id="1746223615" name="Oval 427"/>
                          <wps:cNvSpPr>
                            <a:spLocks noChangeArrowheads="1"/>
                          </wps:cNvSpPr>
                          <wps:spPr bwMode="auto">
                            <a:xfrm>
                              <a:off x="4798" y="9864"/>
                              <a:ext cx="1840" cy="1187"/>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77BFC4D" w14:textId="77777777" w:rsidR="00E175EA" w:rsidRDefault="00E175EA" w:rsidP="00E175EA">
                                <w:pPr>
                                  <w:pStyle w:val="BodyText3"/>
                                  <w:rPr>
                                    <w:sz w:val="22"/>
                                  </w:rPr>
                                </w:pPr>
                                <w:r>
                                  <w:rPr>
                                    <w:sz w:val="22"/>
                                  </w:rPr>
                                  <w:t>1.5.3 Giao hàng</w:t>
                                </w:r>
                              </w:p>
                            </w:txbxContent>
                          </wps:txbx>
                          <wps:bodyPr rot="0" vert="horz" wrap="square" lIns="91440" tIns="45720" rIns="91440" bIns="45720" anchor="t" anchorCtr="0" upright="1">
                            <a:noAutofit/>
                          </wps:bodyPr>
                        </wps:wsp>
                        <wps:wsp>
                          <wps:cNvPr id="597322141" name="Text Box 431"/>
                          <wps:cNvSpPr txBox="1">
                            <a:spLocks noChangeArrowheads="1"/>
                          </wps:cNvSpPr>
                          <wps:spPr bwMode="auto">
                            <a:xfrm>
                              <a:off x="3608" y="8604"/>
                              <a:ext cx="1530" cy="540"/>
                            </a:xfrm>
                            <a:prstGeom prst="rect">
                              <a:avLst/>
                            </a:prstGeom>
                            <a:solidFill>
                              <a:srgbClr val="FFFFFF"/>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0623B60" w14:textId="77777777" w:rsidR="00E175EA" w:rsidRDefault="00E175EA" w:rsidP="00A56227">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sz w:val="22"/>
                                  </w:rPr>
                                </w:pPr>
                                <w:r>
                                  <w:rPr>
                                    <w:sz w:val="22"/>
                                  </w:rPr>
                                  <w:t>Đơn đặt hàng</w:t>
                                </w:r>
                              </w:p>
                            </w:txbxContent>
                          </wps:txbx>
                          <wps:bodyPr rot="0" vert="horz" wrap="square" lIns="91440" tIns="45720" rIns="91440" bIns="45720" anchor="t" anchorCtr="0" upright="1">
                            <a:noAutofit/>
                          </wps:bodyPr>
                        </wps:wsp>
                        <wps:wsp>
                          <wps:cNvPr id="571358081" name="Line 432"/>
                          <wps:cNvCnPr>
                            <a:cxnSpLocks noChangeShapeType="1"/>
                          </wps:cNvCnPr>
                          <wps:spPr bwMode="auto">
                            <a:xfrm flipV="1">
                              <a:off x="2248" y="6506"/>
                              <a:ext cx="0" cy="7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9001928" name="Line 433"/>
                          <wps:cNvCnPr>
                            <a:cxnSpLocks noChangeShapeType="1"/>
                          </wps:cNvCnPr>
                          <wps:spPr bwMode="auto">
                            <a:xfrm>
                              <a:off x="2248" y="6506"/>
                              <a:ext cx="255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320548" name="Line 434"/>
                          <wps:cNvCnPr>
                            <a:cxnSpLocks noChangeShapeType="1"/>
                          </wps:cNvCnPr>
                          <wps:spPr bwMode="auto">
                            <a:xfrm flipH="1">
                              <a:off x="2758" y="7076"/>
                              <a:ext cx="2380" cy="12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19521713" name="Line 435"/>
                          <wps:cNvCnPr>
                            <a:cxnSpLocks noChangeShapeType="1"/>
                          </wps:cNvCnPr>
                          <wps:spPr bwMode="auto">
                            <a:xfrm flipV="1">
                              <a:off x="6498" y="6445"/>
                              <a:ext cx="2210" cy="61"/>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5777769" name="Line 436"/>
                          <wps:cNvCnPr>
                            <a:cxnSpLocks noChangeShapeType="1"/>
                          </wps:cNvCnPr>
                          <wps:spPr bwMode="auto">
                            <a:xfrm>
                              <a:off x="5988" y="7211"/>
                              <a:ext cx="2380" cy="85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3085290" name="Line 437"/>
                          <wps:cNvCnPr>
                            <a:cxnSpLocks noChangeShapeType="1"/>
                          </wps:cNvCnPr>
                          <wps:spPr bwMode="auto">
                            <a:xfrm flipH="1">
                              <a:off x="6158" y="8784"/>
                              <a:ext cx="2210" cy="12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1705804" name="Line 438"/>
                          <wps:cNvCnPr>
                            <a:cxnSpLocks noChangeShapeType="1"/>
                          </wps:cNvCnPr>
                          <wps:spPr bwMode="auto">
                            <a:xfrm flipV="1">
                              <a:off x="2218" y="9385"/>
                              <a:ext cx="30" cy="13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1884516" name="Text Box 439"/>
                          <wps:cNvSpPr txBox="1">
                            <a:spLocks noChangeArrowheads="1"/>
                          </wps:cNvSpPr>
                          <wps:spPr bwMode="auto">
                            <a:xfrm>
                              <a:off x="3438" y="7406"/>
                              <a:ext cx="1512" cy="360"/>
                            </a:xfrm>
                            <a:prstGeom prst="rect">
                              <a:avLst/>
                            </a:prstGeom>
                            <a:solidFill>
                              <a:srgbClr val="FFFFFF"/>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38C91C9" w14:textId="77777777" w:rsidR="00E175EA" w:rsidRDefault="00E175EA" w:rsidP="00E175EA">
                                <w:pPr>
                                  <w:jc w:val="center"/>
                                  <w:rPr>
                                    <w:sz w:val="22"/>
                                  </w:rPr>
                                </w:pPr>
                                <w:r>
                                  <w:rPr>
                                    <w:sz w:val="22"/>
                                  </w:rPr>
                                  <w:t>Thông tin sai</w:t>
                                </w:r>
                              </w:p>
                            </w:txbxContent>
                          </wps:txbx>
                          <wps:bodyPr rot="0" vert="horz" wrap="square" lIns="91440" tIns="45720" rIns="91440" bIns="45720" anchor="t" anchorCtr="0" upright="1">
                            <a:noAutofit/>
                          </wps:bodyPr>
                        </wps:wsp>
                        <wps:wsp>
                          <wps:cNvPr id="335830616" name="Text Box 440"/>
                          <wps:cNvSpPr txBox="1">
                            <a:spLocks noChangeArrowheads="1"/>
                          </wps:cNvSpPr>
                          <wps:spPr bwMode="auto">
                            <a:xfrm>
                              <a:off x="5988" y="7525"/>
                              <a:ext cx="2472" cy="360"/>
                            </a:xfrm>
                            <a:prstGeom prst="rect">
                              <a:avLst/>
                            </a:prstGeom>
                            <a:solidFill>
                              <a:srgbClr val="FFFFFF"/>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2C1C9E5" w14:textId="77777777" w:rsidR="00E175EA" w:rsidRDefault="00E175EA" w:rsidP="00E175EA">
                                <w:pPr>
                                  <w:rPr>
                                    <w:sz w:val="22"/>
                                  </w:rPr>
                                </w:pPr>
                                <w:r>
                                  <w:rPr>
                                    <w:sz w:val="22"/>
                                  </w:rPr>
                                  <w:t>Phương thức thanh toán</w:t>
                                </w:r>
                              </w:p>
                            </w:txbxContent>
                          </wps:txbx>
                          <wps:bodyPr rot="0" vert="horz" wrap="square" lIns="91440" tIns="45720" rIns="91440" bIns="45720" anchor="t" anchorCtr="0" upright="1">
                            <a:noAutofit/>
                          </wps:bodyPr>
                        </wps:wsp>
                        <wps:wsp>
                          <wps:cNvPr id="800704813" name="Text Box 441"/>
                          <wps:cNvSpPr txBox="1">
                            <a:spLocks noChangeArrowheads="1"/>
                          </wps:cNvSpPr>
                          <wps:spPr bwMode="auto">
                            <a:xfrm>
                              <a:off x="6593" y="8964"/>
                              <a:ext cx="2040" cy="360"/>
                            </a:xfrm>
                            <a:prstGeom prst="rect">
                              <a:avLst/>
                            </a:prstGeom>
                            <a:solidFill>
                              <a:srgbClr val="FFFFFF"/>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F6B5C64" w14:textId="77777777" w:rsidR="00E175EA" w:rsidRDefault="00E175EA" w:rsidP="00E175EA">
                                <w:pPr>
                                  <w:jc w:val="center"/>
                                  <w:rPr>
                                    <w:sz w:val="22"/>
                                  </w:rPr>
                                </w:pPr>
                                <w:r>
                                  <w:rPr>
                                    <w:sz w:val="22"/>
                                  </w:rPr>
                                  <w:t>Thời gian giao hàng</w:t>
                                </w:r>
                              </w:p>
                            </w:txbxContent>
                          </wps:txbx>
                          <wps:bodyPr rot="0" vert="horz" wrap="square" lIns="91440" tIns="45720" rIns="91440" bIns="45720" anchor="t" anchorCtr="0" upright="1">
                            <a:noAutofit/>
                          </wps:bodyPr>
                        </wps:wsp>
                        <wps:wsp>
                          <wps:cNvPr id="6183982" name="Text Box 442"/>
                          <wps:cNvSpPr txBox="1">
                            <a:spLocks noChangeArrowheads="1"/>
                          </wps:cNvSpPr>
                          <wps:spPr bwMode="auto">
                            <a:xfrm>
                              <a:off x="1058" y="9925"/>
                              <a:ext cx="2794" cy="643"/>
                            </a:xfrm>
                            <a:prstGeom prst="rect">
                              <a:avLst/>
                            </a:prstGeom>
                            <a:solidFill>
                              <a:srgbClr val="FFFFFF"/>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4C42818" w14:textId="77777777" w:rsidR="00E175EA" w:rsidRDefault="00E175EA" w:rsidP="00A56227">
                                <w:pPr>
                                  <w:pBdr>
                                    <w:top w:val="single" w:sz="4" w:space="1" w:color="auto"/>
                                    <w:left w:val="single" w:sz="4" w:space="4" w:color="auto"/>
                                    <w:bottom w:val="single" w:sz="4" w:space="1" w:color="auto"/>
                                    <w:right w:val="single" w:sz="4" w:space="4" w:color="auto"/>
                                    <w:between w:val="single" w:sz="4" w:space="1" w:color="auto"/>
                                    <w:bar w:val="single" w:sz="4" w:color="auto"/>
                                  </w:pBdr>
                                  <w:rPr>
                                    <w:sz w:val="22"/>
                                  </w:rPr>
                                </w:pPr>
                                <w:r>
                                  <w:rPr>
                                    <w:sz w:val="22"/>
                                  </w:rPr>
                                  <w:t>TT giao hàng cho khách</w:t>
                                </w:r>
                              </w:p>
                            </w:txbxContent>
                          </wps:txbx>
                          <wps:bodyPr rot="0" vert="horz" wrap="square" lIns="91440" tIns="45720" rIns="91440" bIns="45720" anchor="t" anchorCtr="0" upright="1">
                            <a:noAutofit/>
                          </wps:bodyPr>
                        </wps:wsp>
                      </wpg:grpSp>
                      <wps:wsp>
                        <wps:cNvPr id="1470555166" name="Text Box 446"/>
                        <wps:cNvSpPr txBox="1">
                          <a:spLocks noChangeArrowheads="1"/>
                        </wps:cNvSpPr>
                        <wps:spPr bwMode="auto">
                          <a:xfrm>
                            <a:off x="8708" y="6265"/>
                            <a:ext cx="1658" cy="811"/>
                          </a:xfrm>
                          <a:prstGeom prst="rect">
                            <a:avLst/>
                          </a:prstGeom>
                          <a:solidFill>
                            <a:srgbClr val="FFFFFF"/>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442EA4D" w14:textId="77777777" w:rsidR="00E175EA" w:rsidRDefault="00E175EA" w:rsidP="00A56227">
                              <w:pPr>
                                <w:pBdr>
                                  <w:top w:val="single" w:sz="4" w:space="1" w:color="auto"/>
                                  <w:left w:val="single" w:sz="4" w:space="4" w:color="auto"/>
                                  <w:bottom w:val="single" w:sz="4" w:space="1" w:color="auto"/>
                                  <w:right w:val="single" w:sz="4" w:space="4" w:color="auto"/>
                                  <w:between w:val="single" w:sz="4" w:space="1" w:color="auto"/>
                                  <w:bar w:val="single" w:sz="4" w:color="auto"/>
                                </w:pBdr>
                                <w:jc w:val="center"/>
                              </w:pPr>
                              <w:r>
                                <w:t>ĐĐHCT</w:t>
                              </w:r>
                            </w:p>
                          </w:txbxContent>
                        </wps:txbx>
                        <wps:bodyPr rot="0" vert="horz" wrap="square" lIns="91440" tIns="45720" rIns="91440" bIns="45720" anchor="t" anchorCtr="0" upright="1">
                          <a:noAutofit/>
                        </wps:bodyPr>
                      </wps:wsp>
                      <wps:wsp>
                        <wps:cNvPr id="1920699596" name="Text Box 450"/>
                        <wps:cNvSpPr txBox="1">
                          <a:spLocks noChangeArrowheads="1"/>
                        </wps:cNvSpPr>
                        <wps:spPr bwMode="auto">
                          <a:xfrm>
                            <a:off x="7873" y="10179"/>
                            <a:ext cx="1685" cy="675"/>
                          </a:xfrm>
                          <a:prstGeom prst="rect">
                            <a:avLst/>
                          </a:prstGeom>
                          <a:solidFill>
                            <a:srgbClr val="FFFFFF"/>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6234DAF" w14:textId="77777777" w:rsidR="00E175EA" w:rsidRDefault="00E175EA" w:rsidP="00A56227">
                              <w:pPr>
                                <w:pBdr>
                                  <w:top w:val="single" w:sz="4" w:space="1" w:color="auto"/>
                                  <w:left w:val="single" w:sz="4" w:space="4" w:color="auto"/>
                                  <w:bottom w:val="single" w:sz="4" w:space="1" w:color="auto"/>
                                  <w:right w:val="single" w:sz="4" w:space="4" w:color="auto"/>
                                  <w:between w:val="single" w:sz="4" w:space="1" w:color="auto"/>
                                  <w:bar w:val="single" w:sz="4" w:color="auto"/>
                                </w:pBdr>
                                <w:jc w:val="center"/>
                              </w:pPr>
                              <w:r>
                                <w:t>Mặt hàng</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5A6F29" id="Group 13" o:spid="_x0000_s1313" style="position:absolute;margin-left:-3.75pt;margin-top:15.1pt;width:475.5pt;height:281.25pt;z-index:251740160;mso-position-horizontal-relative:margin" coordorigin="1058,5966" coordsize="9308,50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">
                <v:line id="Line 417" o:spid="_x0000_s1314" style="position:absolute;visibility:visible;mso-wrap-style:square" from="2277,10614" to="4827,10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"/>
                <v:line id="Line 418" o:spid="_x0000_s1315" style="position:absolute;flip:x;visibility:visible;mso-wrap-style:square" from="4586,7195" to="5436,8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">
                  <v:stroke endarrow="block"/>
                </v:line>
                <v:line id="Line 419" o:spid="_x0000_s1316" style="position:absolute;flip:y;visibility:visible;mso-wrap-style:square" from="5138,8424" to="8198,8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">
                  <v:stroke endarrow="block"/>
                </v:line>
                <v:line id="Line 420" o:spid="_x0000_s1317" style="position:absolute;flip:x;visibility:visible;mso-wrap-style:square" from="9048,6805" to="9728,78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">
                  <v:stroke endarrow="block"/>
                </v:line>
                <v:line id="Line 421" o:spid="_x0000_s1318" style="position:absolute;flip:x;visibility:visible;mso-wrap-style:square" from="6498,10405" to="7858,10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">
                  <v:stroke endarrow="block"/>
                </v:line>
                <v:group id="Group 422" o:spid="_x0000_s1319" style="position:absolute;left:1058;top:5966;width:8647;height:5085" coordorigin="1058,5966" coordsize="8647,50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">
                  <v:shape id="Text Box 423" o:spid="_x0000_s1320" type="#_x0000_t202" style="position:absolute;left:2418;top:6146;width:23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" stroked="f" strokeweight="1.5pt">
                    <v:textbox>
                      <w:txbxContent>
                        <w:p w14:paraId="6D5E9849" w14:textId="77777777" w:rsidR="00E175EA" w:rsidRDefault="00E175EA" w:rsidP="00E175EA">
                          <w:pPr>
                            <w:rPr>
                              <w:sz w:val="22"/>
                            </w:rPr>
                          </w:pPr>
                          <w:r>
                            <w:rPr>
                              <w:sz w:val="22"/>
                            </w:rPr>
                            <w:t>Thông tin đơn đặt hàng</w:t>
                          </w:r>
                        </w:p>
                      </w:txbxContent>
                    </v:textbox>
                  </v:shape>
                  <v:shape id="Text Box 424" o:spid="_x0000_s1321" type="#_x0000_t202" style="position:absolute;left:1568;top:7226;width:1190;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">
                    <v:textbox>
                      <w:txbxContent>
                        <w:p w14:paraId="61050D72" w14:textId="77777777" w:rsidR="00E175EA" w:rsidRPr="00097FED" w:rsidRDefault="00E175EA" w:rsidP="00E175EA">
                          <w:pPr>
                            <w:jc w:val="center"/>
                            <w:rPr>
                              <w:b/>
                              <w:bCs/>
                            </w:rPr>
                          </w:pPr>
                        </w:p>
                        <w:p w14:paraId="19E1C208" w14:textId="77777777" w:rsidR="00E175EA" w:rsidRDefault="00E175EA" w:rsidP="00E175EA">
                          <w:pPr>
                            <w:jc w:val="center"/>
                            <w:rPr>
                              <w:b/>
                              <w:bCs/>
                            </w:rPr>
                          </w:pPr>
                        </w:p>
                        <w:p w14:paraId="04DD6ACD" w14:textId="77777777" w:rsidR="00E175EA" w:rsidRPr="00097FED" w:rsidRDefault="00E175EA" w:rsidP="00E175EA">
                          <w:pPr>
                            <w:jc w:val="center"/>
                            <w:rPr>
                              <w:b/>
                              <w:bCs/>
                            </w:rPr>
                          </w:pPr>
                        </w:p>
                        <w:p w14:paraId="3D56EF4C" w14:textId="77777777" w:rsidR="00E175EA" w:rsidRPr="00097FED" w:rsidRDefault="00E175EA" w:rsidP="00E175EA">
                          <w:pPr>
                            <w:pStyle w:val="BodyText2"/>
                            <w:spacing w:line="240" w:lineRule="auto"/>
                            <w:jc w:val="center"/>
                            <w:rPr>
                              <w:b/>
                              <w:bCs/>
                            </w:rPr>
                          </w:pPr>
                          <w:r w:rsidRPr="00097FED">
                            <w:rPr>
                              <w:b/>
                              <w:bCs/>
                            </w:rPr>
                            <w:t>Khách hàng</w:t>
                          </w:r>
                        </w:p>
                      </w:txbxContent>
                    </v:textbox>
                  </v:shape>
                  <v:oval id="Oval 425" o:spid="_x0000_s1322" style="position:absolute;left:4798;top:5966;width:170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">
                    <v:textbox>
                      <w:txbxContent>
                        <w:p w14:paraId="548C65B3" w14:textId="77777777" w:rsidR="00E175EA" w:rsidRDefault="00E175EA" w:rsidP="00E175EA">
                          <w:pPr>
                            <w:jc w:val="center"/>
                            <w:rPr>
                              <w:sz w:val="22"/>
                            </w:rPr>
                          </w:pPr>
                          <w:r>
                            <w:rPr>
                              <w:sz w:val="22"/>
                            </w:rPr>
                            <w:t>1.5.1 Tiếp nhận đơn đặt hàng</w:t>
                          </w:r>
                        </w:p>
                      </w:txbxContent>
                    </v:textbox>
                  </v:oval>
                  <v:oval id="Oval 426" o:spid="_x0000_s1323" style="position:absolute;left:8198;top:7885;width:1507;height:1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">
                    <v:textbox>
                      <w:txbxContent>
                        <w:p w14:paraId="292659AC" w14:textId="77777777" w:rsidR="00E175EA" w:rsidRDefault="00E175EA" w:rsidP="00E175EA">
                          <w:pPr>
                            <w:jc w:val="center"/>
                            <w:rPr>
                              <w:sz w:val="22"/>
                            </w:rPr>
                          </w:pPr>
                          <w:r>
                            <w:rPr>
                              <w:sz w:val="22"/>
                            </w:rPr>
                            <w:t>1.5.2</w:t>
                          </w:r>
                        </w:p>
                        <w:p w14:paraId="3F4AE690" w14:textId="77777777" w:rsidR="00E175EA" w:rsidRDefault="00E175EA" w:rsidP="00E175EA">
                          <w:pPr>
                            <w:jc w:val="center"/>
                            <w:rPr>
                              <w:sz w:val="22"/>
                            </w:rPr>
                          </w:pPr>
                          <w:r>
                            <w:rPr>
                              <w:sz w:val="22"/>
                            </w:rPr>
                            <w:t>Trả tiền</w:t>
                          </w:r>
                        </w:p>
                      </w:txbxContent>
                    </v:textbox>
                  </v:oval>
                  <v:oval id="Oval 427" o:spid="_x0000_s1324" style="position:absolute;left:4798;top:9864;width:1840;height:11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">
                    <v:textbox>
                      <w:txbxContent>
                        <w:p w14:paraId="377BFC4D" w14:textId="77777777" w:rsidR="00E175EA" w:rsidRDefault="00E175EA" w:rsidP="00E175EA">
                          <w:pPr>
                            <w:pStyle w:val="BodyText3"/>
                            <w:rPr>
                              <w:sz w:val="22"/>
                            </w:rPr>
                          </w:pPr>
                          <w:r>
                            <w:rPr>
                              <w:sz w:val="22"/>
                            </w:rPr>
                            <w:t>1.5.3 Giao hàng</w:t>
                          </w:r>
                        </w:p>
                      </w:txbxContent>
                    </v:textbox>
                  </v:oval>
                  <v:shape id="Text Box 431" o:spid="_x0000_s1325" type="#_x0000_t202" style="position:absolute;left:3608;top:8604;width:153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" stroked="f" strokeweight="1.5pt">
                    <v:textbox>
                      <w:txbxContent>
                        <w:p w14:paraId="20623B60" w14:textId="77777777" w:rsidR="00E175EA" w:rsidRDefault="00E175EA" w:rsidP="00A56227">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sz w:val="22"/>
                            </w:rPr>
                          </w:pPr>
                          <w:r>
                            <w:rPr>
                              <w:sz w:val="22"/>
                            </w:rPr>
                            <w:t>Đơn đặt hàng</w:t>
                          </w:r>
                        </w:p>
                      </w:txbxContent>
                    </v:textbox>
                  </v:shape>
                  <v:line id="Line 432" o:spid="_x0000_s1326" style="position:absolute;flip:y;visibility:visible;mso-wrap-style:square" from="2248,6506" to="2248,7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"/>
                  <v:line id="Line 433" o:spid="_x0000_s1327" style="position:absolute;visibility:visible;mso-wrap-style:square" from="2248,6506" to="4798,65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">
                    <v:stroke endarrow="block"/>
                  </v:line>
                  <v:line id="Line 434" o:spid="_x0000_s1328" style="position:absolute;flip:x;visibility:visible;mso-wrap-style:square" from="2758,7076" to="5138,8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">
                    <v:stroke endarrow="block"/>
                  </v:line>
                  <v:line id="Line 435" o:spid="_x0000_s1329" style="position:absolute;flip:y;visibility:visible;mso-wrap-style:square" from="6498,6445" to="8708,65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">
                    <v:stroke endarrow="block"/>
                  </v:line>
                  <v:line id="Line 436" o:spid="_x0000_s1330" style="position:absolute;visibility:visible;mso-wrap-style:square" from="5988,7211" to="8368,80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">
                    <v:stroke endarrow="block"/>
                  </v:line>
                  <v:line id="Line 437" o:spid="_x0000_s1331" style="position:absolute;flip:x;visibility:visible;mso-wrap-style:square" from="6158,8784" to="8368,10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">
                    <v:stroke endarrow="block"/>
                  </v:line>
                  <v:line id="Line 438" o:spid="_x0000_s1332" style="position:absolute;flip:y;visibility:visible;mso-wrap-style:square" from="2218,9385" to="2248,106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">
                    <v:stroke endarrow="block"/>
                  </v:line>
                  <v:shape id="Text Box 439" o:spid="_x0000_s1333" type="#_x0000_t202" style="position:absolute;left:3438;top:7406;width:151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" stroked="f" strokeweight="1.5pt">
                    <v:textbox>
                      <w:txbxContent>
                        <w:p w14:paraId="738C91C9" w14:textId="77777777" w:rsidR="00E175EA" w:rsidRDefault="00E175EA" w:rsidP="00E175EA">
                          <w:pPr>
                            <w:jc w:val="center"/>
                            <w:rPr>
                              <w:sz w:val="22"/>
                            </w:rPr>
                          </w:pPr>
                          <w:r>
                            <w:rPr>
                              <w:sz w:val="22"/>
                            </w:rPr>
                            <w:t>Thông tin sai</w:t>
                          </w:r>
                        </w:p>
                      </w:txbxContent>
                    </v:textbox>
                  </v:shape>
                  <v:shape id="Text Box 440" o:spid="_x0000_s1334" type="#_x0000_t202" style="position:absolute;left:5988;top:7525;width:247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" stroked="f" strokeweight="1.5pt">
                    <v:textbox>
                      <w:txbxContent>
                        <w:p w14:paraId="72C1C9E5" w14:textId="77777777" w:rsidR="00E175EA" w:rsidRDefault="00E175EA" w:rsidP="00E175EA">
                          <w:pPr>
                            <w:rPr>
                              <w:sz w:val="22"/>
                            </w:rPr>
                          </w:pPr>
                          <w:r>
                            <w:rPr>
                              <w:sz w:val="22"/>
                            </w:rPr>
                            <w:t>Phương thức thanh toán</w:t>
                          </w:r>
                        </w:p>
                      </w:txbxContent>
                    </v:textbox>
                  </v:shape>
                  <v:shape id="Text Box 441" o:spid="_x0000_s1335" type="#_x0000_t202" style="position:absolute;left:6593;top:8964;width:20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" stroked="f" strokeweight="1.5pt">
                    <v:textbox>
                      <w:txbxContent>
                        <w:p w14:paraId="0F6B5C64" w14:textId="77777777" w:rsidR="00E175EA" w:rsidRDefault="00E175EA" w:rsidP="00E175EA">
                          <w:pPr>
                            <w:jc w:val="center"/>
                            <w:rPr>
                              <w:sz w:val="22"/>
                            </w:rPr>
                          </w:pPr>
                          <w:r>
                            <w:rPr>
                              <w:sz w:val="22"/>
                            </w:rPr>
                            <w:t>Thời gian giao hàng</w:t>
                          </w:r>
                        </w:p>
                      </w:txbxContent>
                    </v:textbox>
                  </v:shape>
                  <v:shape id="Text Box 442" o:spid="_x0000_s1336" type="#_x0000_t202" style="position:absolute;left:1058;top:9925;width:2794;height:6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" stroked="f" strokeweight="1.5pt">
                    <v:textbox>
                      <w:txbxContent>
                        <w:p w14:paraId="24C42818" w14:textId="77777777" w:rsidR="00E175EA" w:rsidRDefault="00E175EA" w:rsidP="00A56227">
                          <w:pPr>
                            <w:pBdr>
                              <w:top w:val="single" w:sz="4" w:space="1" w:color="auto"/>
                              <w:left w:val="single" w:sz="4" w:space="4" w:color="auto"/>
                              <w:bottom w:val="single" w:sz="4" w:space="1" w:color="auto"/>
                              <w:right w:val="single" w:sz="4" w:space="4" w:color="auto"/>
                              <w:between w:val="single" w:sz="4" w:space="1" w:color="auto"/>
                              <w:bar w:val="single" w:sz="4" w:color="auto"/>
                            </w:pBdr>
                            <w:rPr>
                              <w:sz w:val="22"/>
                            </w:rPr>
                          </w:pPr>
                          <w:r>
                            <w:rPr>
                              <w:sz w:val="22"/>
                            </w:rPr>
                            <w:t>TT giao hàng cho khách</w:t>
                          </w:r>
                        </w:p>
                      </w:txbxContent>
                    </v:textbox>
                  </v:shape>
                </v:group>
                <v:shape id="Text Box 446" o:spid="_x0000_s1337" type="#_x0000_t202" style="position:absolute;left:8708;top:6265;width:1658;height:8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" stroked="f" strokeweight="1.5pt">
                  <v:textbox>
                    <w:txbxContent>
                      <w:p w14:paraId="1442EA4D" w14:textId="77777777" w:rsidR="00E175EA" w:rsidRDefault="00E175EA" w:rsidP="00A56227">
                        <w:pPr>
                          <w:pBdr>
                            <w:top w:val="single" w:sz="4" w:space="1" w:color="auto"/>
                            <w:left w:val="single" w:sz="4" w:space="4" w:color="auto"/>
                            <w:bottom w:val="single" w:sz="4" w:space="1" w:color="auto"/>
                            <w:right w:val="single" w:sz="4" w:space="4" w:color="auto"/>
                            <w:between w:val="single" w:sz="4" w:space="1" w:color="auto"/>
                            <w:bar w:val="single" w:sz="4" w:color="auto"/>
                          </w:pBdr>
                          <w:jc w:val="center"/>
                        </w:pPr>
                        <w:r>
                          <w:t>ĐĐHCT</w:t>
                        </w:r>
                      </w:p>
                    </w:txbxContent>
                  </v:textbox>
                </v:shape>
                <v:shape id="Text Box 450" o:spid="_x0000_s1338" type="#_x0000_t202" style="position:absolute;left:7873;top:10179;width:168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" stroked="f" strokeweight="1.5pt">
                  <v:textbox>
                    <w:txbxContent>
                      <w:p w14:paraId="66234DAF" w14:textId="77777777" w:rsidR="00E175EA" w:rsidRDefault="00E175EA" w:rsidP="00A56227">
                        <w:pPr>
                          <w:pBdr>
                            <w:top w:val="single" w:sz="4" w:space="1" w:color="auto"/>
                            <w:left w:val="single" w:sz="4" w:space="4" w:color="auto"/>
                            <w:bottom w:val="single" w:sz="4" w:space="1" w:color="auto"/>
                            <w:right w:val="single" w:sz="4" w:space="4" w:color="auto"/>
                            <w:between w:val="single" w:sz="4" w:space="1" w:color="auto"/>
                            <w:bar w:val="single" w:sz="4" w:color="auto"/>
                          </w:pBdr>
                          <w:jc w:val="center"/>
                        </w:pPr>
                        <w:r>
                          <w:t>Mặt hàng</w:t>
                        </w:r>
                      </w:p>
                    </w:txbxContent>
                  </v:textbox>
                </v:shape>
                <w10:wrap anchorx="margin"/>
              </v:group>
            </w:pict>
          </mc:Fallback>
        </mc:AlternateContent>
      </w:r>
    </w:p>
    <w:p w14:paraId="181FC175" w14:textId="1307BA9E" w:rsidR="00E175EA" w:rsidRDefault="00E175EA" w:rsidP="00E175EA">
      <w:pPr>
        <w:tabs>
          <w:tab w:val="left" w:pos="3555"/>
        </w:tabs>
      </w:pPr>
      <w:r>
        <w:tab/>
      </w:r>
    </w:p>
    <w:p w14:paraId="749D7A07" w14:textId="77777777" w:rsidR="00A56227" w:rsidRPr="00A56227" w:rsidRDefault="00A56227" w:rsidP="00A56227"/>
    <w:p w14:paraId="5D6C5B03" w14:textId="77777777" w:rsidR="00A56227" w:rsidRPr="00A56227" w:rsidRDefault="00A56227" w:rsidP="00A56227"/>
    <w:p w14:paraId="28D15124" w14:textId="77777777" w:rsidR="00A56227" w:rsidRPr="00A56227" w:rsidRDefault="00A56227" w:rsidP="00A56227"/>
    <w:p w14:paraId="26B1F002" w14:textId="77777777" w:rsidR="00A56227" w:rsidRPr="00A56227" w:rsidRDefault="00A56227" w:rsidP="00A56227"/>
    <w:p w14:paraId="2DBE6C0A" w14:textId="77777777" w:rsidR="00A56227" w:rsidRPr="00A56227" w:rsidRDefault="00A56227" w:rsidP="00A56227"/>
    <w:p w14:paraId="21396DB1" w14:textId="77777777" w:rsidR="00A56227" w:rsidRPr="00A56227" w:rsidRDefault="00A56227" w:rsidP="00A56227"/>
    <w:p w14:paraId="1CDF8665" w14:textId="77777777" w:rsidR="00A56227" w:rsidRPr="00A56227" w:rsidRDefault="00A56227" w:rsidP="00A56227"/>
    <w:p w14:paraId="420EAF89" w14:textId="77777777" w:rsidR="00A56227" w:rsidRPr="00A56227" w:rsidRDefault="00A56227" w:rsidP="00A56227"/>
    <w:p w14:paraId="2DC4349B" w14:textId="77777777" w:rsidR="00A56227" w:rsidRPr="00A56227" w:rsidRDefault="00A56227" w:rsidP="00A56227"/>
    <w:p w14:paraId="684E9333" w14:textId="77777777" w:rsidR="00A56227" w:rsidRPr="00A56227" w:rsidRDefault="00A56227" w:rsidP="00A56227"/>
    <w:p w14:paraId="121FD153" w14:textId="77777777" w:rsidR="00A56227" w:rsidRPr="00A56227" w:rsidRDefault="00A56227" w:rsidP="00A56227"/>
    <w:p w14:paraId="545C5232" w14:textId="77777777" w:rsidR="00A56227" w:rsidRPr="00A56227" w:rsidRDefault="00A56227" w:rsidP="00A56227"/>
    <w:p w14:paraId="0B4D7D9B" w14:textId="77777777" w:rsidR="00A56227" w:rsidRPr="00A56227" w:rsidRDefault="00A56227" w:rsidP="00A56227"/>
    <w:p w14:paraId="249D2DA9" w14:textId="77777777" w:rsidR="00A56227" w:rsidRPr="00A56227" w:rsidRDefault="00A56227" w:rsidP="00A56227"/>
    <w:p w14:paraId="212A47FF" w14:textId="77777777" w:rsidR="00A56227" w:rsidRPr="00A56227" w:rsidRDefault="00A56227" w:rsidP="00A56227"/>
    <w:p w14:paraId="45870418" w14:textId="77777777" w:rsidR="00A56227" w:rsidRDefault="00A56227" w:rsidP="00A56227"/>
    <w:p w14:paraId="05B4FBCB" w14:textId="77777777" w:rsidR="00A56227" w:rsidRDefault="00A56227" w:rsidP="00A56227">
      <w:pPr>
        <w:tabs>
          <w:tab w:val="left" w:pos="1875"/>
        </w:tabs>
        <w:jc w:val="center"/>
        <w:rPr>
          <w:i/>
          <w:iCs/>
        </w:rPr>
      </w:pPr>
    </w:p>
    <w:p w14:paraId="40795315" w14:textId="77777777" w:rsidR="00A56227" w:rsidRDefault="00A56227" w:rsidP="00A56227">
      <w:pPr>
        <w:tabs>
          <w:tab w:val="left" w:pos="1875"/>
        </w:tabs>
        <w:jc w:val="center"/>
        <w:rPr>
          <w:i/>
          <w:iCs/>
        </w:rPr>
      </w:pPr>
    </w:p>
    <w:p w14:paraId="6E461BC8" w14:textId="77777777" w:rsidR="00A56227" w:rsidRDefault="00A56227" w:rsidP="00A56227">
      <w:pPr>
        <w:tabs>
          <w:tab w:val="left" w:pos="1875"/>
        </w:tabs>
        <w:jc w:val="center"/>
        <w:rPr>
          <w:i/>
          <w:iCs/>
        </w:rPr>
      </w:pPr>
    </w:p>
    <w:p w14:paraId="533B7B35" w14:textId="77777777" w:rsidR="00A56227" w:rsidRDefault="00A56227" w:rsidP="00A56227">
      <w:pPr>
        <w:tabs>
          <w:tab w:val="left" w:pos="1875"/>
        </w:tabs>
        <w:jc w:val="center"/>
        <w:rPr>
          <w:i/>
          <w:iCs/>
        </w:rPr>
      </w:pPr>
    </w:p>
    <w:p w14:paraId="114E105E" w14:textId="77777777" w:rsidR="00A56227" w:rsidRDefault="00A56227" w:rsidP="00A56227">
      <w:pPr>
        <w:tabs>
          <w:tab w:val="left" w:pos="1875"/>
        </w:tabs>
        <w:jc w:val="center"/>
        <w:rPr>
          <w:i/>
          <w:iCs/>
        </w:rPr>
      </w:pPr>
    </w:p>
    <w:p w14:paraId="22768831" w14:textId="2BF28110" w:rsidR="00A56227" w:rsidRDefault="00A56227" w:rsidP="00A56227">
      <w:pPr>
        <w:tabs>
          <w:tab w:val="left" w:pos="1875"/>
        </w:tabs>
        <w:jc w:val="center"/>
        <w:rPr>
          <w:i/>
          <w:iCs/>
        </w:rPr>
      </w:pPr>
      <w:r w:rsidRPr="00A56227">
        <w:rPr>
          <w:i/>
          <w:iCs/>
        </w:rPr>
        <w:t>Hình 6.6: Sơ đò phân rã chức năng tìm kiếm</w:t>
      </w:r>
    </w:p>
    <w:p w14:paraId="4E4BE3F4" w14:textId="77777777" w:rsidR="00A56227" w:rsidRPr="00A56227" w:rsidRDefault="00A56227" w:rsidP="00A56227"/>
    <w:p w14:paraId="2FD57387" w14:textId="77777777" w:rsidR="00A56227" w:rsidRPr="00A56227" w:rsidRDefault="00A56227" w:rsidP="00A56227"/>
    <w:p w14:paraId="4FA68A69" w14:textId="172BC492" w:rsidR="00A56227" w:rsidRDefault="00A56227">
      <w:pPr>
        <w:spacing w:after="160" w:line="259" w:lineRule="auto"/>
        <w:rPr>
          <w:i/>
          <w:iCs/>
        </w:rPr>
      </w:pPr>
      <w:r>
        <w:rPr>
          <w:i/>
          <w:iCs/>
        </w:rPr>
        <w:br w:type="page"/>
      </w:r>
    </w:p>
    <w:p w14:paraId="0520C6CC" w14:textId="77777777" w:rsidR="00A56227" w:rsidRDefault="00A56227" w:rsidP="00A56227">
      <w:pPr>
        <w:rPr>
          <w:i/>
          <w:iCs/>
        </w:rPr>
      </w:pPr>
    </w:p>
    <w:p w14:paraId="2A1CE4C4" w14:textId="6B60C36A" w:rsidR="00A56227" w:rsidRDefault="00A56227" w:rsidP="00A56227">
      <w:pPr>
        <w:tabs>
          <w:tab w:val="left" w:pos="2580"/>
        </w:tabs>
        <w:jc w:val="center"/>
      </w:pPr>
      <w:r>
        <w:t>SƠ ĐỒ PHÂN RÃ CHỨC NĂNG CẬP NHẬT</w:t>
      </w:r>
    </w:p>
    <w:p w14:paraId="7AA3A6F7" w14:textId="77777777" w:rsidR="00A56227" w:rsidRDefault="00A56227" w:rsidP="00A56227"/>
    <w:p w14:paraId="5FBF0539" w14:textId="35AA955A" w:rsidR="00A56227" w:rsidRDefault="00A56227" w:rsidP="00A56227">
      <w:pPr>
        <w:tabs>
          <w:tab w:val="left" w:pos="3570"/>
        </w:tabs>
      </w:pPr>
      <w:r>
        <w:rPr>
          <w:noProof/>
        </w:rPr>
        <mc:AlternateContent>
          <mc:Choice Requires="wpg">
            <w:drawing>
              <wp:anchor distT="0" distB="0" distL="114300" distR="114300" simplePos="0" relativeHeight="251741184" behindDoc="0" locked="0" layoutInCell="1" allowOverlap="1" wp14:anchorId="4666E23B" wp14:editId="524E50DA">
                <wp:simplePos x="0" y="0"/>
                <wp:positionH relativeFrom="margin">
                  <wp:align>left</wp:align>
                </wp:positionH>
                <wp:positionV relativeFrom="paragraph">
                  <wp:posOffset>26035</wp:posOffset>
                </wp:positionV>
                <wp:extent cx="6076950" cy="6086475"/>
                <wp:effectExtent l="0" t="0" r="19050" b="28575"/>
                <wp:wrapNone/>
                <wp:docPr id="844097891"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76950" cy="6086475"/>
                          <a:chOff x="1985" y="3551"/>
                          <a:chExt cx="9180" cy="9068"/>
                        </a:xfrm>
                      </wpg:grpSpPr>
                      <wps:wsp>
                        <wps:cNvPr id="1130109826" name="Line 452"/>
                        <wps:cNvCnPr>
                          <a:cxnSpLocks noChangeShapeType="1"/>
                        </wps:cNvCnPr>
                        <wps:spPr bwMode="auto">
                          <a:xfrm flipH="1">
                            <a:off x="5555" y="6941"/>
                            <a:ext cx="680" cy="70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7115891" name="Text Box 453"/>
                        <wps:cNvSpPr txBox="1">
                          <a:spLocks noChangeArrowheads="1"/>
                        </wps:cNvSpPr>
                        <wps:spPr bwMode="auto">
                          <a:xfrm>
                            <a:off x="4875" y="7084"/>
                            <a:ext cx="1700" cy="3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2BD7B10" w14:textId="77777777" w:rsidR="00A56227" w:rsidRDefault="00A56227" w:rsidP="00A56227">
                              <w:pPr>
                                <w:rPr>
                                  <w:sz w:val="20"/>
                                </w:rPr>
                              </w:pPr>
                              <w:r>
                                <w:rPr>
                                  <w:sz w:val="20"/>
                                </w:rPr>
                                <w:t>Y/c cập nhật MH</w:t>
                              </w:r>
                            </w:p>
                          </w:txbxContent>
                        </wps:txbx>
                        <wps:bodyPr rot="0" vert="horz" wrap="square" lIns="91440" tIns="45720" rIns="91440" bIns="45720" anchor="t" anchorCtr="0" upright="1">
                          <a:noAutofit/>
                        </wps:bodyPr>
                      </wps:wsp>
                      <wps:wsp>
                        <wps:cNvPr id="1328863603" name="Line 454"/>
                        <wps:cNvCnPr>
                          <a:cxnSpLocks noChangeShapeType="1"/>
                        </wps:cNvCnPr>
                        <wps:spPr bwMode="auto">
                          <a:xfrm flipH="1">
                            <a:off x="6405" y="6904"/>
                            <a:ext cx="340" cy="309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3717006" name="Text Box 455"/>
                        <wps:cNvSpPr txBox="1">
                          <a:spLocks noChangeArrowheads="1"/>
                        </wps:cNvSpPr>
                        <wps:spPr bwMode="auto">
                          <a:xfrm>
                            <a:off x="6235" y="7841"/>
                            <a:ext cx="1870" cy="3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A26E296" w14:textId="77777777" w:rsidR="00A56227" w:rsidRDefault="00A56227" w:rsidP="00A56227">
                              <w:pPr>
                                <w:rPr>
                                  <w:sz w:val="20"/>
                                </w:rPr>
                              </w:pPr>
                              <w:r>
                                <w:rPr>
                                  <w:sz w:val="20"/>
                                </w:rPr>
                                <w:t>Y/c cập nhật NCC</w:t>
                              </w:r>
                            </w:p>
                          </w:txbxContent>
                        </wps:txbx>
                        <wps:bodyPr rot="0" vert="horz" wrap="square" lIns="91440" tIns="45720" rIns="91440" bIns="45720" anchor="t" anchorCtr="0" upright="1">
                          <a:noAutofit/>
                        </wps:bodyPr>
                      </wps:wsp>
                      <wps:wsp>
                        <wps:cNvPr id="119083301" name="Text Box 456"/>
                        <wps:cNvSpPr txBox="1">
                          <a:spLocks noChangeArrowheads="1"/>
                        </wps:cNvSpPr>
                        <wps:spPr bwMode="auto">
                          <a:xfrm>
                            <a:off x="1985" y="5284"/>
                            <a:ext cx="1190" cy="252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0CF8EA0" w14:textId="77777777" w:rsidR="00A56227" w:rsidRDefault="00A56227" w:rsidP="00A56227">
                              <w:pPr>
                                <w:pStyle w:val="BodyText3"/>
                                <w:rPr>
                                  <w:b/>
                                  <w:bCs/>
                                </w:rPr>
                              </w:pPr>
                            </w:p>
                            <w:p w14:paraId="759F6CF5" w14:textId="77777777" w:rsidR="00A56227" w:rsidRDefault="00A56227" w:rsidP="00A56227">
                              <w:pPr>
                                <w:pStyle w:val="BodyText3"/>
                                <w:rPr>
                                  <w:b/>
                                  <w:bCs/>
                                </w:rPr>
                              </w:pPr>
                            </w:p>
                            <w:p w14:paraId="0023F53C" w14:textId="77777777" w:rsidR="00A56227" w:rsidRDefault="00A56227" w:rsidP="00A56227">
                              <w:pPr>
                                <w:pStyle w:val="BodyText3"/>
                                <w:rPr>
                                  <w:b/>
                                  <w:bCs/>
                                </w:rPr>
                              </w:pPr>
                            </w:p>
                            <w:p w14:paraId="7E83A695" w14:textId="77777777" w:rsidR="00A56227" w:rsidRDefault="00A56227" w:rsidP="00A56227">
                              <w:pPr>
                                <w:pStyle w:val="BodyText3"/>
                              </w:pPr>
                              <w:r>
                                <w:rPr>
                                  <w:b/>
                                  <w:bCs/>
                                </w:rPr>
                                <w:t>Nhà quản lý</w:t>
                              </w:r>
                            </w:p>
                          </w:txbxContent>
                        </wps:txbx>
                        <wps:bodyPr rot="0" vert="horz" wrap="square" lIns="91440" tIns="45720" rIns="91440" bIns="45720" anchor="t" anchorCtr="0" upright="1">
                          <a:noAutofit/>
                        </wps:bodyPr>
                      </wps:wsp>
                      <wps:wsp>
                        <wps:cNvPr id="158951719" name="Oval 457"/>
                        <wps:cNvSpPr>
                          <a:spLocks noChangeArrowheads="1"/>
                        </wps:cNvSpPr>
                        <wps:spPr bwMode="auto">
                          <a:xfrm>
                            <a:off x="6235" y="3762"/>
                            <a:ext cx="1530" cy="1162"/>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FB21C3F" w14:textId="77777777" w:rsidR="00A56227" w:rsidRDefault="00A56227" w:rsidP="00A56227">
                              <w:pPr>
                                <w:jc w:val="center"/>
                              </w:pPr>
                              <w:r>
                                <w:t>3.1 Cập nhật KH</w:t>
                              </w:r>
                            </w:p>
                          </w:txbxContent>
                        </wps:txbx>
                        <wps:bodyPr rot="0" vert="horz" wrap="square" lIns="91440" tIns="45720" rIns="91440" bIns="45720" anchor="t" anchorCtr="0" upright="1">
                          <a:noAutofit/>
                        </wps:bodyPr>
                      </wps:wsp>
                      <wps:wsp>
                        <wps:cNvPr id="1113660385" name="Oval 458"/>
                        <wps:cNvSpPr>
                          <a:spLocks noChangeArrowheads="1"/>
                        </wps:cNvSpPr>
                        <wps:spPr bwMode="auto">
                          <a:xfrm>
                            <a:off x="6065" y="5824"/>
                            <a:ext cx="1530" cy="1327"/>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EF26A5C" w14:textId="77777777" w:rsidR="00A56227" w:rsidRDefault="00A56227" w:rsidP="00A56227">
                              <w:pPr>
                                <w:jc w:val="center"/>
                              </w:pPr>
                              <w:r>
                                <w:t xml:space="preserve">Đăng nhập </w:t>
                              </w:r>
                              <w:r>
                                <w:rPr>
                                  <w:sz w:val="20"/>
                                </w:rPr>
                                <w:t>HTQL</w:t>
                              </w:r>
                            </w:p>
                          </w:txbxContent>
                        </wps:txbx>
                        <wps:bodyPr rot="0" vert="horz" wrap="square" lIns="91440" tIns="45720" rIns="91440" bIns="45720" anchor="t" anchorCtr="0" upright="1">
                          <a:noAutofit/>
                        </wps:bodyPr>
                      </wps:wsp>
                      <wpg:grpSp>
                        <wpg:cNvPr id="175740435" name="Group 459"/>
                        <wpg:cNvGrpSpPr>
                          <a:grpSpLocks/>
                        </wpg:cNvGrpSpPr>
                        <wpg:grpSpPr bwMode="auto">
                          <a:xfrm>
                            <a:off x="8785" y="6941"/>
                            <a:ext cx="2210" cy="721"/>
                            <a:chOff x="9081" y="9316"/>
                            <a:chExt cx="2340" cy="721"/>
                          </a:xfrm>
                        </wpg:grpSpPr>
                        <wps:wsp>
                          <wps:cNvPr id="1080566235" name="Line 460"/>
                          <wps:cNvCnPr>
                            <a:cxnSpLocks noChangeShapeType="1"/>
                          </wps:cNvCnPr>
                          <wps:spPr bwMode="auto">
                            <a:xfrm>
                              <a:off x="9291" y="9316"/>
                              <a:ext cx="1950"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82722152" name="Line 461"/>
                          <wps:cNvCnPr>
                            <a:cxnSpLocks noChangeShapeType="1"/>
                          </wps:cNvCnPr>
                          <wps:spPr bwMode="auto">
                            <a:xfrm>
                              <a:off x="9291" y="10036"/>
                              <a:ext cx="1950"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8083308" name="Text Box 462"/>
                          <wps:cNvSpPr txBox="1">
                            <a:spLocks noChangeArrowheads="1"/>
                          </wps:cNvSpPr>
                          <wps:spPr bwMode="auto">
                            <a:xfrm>
                              <a:off x="9081" y="9414"/>
                              <a:ext cx="2340" cy="54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4E74495" w14:textId="77777777" w:rsidR="00A56227" w:rsidRDefault="00A56227" w:rsidP="00A56227">
                                <w:pPr>
                                  <w:jc w:val="center"/>
                                </w:pPr>
                                <w:r>
                                  <w:t xml:space="preserve"> Thông tin Admin</w:t>
                                </w:r>
                              </w:p>
                            </w:txbxContent>
                          </wps:txbx>
                          <wps:bodyPr rot="0" vert="horz" wrap="square" lIns="91440" tIns="45720" rIns="91440" bIns="45720" anchor="t" anchorCtr="0" upright="1">
                            <a:noAutofit/>
                          </wps:bodyPr>
                        </wps:wsp>
                      </wpg:grpSp>
                      <wps:wsp>
                        <wps:cNvPr id="1624270547" name="Line 463"/>
                        <wps:cNvCnPr>
                          <a:cxnSpLocks noChangeShapeType="1"/>
                        </wps:cNvCnPr>
                        <wps:spPr bwMode="auto">
                          <a:xfrm flipH="1" flipV="1">
                            <a:off x="7581" y="6566"/>
                            <a:ext cx="1360" cy="6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2388975" name="Line 464"/>
                        <wps:cNvCnPr>
                          <a:cxnSpLocks noChangeShapeType="1"/>
                        </wps:cNvCnPr>
                        <wps:spPr bwMode="auto">
                          <a:xfrm>
                            <a:off x="3175" y="5644"/>
                            <a:ext cx="3060"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61490824" name="Line 465"/>
                        <wps:cNvCnPr>
                          <a:cxnSpLocks noChangeShapeType="1"/>
                        </wps:cNvCnPr>
                        <wps:spPr bwMode="auto">
                          <a:xfrm flipH="1">
                            <a:off x="3175" y="6544"/>
                            <a:ext cx="2890"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8397713" name="Oval 466"/>
                        <wps:cNvSpPr>
                          <a:spLocks noChangeArrowheads="1"/>
                        </wps:cNvSpPr>
                        <wps:spPr bwMode="auto">
                          <a:xfrm>
                            <a:off x="4705" y="7661"/>
                            <a:ext cx="1530" cy="1178"/>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73ED6F5" w14:textId="77777777" w:rsidR="00A56227" w:rsidRDefault="00A56227" w:rsidP="00A56227">
                              <w:pPr>
                                <w:jc w:val="center"/>
                              </w:pPr>
                              <w:r>
                                <w:t>3.2 Cập nhật MH</w:t>
                              </w:r>
                            </w:p>
                          </w:txbxContent>
                        </wps:txbx>
                        <wps:bodyPr rot="0" vert="horz" wrap="square" lIns="91440" tIns="45720" rIns="91440" bIns="45720" anchor="t" anchorCtr="0" upright="1">
                          <a:noAutofit/>
                        </wps:bodyPr>
                      </wps:wsp>
                      <wps:wsp>
                        <wps:cNvPr id="1453445957" name="Oval 467"/>
                        <wps:cNvSpPr>
                          <a:spLocks noChangeArrowheads="1"/>
                        </wps:cNvSpPr>
                        <wps:spPr bwMode="auto">
                          <a:xfrm>
                            <a:off x="5555" y="10001"/>
                            <a:ext cx="1530" cy="108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0C92BC8" w14:textId="77777777" w:rsidR="00A56227" w:rsidRDefault="00A56227" w:rsidP="00A56227">
                              <w:pPr>
                                <w:jc w:val="center"/>
                                <w:rPr>
                                  <w:sz w:val="22"/>
                                </w:rPr>
                              </w:pPr>
                              <w:r>
                                <w:rPr>
                                  <w:sz w:val="22"/>
                                </w:rPr>
                                <w:t xml:space="preserve">3.3 Cập nhật </w:t>
                              </w:r>
                              <w:r>
                                <w:rPr>
                                  <w:sz w:val="20"/>
                                </w:rPr>
                                <w:t>NCC</w:t>
                              </w:r>
                            </w:p>
                          </w:txbxContent>
                        </wps:txbx>
                        <wps:bodyPr rot="0" vert="horz" wrap="square" lIns="91440" tIns="45720" rIns="91440" bIns="45720" anchor="t" anchorCtr="0" upright="1">
                          <a:noAutofit/>
                        </wps:bodyPr>
                      </wps:wsp>
                      <wps:wsp>
                        <wps:cNvPr id="1760954174" name="Oval 468"/>
                        <wps:cNvSpPr>
                          <a:spLocks noChangeArrowheads="1"/>
                        </wps:cNvSpPr>
                        <wps:spPr bwMode="auto">
                          <a:xfrm>
                            <a:off x="9125" y="11621"/>
                            <a:ext cx="1700" cy="998"/>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0A142AB" w14:textId="77777777" w:rsidR="00A56227" w:rsidRDefault="00A56227" w:rsidP="00A56227">
                              <w:pPr>
                                <w:jc w:val="center"/>
                                <w:rPr>
                                  <w:sz w:val="22"/>
                                </w:rPr>
                              </w:pPr>
                              <w:r>
                                <w:rPr>
                                  <w:sz w:val="22"/>
                                </w:rPr>
                                <w:t>3.4 Cập nhật ĐĐH</w:t>
                              </w:r>
                            </w:p>
                          </w:txbxContent>
                        </wps:txbx>
                        <wps:bodyPr rot="0" vert="horz" wrap="square" lIns="91440" tIns="45720" rIns="91440" bIns="45720" anchor="t" anchorCtr="0" upright="1">
                          <a:noAutofit/>
                        </wps:bodyPr>
                      </wps:wsp>
                      <wps:wsp>
                        <wps:cNvPr id="1473100474" name="Line 469"/>
                        <wps:cNvCnPr>
                          <a:cxnSpLocks noChangeShapeType="1"/>
                        </wps:cNvCnPr>
                        <wps:spPr bwMode="auto">
                          <a:xfrm flipV="1">
                            <a:off x="6745" y="4924"/>
                            <a:ext cx="170" cy="9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14432686" name="Line 470"/>
                        <wps:cNvCnPr>
                          <a:cxnSpLocks noChangeShapeType="1"/>
                        </wps:cNvCnPr>
                        <wps:spPr bwMode="auto">
                          <a:xfrm>
                            <a:off x="7298" y="7016"/>
                            <a:ext cx="2705" cy="463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1869324" name="Line 471"/>
                        <wps:cNvCnPr>
                          <a:cxnSpLocks noChangeShapeType="1"/>
                        </wps:cNvCnPr>
                        <wps:spPr bwMode="auto">
                          <a:xfrm flipV="1">
                            <a:off x="2495" y="4564"/>
                            <a:ext cx="0" cy="72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5758450" name="Line 472"/>
                        <wps:cNvCnPr>
                          <a:cxnSpLocks noChangeShapeType="1"/>
                        </wps:cNvCnPr>
                        <wps:spPr bwMode="auto">
                          <a:xfrm>
                            <a:off x="2495" y="4564"/>
                            <a:ext cx="3740" cy="0"/>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32559058" name="Line 473"/>
                        <wps:cNvCnPr>
                          <a:cxnSpLocks noChangeShapeType="1"/>
                        </wps:cNvCnPr>
                        <wps:spPr bwMode="auto">
                          <a:xfrm flipH="1">
                            <a:off x="3005" y="8389"/>
                            <a:ext cx="1700" cy="0"/>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1828396" name="Line 474"/>
                        <wps:cNvCnPr>
                          <a:cxnSpLocks noChangeShapeType="1"/>
                        </wps:cNvCnPr>
                        <wps:spPr bwMode="auto">
                          <a:xfrm flipV="1">
                            <a:off x="3005" y="7804"/>
                            <a:ext cx="0" cy="57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93518388" name="Line 475"/>
                        <wps:cNvCnPr>
                          <a:cxnSpLocks noChangeShapeType="1"/>
                        </wps:cNvCnPr>
                        <wps:spPr bwMode="auto">
                          <a:xfrm flipH="1">
                            <a:off x="2665" y="10901"/>
                            <a:ext cx="30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7346225" name="Line 476"/>
                        <wps:cNvCnPr>
                          <a:cxnSpLocks noChangeShapeType="1"/>
                        </wps:cNvCnPr>
                        <wps:spPr bwMode="auto">
                          <a:xfrm flipV="1">
                            <a:off x="2665" y="7804"/>
                            <a:ext cx="0" cy="309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8246179" name="Line 477"/>
                        <wps:cNvCnPr>
                          <a:cxnSpLocks noChangeShapeType="1"/>
                        </wps:cNvCnPr>
                        <wps:spPr bwMode="auto">
                          <a:xfrm flipH="1">
                            <a:off x="2155" y="12161"/>
                            <a:ext cx="697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0295021" name="Line 478"/>
                        <wps:cNvCnPr>
                          <a:cxnSpLocks noChangeShapeType="1"/>
                        </wps:cNvCnPr>
                        <wps:spPr bwMode="auto">
                          <a:xfrm flipV="1">
                            <a:off x="2155" y="7804"/>
                            <a:ext cx="0" cy="435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76889640" name="Text Box 479"/>
                        <wps:cNvSpPr txBox="1">
                          <a:spLocks noChangeArrowheads="1"/>
                        </wps:cNvSpPr>
                        <wps:spPr bwMode="auto">
                          <a:xfrm>
                            <a:off x="4535" y="5404"/>
                            <a:ext cx="1700" cy="3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58757A4" w14:textId="77777777" w:rsidR="00A56227" w:rsidRDefault="00A56227" w:rsidP="00A56227">
                              <w:pPr>
                                <w:jc w:val="center"/>
                                <w:rPr>
                                  <w:sz w:val="20"/>
                                </w:rPr>
                              </w:pPr>
                              <w:r>
                                <w:rPr>
                                  <w:sz w:val="20"/>
                                </w:rPr>
                                <w:t>Tên và mật khẩu</w:t>
                              </w:r>
                            </w:p>
                          </w:txbxContent>
                        </wps:txbx>
                        <wps:bodyPr rot="0" vert="horz" wrap="square" lIns="91440" tIns="45720" rIns="91440" bIns="45720" anchor="t" anchorCtr="0" upright="1">
                          <a:noAutofit/>
                        </wps:bodyPr>
                      </wps:wsp>
                      <wps:wsp>
                        <wps:cNvPr id="1563861864" name="Text Box 480"/>
                        <wps:cNvSpPr txBox="1">
                          <a:spLocks noChangeArrowheads="1"/>
                        </wps:cNvSpPr>
                        <wps:spPr bwMode="auto">
                          <a:xfrm>
                            <a:off x="3515" y="6284"/>
                            <a:ext cx="1190" cy="3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439E6EE" w14:textId="77777777" w:rsidR="00A56227" w:rsidRDefault="00A56227" w:rsidP="00A56227">
                              <w:pPr>
                                <w:jc w:val="center"/>
                                <w:rPr>
                                  <w:sz w:val="20"/>
                                </w:rPr>
                              </w:pPr>
                              <w:r>
                                <w:rPr>
                                  <w:sz w:val="20"/>
                                </w:rPr>
                                <w:t>TT nhập sai</w:t>
                              </w:r>
                            </w:p>
                          </w:txbxContent>
                        </wps:txbx>
                        <wps:bodyPr rot="0" vert="horz" wrap="square" lIns="91440" tIns="45720" rIns="91440" bIns="45720" anchor="t" anchorCtr="0" upright="1">
                          <a:noAutofit/>
                        </wps:bodyPr>
                      </wps:wsp>
                      <wps:wsp>
                        <wps:cNvPr id="1385623288" name="Text Box 481"/>
                        <wps:cNvSpPr txBox="1">
                          <a:spLocks noChangeArrowheads="1"/>
                        </wps:cNvSpPr>
                        <wps:spPr bwMode="auto">
                          <a:xfrm>
                            <a:off x="3515" y="4144"/>
                            <a:ext cx="2210" cy="3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C5CDC5A" w14:textId="77777777" w:rsidR="00A56227" w:rsidRDefault="00A56227" w:rsidP="00A56227">
                              <w:pPr>
                                <w:jc w:val="center"/>
                                <w:rPr>
                                  <w:sz w:val="20"/>
                                </w:rPr>
                              </w:pPr>
                              <w:r>
                                <w:rPr>
                                  <w:sz w:val="20"/>
                                </w:rPr>
                                <w:t>TT cập nhật khách hàng</w:t>
                              </w:r>
                            </w:p>
                          </w:txbxContent>
                        </wps:txbx>
                        <wps:bodyPr rot="0" vert="horz" wrap="square" lIns="91440" tIns="45720" rIns="91440" bIns="45720" anchor="t" anchorCtr="0" upright="1">
                          <a:noAutofit/>
                        </wps:bodyPr>
                      </wps:wsp>
                      <wps:wsp>
                        <wps:cNvPr id="1161961359" name="Text Box 482"/>
                        <wps:cNvSpPr txBox="1">
                          <a:spLocks noChangeArrowheads="1"/>
                        </wps:cNvSpPr>
                        <wps:spPr bwMode="auto">
                          <a:xfrm>
                            <a:off x="6235" y="5284"/>
                            <a:ext cx="1700" cy="3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17E42C2" w14:textId="77777777" w:rsidR="00A56227" w:rsidRDefault="00A56227" w:rsidP="00A56227">
                              <w:pPr>
                                <w:rPr>
                                  <w:sz w:val="20"/>
                                </w:rPr>
                              </w:pPr>
                              <w:r>
                                <w:rPr>
                                  <w:sz w:val="20"/>
                                </w:rPr>
                                <w:t>Y/c cập nhật KH</w:t>
                              </w:r>
                            </w:p>
                          </w:txbxContent>
                        </wps:txbx>
                        <wps:bodyPr rot="0" vert="horz" wrap="square" lIns="91440" tIns="45720" rIns="91440" bIns="45720" anchor="t" anchorCtr="0" upright="1">
                          <a:noAutofit/>
                        </wps:bodyPr>
                      </wps:wsp>
                      <wps:wsp>
                        <wps:cNvPr id="799020567" name="Text Box 483"/>
                        <wps:cNvSpPr txBox="1">
                          <a:spLocks noChangeArrowheads="1"/>
                        </wps:cNvSpPr>
                        <wps:spPr bwMode="auto">
                          <a:xfrm>
                            <a:off x="3175" y="8021"/>
                            <a:ext cx="1530" cy="3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3D3F30D" w14:textId="77777777" w:rsidR="00A56227" w:rsidRDefault="00A56227" w:rsidP="00A56227">
                              <w:pPr>
                                <w:jc w:val="center"/>
                                <w:rPr>
                                  <w:sz w:val="18"/>
                                </w:rPr>
                              </w:pPr>
                              <w:r>
                                <w:rPr>
                                  <w:sz w:val="20"/>
                                </w:rPr>
                                <w:t xml:space="preserve">TT cập nhật </w:t>
                              </w:r>
                              <w:r>
                                <w:rPr>
                                  <w:sz w:val="18"/>
                                </w:rPr>
                                <w:t>MH</w:t>
                              </w:r>
                            </w:p>
                          </w:txbxContent>
                        </wps:txbx>
                        <wps:bodyPr rot="0" vert="horz" wrap="square" lIns="91440" tIns="45720" rIns="91440" bIns="45720" anchor="t" anchorCtr="0" upright="1">
                          <a:noAutofit/>
                        </wps:bodyPr>
                      </wps:wsp>
                      <wps:wsp>
                        <wps:cNvPr id="1470262672" name="Text Box 484"/>
                        <wps:cNvSpPr txBox="1">
                          <a:spLocks noChangeArrowheads="1"/>
                        </wps:cNvSpPr>
                        <wps:spPr bwMode="auto">
                          <a:xfrm>
                            <a:off x="3005" y="10501"/>
                            <a:ext cx="2380" cy="3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5202D1D" w14:textId="77777777" w:rsidR="00A56227" w:rsidRDefault="00A56227" w:rsidP="00A56227">
                              <w:pPr>
                                <w:rPr>
                                  <w:sz w:val="20"/>
                                </w:rPr>
                              </w:pPr>
                              <w:r>
                                <w:rPr>
                                  <w:sz w:val="20"/>
                                </w:rPr>
                                <w:t>TT cập nhật nhà cung cấp</w:t>
                              </w:r>
                            </w:p>
                          </w:txbxContent>
                        </wps:txbx>
                        <wps:bodyPr rot="0" vert="horz" wrap="square" lIns="91440" tIns="45720" rIns="91440" bIns="45720" anchor="t" anchorCtr="0" upright="1">
                          <a:noAutofit/>
                        </wps:bodyPr>
                      </wps:wsp>
                      <wps:wsp>
                        <wps:cNvPr id="1898728742" name="Text Box 485"/>
                        <wps:cNvSpPr txBox="1">
                          <a:spLocks noChangeArrowheads="1"/>
                        </wps:cNvSpPr>
                        <wps:spPr bwMode="auto">
                          <a:xfrm>
                            <a:off x="3685" y="11761"/>
                            <a:ext cx="2380" cy="3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E6F80E2" w14:textId="77777777" w:rsidR="00A56227" w:rsidRDefault="00A56227" w:rsidP="00A56227">
                              <w:pPr>
                                <w:rPr>
                                  <w:sz w:val="20"/>
                                </w:rPr>
                              </w:pPr>
                              <w:r>
                                <w:rPr>
                                  <w:sz w:val="20"/>
                                </w:rPr>
                                <w:t>TT cập nhật đơn đặt hàng</w:t>
                              </w:r>
                            </w:p>
                          </w:txbxContent>
                        </wps:txbx>
                        <wps:bodyPr rot="0" vert="horz" wrap="square" lIns="91440" tIns="45720" rIns="91440" bIns="45720" anchor="t" anchorCtr="0" upright="1">
                          <a:noAutofit/>
                        </wps:bodyPr>
                      </wps:wsp>
                      <wps:wsp>
                        <wps:cNvPr id="1673178082" name="Text Box 486"/>
                        <wps:cNvSpPr txBox="1">
                          <a:spLocks noChangeArrowheads="1"/>
                        </wps:cNvSpPr>
                        <wps:spPr bwMode="auto">
                          <a:xfrm>
                            <a:off x="7425" y="8771"/>
                            <a:ext cx="1870" cy="3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6B045A6" w14:textId="77777777" w:rsidR="00A56227" w:rsidRDefault="00A56227" w:rsidP="00A56227">
                              <w:pPr>
                                <w:rPr>
                                  <w:sz w:val="20"/>
                                </w:rPr>
                              </w:pPr>
                              <w:r>
                                <w:rPr>
                                  <w:sz w:val="20"/>
                                </w:rPr>
                                <w:t>Y/c cập nhật DDH</w:t>
                              </w:r>
                            </w:p>
                          </w:txbxContent>
                        </wps:txbx>
                        <wps:bodyPr rot="0" vert="horz" wrap="square" lIns="91440" tIns="45720" rIns="91440" bIns="45720" anchor="t" anchorCtr="0" upright="1">
                          <a:noAutofit/>
                        </wps:bodyPr>
                      </wps:wsp>
                      <wpg:grpSp>
                        <wpg:cNvPr id="1921803980" name="Group 487"/>
                        <wpg:cNvGrpSpPr>
                          <a:grpSpLocks/>
                        </wpg:cNvGrpSpPr>
                        <wpg:grpSpPr bwMode="auto">
                          <a:xfrm>
                            <a:off x="9125" y="4781"/>
                            <a:ext cx="1700" cy="721"/>
                            <a:chOff x="9261" y="5994"/>
                            <a:chExt cx="1800" cy="721"/>
                          </a:xfrm>
                        </wpg:grpSpPr>
                        <wps:wsp>
                          <wps:cNvPr id="1699965758" name="Line 488"/>
                          <wps:cNvCnPr>
                            <a:cxnSpLocks noChangeShapeType="1"/>
                          </wps:cNvCnPr>
                          <wps:spPr bwMode="auto">
                            <a:xfrm>
                              <a:off x="9261" y="5994"/>
                              <a:ext cx="1800"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44550824" name="Line 489"/>
                          <wps:cNvCnPr>
                            <a:cxnSpLocks noChangeShapeType="1"/>
                          </wps:cNvCnPr>
                          <wps:spPr bwMode="auto">
                            <a:xfrm>
                              <a:off x="9261" y="6714"/>
                              <a:ext cx="1800"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2617794" name="Text Box 490"/>
                          <wps:cNvSpPr txBox="1">
                            <a:spLocks noChangeArrowheads="1"/>
                          </wps:cNvSpPr>
                          <wps:spPr bwMode="auto">
                            <a:xfrm>
                              <a:off x="9261" y="6092"/>
                              <a:ext cx="1800" cy="54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36CF28E" w14:textId="77777777" w:rsidR="00A56227" w:rsidRDefault="00A56227" w:rsidP="00A56227">
                                <w:r>
                                  <w:t xml:space="preserve"> Thông tin KH</w:t>
                                </w:r>
                              </w:p>
                            </w:txbxContent>
                          </wps:txbx>
                          <wps:bodyPr rot="0" vert="horz" wrap="square" lIns="91440" tIns="45720" rIns="91440" bIns="45720" anchor="t" anchorCtr="0" upright="1">
                            <a:noAutofit/>
                          </wps:bodyPr>
                        </wps:wsp>
                      </wpg:grpSp>
                      <wps:wsp>
                        <wps:cNvPr id="1553839376" name="Line 491"/>
                        <wps:cNvCnPr>
                          <a:cxnSpLocks noChangeShapeType="1"/>
                        </wps:cNvCnPr>
                        <wps:spPr bwMode="auto">
                          <a:xfrm flipH="1" flipV="1">
                            <a:off x="7737" y="4496"/>
                            <a:ext cx="1388" cy="64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9985065" name="Line 492"/>
                        <wps:cNvCnPr>
                          <a:cxnSpLocks noChangeShapeType="1"/>
                        </wps:cNvCnPr>
                        <wps:spPr bwMode="auto">
                          <a:xfrm flipV="1">
                            <a:off x="6915" y="3566"/>
                            <a:ext cx="0"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3516467" name="Line 493"/>
                        <wps:cNvCnPr>
                          <a:cxnSpLocks noChangeShapeType="1"/>
                        </wps:cNvCnPr>
                        <wps:spPr bwMode="auto">
                          <a:xfrm>
                            <a:off x="6915" y="3551"/>
                            <a:ext cx="289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97951574" name="Line 494"/>
                        <wps:cNvCnPr>
                          <a:cxnSpLocks noChangeShapeType="1"/>
                        </wps:cNvCnPr>
                        <wps:spPr bwMode="auto">
                          <a:xfrm>
                            <a:off x="9805" y="3551"/>
                            <a:ext cx="0" cy="123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462203450" name="Group 495"/>
                        <wpg:cNvGrpSpPr>
                          <a:grpSpLocks/>
                        </wpg:cNvGrpSpPr>
                        <wpg:grpSpPr bwMode="auto">
                          <a:xfrm>
                            <a:off x="3175" y="9281"/>
                            <a:ext cx="1360" cy="721"/>
                            <a:chOff x="2961" y="11034"/>
                            <a:chExt cx="1800" cy="721"/>
                          </a:xfrm>
                        </wpg:grpSpPr>
                        <wps:wsp>
                          <wps:cNvPr id="464106632" name="Line 496"/>
                          <wps:cNvCnPr>
                            <a:cxnSpLocks noChangeShapeType="1"/>
                          </wps:cNvCnPr>
                          <wps:spPr bwMode="auto">
                            <a:xfrm>
                              <a:off x="2961" y="11034"/>
                              <a:ext cx="1800"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348947" name="Line 497"/>
                          <wps:cNvCnPr>
                            <a:cxnSpLocks noChangeShapeType="1"/>
                          </wps:cNvCnPr>
                          <wps:spPr bwMode="auto">
                            <a:xfrm>
                              <a:off x="2961" y="11754"/>
                              <a:ext cx="1800"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53209883" name="Text Box 498"/>
                          <wps:cNvSpPr txBox="1">
                            <a:spLocks noChangeArrowheads="1"/>
                          </wps:cNvSpPr>
                          <wps:spPr bwMode="auto">
                            <a:xfrm>
                              <a:off x="2961" y="11132"/>
                              <a:ext cx="1620" cy="54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5A21829" w14:textId="77777777" w:rsidR="00A56227" w:rsidRDefault="00A56227" w:rsidP="00A56227">
                                <w:pPr>
                                  <w:jc w:val="center"/>
                                  <w:rPr>
                                    <w:sz w:val="22"/>
                                  </w:rPr>
                                </w:pPr>
                                <w:r>
                                  <w:rPr>
                                    <w:sz w:val="22"/>
                                  </w:rPr>
                                  <w:t xml:space="preserve"> Mặt hàng</w:t>
                                </w:r>
                              </w:p>
                            </w:txbxContent>
                          </wps:txbx>
                          <wps:bodyPr rot="0" vert="horz" wrap="square" lIns="91440" tIns="45720" rIns="91440" bIns="45720" anchor="t" anchorCtr="0" upright="1">
                            <a:noAutofit/>
                          </wps:bodyPr>
                        </wps:wsp>
                      </wpg:grpSp>
                      <wps:wsp>
                        <wps:cNvPr id="352253827" name="Line 499"/>
                        <wps:cNvCnPr>
                          <a:cxnSpLocks noChangeShapeType="1"/>
                        </wps:cNvCnPr>
                        <wps:spPr bwMode="auto">
                          <a:xfrm flipH="1">
                            <a:off x="3841" y="8576"/>
                            <a:ext cx="1020" cy="72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7053286" name="Line 500"/>
                        <wps:cNvCnPr>
                          <a:cxnSpLocks noChangeShapeType="1"/>
                        </wps:cNvCnPr>
                        <wps:spPr bwMode="auto">
                          <a:xfrm>
                            <a:off x="4535" y="9686"/>
                            <a:ext cx="8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2484843" name="Line 501"/>
                        <wps:cNvCnPr>
                          <a:cxnSpLocks noChangeShapeType="1"/>
                        </wps:cNvCnPr>
                        <wps:spPr bwMode="auto">
                          <a:xfrm flipV="1">
                            <a:off x="5385" y="8786"/>
                            <a:ext cx="0" cy="9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588941702" name="Group 502"/>
                        <wpg:cNvGrpSpPr>
                          <a:grpSpLocks/>
                        </wpg:cNvGrpSpPr>
                        <wpg:grpSpPr bwMode="auto">
                          <a:xfrm>
                            <a:off x="7425" y="10751"/>
                            <a:ext cx="1870" cy="721"/>
                            <a:chOff x="7101" y="10674"/>
                            <a:chExt cx="1980" cy="721"/>
                          </a:xfrm>
                        </wpg:grpSpPr>
                        <wps:wsp>
                          <wps:cNvPr id="1050635220" name="Line 503"/>
                          <wps:cNvCnPr>
                            <a:cxnSpLocks noChangeShapeType="1"/>
                          </wps:cNvCnPr>
                          <wps:spPr bwMode="auto">
                            <a:xfrm>
                              <a:off x="7281" y="10674"/>
                              <a:ext cx="1800"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855682" name="Line 504"/>
                          <wps:cNvCnPr>
                            <a:cxnSpLocks noChangeShapeType="1"/>
                          </wps:cNvCnPr>
                          <wps:spPr bwMode="auto">
                            <a:xfrm>
                              <a:off x="7281" y="11394"/>
                              <a:ext cx="1800"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02197197" name="Text Box 505"/>
                          <wps:cNvSpPr txBox="1">
                            <a:spLocks noChangeArrowheads="1"/>
                          </wps:cNvSpPr>
                          <wps:spPr bwMode="auto">
                            <a:xfrm>
                              <a:off x="7101" y="10772"/>
                              <a:ext cx="1980" cy="54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685D049" w14:textId="77777777" w:rsidR="00A56227" w:rsidRDefault="00A56227" w:rsidP="00A56227">
                                <w:pPr>
                                  <w:jc w:val="right"/>
                                </w:pPr>
                                <w:r>
                                  <w:t>Thông tin NCC</w:t>
                                </w:r>
                              </w:p>
                            </w:txbxContent>
                          </wps:txbx>
                          <wps:bodyPr rot="0" vert="horz" wrap="square" lIns="91440" tIns="45720" rIns="91440" bIns="45720" anchor="t" anchorCtr="0" upright="1">
                            <a:noAutofit/>
                          </wps:bodyPr>
                        </wps:wsp>
                      </wpg:grpSp>
                      <wps:wsp>
                        <wps:cNvPr id="1712070059" name="Line 506"/>
                        <wps:cNvCnPr>
                          <a:cxnSpLocks noChangeShapeType="1"/>
                        </wps:cNvCnPr>
                        <wps:spPr bwMode="auto">
                          <a:xfrm>
                            <a:off x="7085" y="10361"/>
                            <a:ext cx="13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4302853" name="Line 507"/>
                        <wps:cNvCnPr>
                          <a:cxnSpLocks noChangeShapeType="1"/>
                        </wps:cNvCnPr>
                        <wps:spPr bwMode="auto">
                          <a:xfrm>
                            <a:off x="8445" y="10361"/>
                            <a:ext cx="0"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9633796" name="Line 508"/>
                        <wps:cNvCnPr>
                          <a:cxnSpLocks noChangeShapeType="1"/>
                        </wps:cNvCnPr>
                        <wps:spPr bwMode="auto">
                          <a:xfrm>
                            <a:off x="10258" y="9836"/>
                            <a:ext cx="340" cy="198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177919" name="Line 509"/>
                        <wps:cNvCnPr>
                          <a:cxnSpLocks noChangeShapeType="1"/>
                        </wps:cNvCnPr>
                        <wps:spPr bwMode="auto">
                          <a:xfrm>
                            <a:off x="10655" y="9461"/>
                            <a:ext cx="510" cy="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19815184" name="Line 510"/>
                        <wps:cNvCnPr>
                          <a:cxnSpLocks noChangeShapeType="1"/>
                        </wps:cNvCnPr>
                        <wps:spPr bwMode="auto">
                          <a:xfrm>
                            <a:off x="11165" y="9461"/>
                            <a:ext cx="0" cy="27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110406" name="Line 511"/>
                        <wps:cNvCnPr>
                          <a:cxnSpLocks noChangeShapeType="1"/>
                        </wps:cNvCnPr>
                        <wps:spPr bwMode="auto">
                          <a:xfrm flipH="1">
                            <a:off x="10825" y="12161"/>
                            <a:ext cx="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030929531" name="Group 512"/>
                        <wpg:cNvGrpSpPr>
                          <a:grpSpLocks/>
                        </wpg:cNvGrpSpPr>
                        <wpg:grpSpPr bwMode="auto">
                          <a:xfrm>
                            <a:off x="9125" y="9132"/>
                            <a:ext cx="1530" cy="704"/>
                            <a:chOff x="9125" y="9132"/>
                            <a:chExt cx="1530" cy="704"/>
                          </a:xfrm>
                        </wpg:grpSpPr>
                        <wps:wsp>
                          <wps:cNvPr id="2066984204" name="Line 513"/>
                          <wps:cNvCnPr>
                            <a:cxnSpLocks noChangeShapeType="1"/>
                          </wps:cNvCnPr>
                          <wps:spPr bwMode="auto">
                            <a:xfrm>
                              <a:off x="9125" y="9132"/>
                              <a:ext cx="153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7971519" name="Line 514"/>
                          <wps:cNvCnPr>
                            <a:cxnSpLocks noChangeShapeType="1"/>
                          </wps:cNvCnPr>
                          <wps:spPr bwMode="auto">
                            <a:xfrm flipV="1">
                              <a:off x="9125" y="9835"/>
                              <a:ext cx="1530"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95928384" name="Text Box 515"/>
                          <wps:cNvSpPr txBox="1">
                            <a:spLocks noChangeArrowheads="1"/>
                          </wps:cNvSpPr>
                          <wps:spPr bwMode="auto">
                            <a:xfrm>
                              <a:off x="9125" y="9283"/>
                              <a:ext cx="1530" cy="403"/>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6944FDF" w14:textId="77777777" w:rsidR="00A56227" w:rsidRDefault="00A56227" w:rsidP="00A56227">
                                <w:pPr>
                                  <w:jc w:val="right"/>
                                  <w:rPr>
                                    <w:sz w:val="22"/>
                                  </w:rPr>
                                </w:pPr>
                                <w:r>
                                  <w:rPr>
                                    <w:sz w:val="22"/>
                                  </w:rPr>
                                  <w:t>Đơn đặt hàng</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666E23B" id="Group 14" o:spid="_x0000_s1339" style="position:absolute;margin-left:0;margin-top:2.05pt;width:478.5pt;height:479.25pt;z-index:251741184;mso-position-horizontal:left;mso-position-horizontal-relative:margin" coordorigin="1985,3551" coordsize="9180,9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">
                <v:line id="Line 452" o:spid="_x0000_s1340" style="position:absolute;flip:x;visibility:visible;mso-wrap-style:square" from="5555,6941" to="6235,7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">
                  <v:stroke endarrow="block"/>
                </v:line>
                <v:shape id="Text Box 453" o:spid="_x0000_s1341" type="#_x0000_t202" style="position:absolute;left:4875;top:7084;width:17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" stroked="f">
                  <v:textbox>
                    <w:txbxContent>
                      <w:p w14:paraId="42BD7B10" w14:textId="77777777" w:rsidR="00A56227" w:rsidRDefault="00A56227" w:rsidP="00A56227">
                        <w:pPr>
                          <w:rPr>
                            <w:sz w:val="20"/>
                          </w:rPr>
                        </w:pPr>
                        <w:r>
                          <w:rPr>
                            <w:sz w:val="20"/>
                          </w:rPr>
                          <w:t>Y/c cập nhật MH</w:t>
                        </w:r>
                      </w:p>
                    </w:txbxContent>
                  </v:textbox>
                </v:shape>
                <v:line id="Line 454" o:spid="_x0000_s1342" style="position:absolute;flip:x;visibility:visible;mso-wrap-style:square" from="6405,6904" to="6745,10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">
                  <v:stroke endarrow="block"/>
                </v:line>
                <v:shape id="Text Box 455" o:spid="_x0000_s1343" type="#_x0000_t202" style="position:absolute;left:6235;top:7841;width:187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" stroked="f">
                  <v:textbox>
                    <w:txbxContent>
                      <w:p w14:paraId="7A26E296" w14:textId="77777777" w:rsidR="00A56227" w:rsidRDefault="00A56227" w:rsidP="00A56227">
                        <w:pPr>
                          <w:rPr>
                            <w:sz w:val="20"/>
                          </w:rPr>
                        </w:pPr>
                        <w:r>
                          <w:rPr>
                            <w:sz w:val="20"/>
                          </w:rPr>
                          <w:t>Y/c cập nhật NCC</w:t>
                        </w:r>
                      </w:p>
                    </w:txbxContent>
                  </v:textbox>
                </v:shape>
                <v:shape id="Text Box 456" o:spid="_x0000_s1344" type="#_x0000_t202" style="position:absolute;left:1985;top:5284;width:1190;height:2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">
                  <v:textbox>
                    <w:txbxContent>
                      <w:p w14:paraId="40CF8EA0" w14:textId="77777777" w:rsidR="00A56227" w:rsidRDefault="00A56227" w:rsidP="00A56227">
                        <w:pPr>
                          <w:pStyle w:val="BodyText3"/>
                          <w:rPr>
                            <w:b/>
                            <w:bCs/>
                          </w:rPr>
                        </w:pPr>
                      </w:p>
                      <w:p w14:paraId="759F6CF5" w14:textId="77777777" w:rsidR="00A56227" w:rsidRDefault="00A56227" w:rsidP="00A56227">
                        <w:pPr>
                          <w:pStyle w:val="BodyText3"/>
                          <w:rPr>
                            <w:b/>
                            <w:bCs/>
                          </w:rPr>
                        </w:pPr>
                      </w:p>
                      <w:p w14:paraId="0023F53C" w14:textId="77777777" w:rsidR="00A56227" w:rsidRDefault="00A56227" w:rsidP="00A56227">
                        <w:pPr>
                          <w:pStyle w:val="BodyText3"/>
                          <w:rPr>
                            <w:b/>
                            <w:bCs/>
                          </w:rPr>
                        </w:pPr>
                      </w:p>
                      <w:p w14:paraId="7E83A695" w14:textId="77777777" w:rsidR="00A56227" w:rsidRDefault="00A56227" w:rsidP="00A56227">
                        <w:pPr>
                          <w:pStyle w:val="BodyText3"/>
                        </w:pPr>
                        <w:r>
                          <w:rPr>
                            <w:b/>
                            <w:bCs/>
                          </w:rPr>
                          <w:t>Nhà quản lý</w:t>
                        </w:r>
                      </w:p>
                    </w:txbxContent>
                  </v:textbox>
                </v:shape>
                <v:oval id="Oval 457" o:spid="_x0000_s1345" style="position:absolute;left:6235;top:3762;width:1530;height:1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">
                  <v:textbox>
                    <w:txbxContent>
                      <w:p w14:paraId="2FB21C3F" w14:textId="77777777" w:rsidR="00A56227" w:rsidRDefault="00A56227" w:rsidP="00A56227">
                        <w:pPr>
                          <w:jc w:val="center"/>
                        </w:pPr>
                        <w:r>
                          <w:t>3.1 Cập nhật KH</w:t>
                        </w:r>
                      </w:p>
                    </w:txbxContent>
                  </v:textbox>
                </v:oval>
                <v:oval id="Oval 458" o:spid="_x0000_s1346" style="position:absolute;left:6065;top:5824;width:1530;height:1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">
                  <v:textbox>
                    <w:txbxContent>
                      <w:p w14:paraId="5EF26A5C" w14:textId="77777777" w:rsidR="00A56227" w:rsidRDefault="00A56227" w:rsidP="00A56227">
                        <w:pPr>
                          <w:jc w:val="center"/>
                        </w:pPr>
                        <w:r>
                          <w:t xml:space="preserve">Đăng nhập </w:t>
                        </w:r>
                        <w:r>
                          <w:rPr>
                            <w:sz w:val="20"/>
                          </w:rPr>
                          <w:t>HTQL</w:t>
                        </w:r>
                      </w:p>
                    </w:txbxContent>
                  </v:textbox>
                </v:oval>
                <v:group id="Group 459" o:spid="_x0000_s1347" style="position:absolute;left:8785;top:6941;width:2210;height:721" coordorigin="9081,9316" coordsize="2340,7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">
                  <v:line id="Line 460" o:spid="_x0000_s1348" style="position:absolute;visibility:visible;mso-wrap-style:square" from="9291,9316" to="11241,93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"/>
                  <v:line id="Line 461" o:spid="_x0000_s1349" style="position:absolute;visibility:visible;mso-wrap-style:square" from="9291,10036" to="11241,100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"/>
                  <v:shape id="Text Box 462" o:spid="_x0000_s1350" type="#_x0000_t202" style="position:absolute;left:9081;top:9414;width:23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" stroked="f">
                    <v:textbox>
                      <w:txbxContent>
                        <w:p w14:paraId="14E74495" w14:textId="77777777" w:rsidR="00A56227" w:rsidRDefault="00A56227" w:rsidP="00A56227">
                          <w:pPr>
                            <w:jc w:val="center"/>
                          </w:pPr>
                          <w:r>
                            <w:t xml:space="preserve"> Thông tin Admin</w:t>
                          </w:r>
                        </w:p>
                      </w:txbxContent>
                    </v:textbox>
                  </v:shape>
                </v:group>
                <v:line id="Line 463" o:spid="_x0000_s1351" style="position:absolute;flip:x y;visibility:visible;mso-wrap-style:square" from="7581,6566" to="8941,7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">
                  <v:stroke endarrow="block"/>
                </v:line>
                <v:line id="Line 464" o:spid="_x0000_s1352" style="position:absolute;visibility:visible;mso-wrap-style:square" from="3175,5644" to="6235,6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">
                  <v:stroke endarrow="block"/>
                </v:line>
                <v:line id="Line 465" o:spid="_x0000_s1353" style="position:absolute;flip:x;visibility:visible;mso-wrap-style:square" from="3175,6544" to="6065,6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">
                  <v:stroke endarrow="block"/>
                </v:line>
                <v:oval id="Oval 466" o:spid="_x0000_s1354" style="position:absolute;left:4705;top:7661;width:1530;height:1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">
                  <v:textbox>
                    <w:txbxContent>
                      <w:p w14:paraId="073ED6F5" w14:textId="77777777" w:rsidR="00A56227" w:rsidRDefault="00A56227" w:rsidP="00A56227">
                        <w:pPr>
                          <w:jc w:val="center"/>
                        </w:pPr>
                        <w:r>
                          <w:t>3.2 Cập nhật MH</w:t>
                        </w:r>
                      </w:p>
                    </w:txbxContent>
                  </v:textbox>
                </v:oval>
                <v:oval id="Oval 467" o:spid="_x0000_s1355" style="position:absolute;left:5555;top:10001;width:153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">
                  <v:textbox>
                    <w:txbxContent>
                      <w:p w14:paraId="10C92BC8" w14:textId="77777777" w:rsidR="00A56227" w:rsidRDefault="00A56227" w:rsidP="00A56227">
                        <w:pPr>
                          <w:jc w:val="center"/>
                          <w:rPr>
                            <w:sz w:val="22"/>
                          </w:rPr>
                        </w:pPr>
                        <w:r>
                          <w:rPr>
                            <w:sz w:val="22"/>
                          </w:rPr>
                          <w:t xml:space="preserve">3.3 Cập nhật </w:t>
                        </w:r>
                        <w:r>
                          <w:rPr>
                            <w:sz w:val="20"/>
                          </w:rPr>
                          <w:t>NCC</w:t>
                        </w:r>
                      </w:p>
                    </w:txbxContent>
                  </v:textbox>
                </v:oval>
                <v:oval id="Oval 468" o:spid="_x0000_s1356" style="position:absolute;left:9125;top:11621;width:1700;height: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">
                  <v:textbox>
                    <w:txbxContent>
                      <w:p w14:paraId="10A142AB" w14:textId="77777777" w:rsidR="00A56227" w:rsidRDefault="00A56227" w:rsidP="00A56227">
                        <w:pPr>
                          <w:jc w:val="center"/>
                          <w:rPr>
                            <w:sz w:val="22"/>
                          </w:rPr>
                        </w:pPr>
                        <w:r>
                          <w:rPr>
                            <w:sz w:val="22"/>
                          </w:rPr>
                          <w:t>3.4 Cập nhật ĐĐH</w:t>
                        </w:r>
                      </w:p>
                    </w:txbxContent>
                  </v:textbox>
                </v:oval>
                <v:line id="Line 469" o:spid="_x0000_s1357" style="position:absolute;flip:y;visibility:visible;mso-wrap-style:square" from="6745,4924" to="6915,5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">
                  <v:stroke endarrow="block"/>
                </v:line>
                <v:line id="Line 470" o:spid="_x0000_s1358" style="position:absolute;visibility:visible;mso-wrap-style:square" from="7298,7016" to="10003,116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">
                  <v:stroke endarrow="block"/>
                </v:line>
                <v:line id="Line 471" o:spid="_x0000_s1359" style="position:absolute;flip:y;visibility:visible;mso-wrap-style:square" from="2495,4564" to="2495,5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">
                  <v:stroke startarrow="block"/>
                </v:line>
                <v:line id="Line 472" o:spid="_x0000_s1360" style="position:absolute;visibility:visible;mso-wrap-style:square" from="2495,4564" to="6235,4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" strokeweight=".25pt"/>
                <v:line id="Line 473" o:spid="_x0000_s1361" style="position:absolute;flip:x;visibility:visible;mso-wrap-style:square" from="3005,8389" to="4705,83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" strokeweight=".25pt"/>
                <v:line id="Line 474" o:spid="_x0000_s1362" style="position:absolute;flip:y;visibility:visible;mso-wrap-style:square" from="3005,7804" to="3005,8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">
                  <v:stroke endarrow="block"/>
                </v:line>
                <v:line id="Line 475" o:spid="_x0000_s1363" style="position:absolute;flip:x;visibility:visible;mso-wrap-style:square" from="2665,10901" to="5725,10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"/>
                <v:line id="Line 476" o:spid="_x0000_s1364" style="position:absolute;flip:y;visibility:visible;mso-wrap-style:square" from="2665,7804" to="2665,10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">
                  <v:stroke endarrow="block"/>
                </v:line>
                <v:line id="Line 477" o:spid="_x0000_s1365" style="position:absolute;flip:x;visibility:visible;mso-wrap-style:square" from="2155,12161" to="9125,121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"/>
                <v:line id="Line 478" o:spid="_x0000_s1366" style="position:absolute;flip:y;visibility:visible;mso-wrap-style:square" from="2155,7804" to="2155,121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">
                  <v:stroke endarrow="block"/>
                </v:line>
                <v:shape id="Text Box 479" o:spid="_x0000_s1367" type="#_x0000_t202" style="position:absolute;left:4535;top:5404;width:17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" stroked="f">
                  <v:textbox>
                    <w:txbxContent>
                      <w:p w14:paraId="158757A4" w14:textId="77777777" w:rsidR="00A56227" w:rsidRDefault="00A56227" w:rsidP="00A56227">
                        <w:pPr>
                          <w:jc w:val="center"/>
                          <w:rPr>
                            <w:sz w:val="20"/>
                          </w:rPr>
                        </w:pPr>
                        <w:r>
                          <w:rPr>
                            <w:sz w:val="20"/>
                          </w:rPr>
                          <w:t>Tên và mật khẩu</w:t>
                        </w:r>
                      </w:p>
                    </w:txbxContent>
                  </v:textbox>
                </v:shape>
                <v:shape id="Text Box 480" o:spid="_x0000_s1368" type="#_x0000_t202" style="position:absolute;left:3515;top:6284;width:119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" stroked="f">
                  <v:textbox>
                    <w:txbxContent>
                      <w:p w14:paraId="0439E6EE" w14:textId="77777777" w:rsidR="00A56227" w:rsidRDefault="00A56227" w:rsidP="00A56227">
                        <w:pPr>
                          <w:jc w:val="center"/>
                          <w:rPr>
                            <w:sz w:val="20"/>
                          </w:rPr>
                        </w:pPr>
                        <w:r>
                          <w:rPr>
                            <w:sz w:val="20"/>
                          </w:rPr>
                          <w:t>TT nhập sai</w:t>
                        </w:r>
                      </w:p>
                    </w:txbxContent>
                  </v:textbox>
                </v:shape>
                <v:shape id="Text Box 481" o:spid="_x0000_s1369" type="#_x0000_t202" style="position:absolute;left:3515;top:4144;width:221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" stroked="f">
                  <v:textbox>
                    <w:txbxContent>
                      <w:p w14:paraId="3C5CDC5A" w14:textId="77777777" w:rsidR="00A56227" w:rsidRDefault="00A56227" w:rsidP="00A56227">
                        <w:pPr>
                          <w:jc w:val="center"/>
                          <w:rPr>
                            <w:sz w:val="20"/>
                          </w:rPr>
                        </w:pPr>
                        <w:r>
                          <w:rPr>
                            <w:sz w:val="20"/>
                          </w:rPr>
                          <w:t>TT cập nhật khách hàng</w:t>
                        </w:r>
                      </w:p>
                    </w:txbxContent>
                  </v:textbox>
                </v:shape>
                <v:shape id="Text Box 482" o:spid="_x0000_s1370" type="#_x0000_t202" style="position:absolute;left:6235;top:5284;width:17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" stroked="f">
                  <v:textbox>
                    <w:txbxContent>
                      <w:p w14:paraId="517E42C2" w14:textId="77777777" w:rsidR="00A56227" w:rsidRDefault="00A56227" w:rsidP="00A56227">
                        <w:pPr>
                          <w:rPr>
                            <w:sz w:val="20"/>
                          </w:rPr>
                        </w:pPr>
                        <w:r>
                          <w:rPr>
                            <w:sz w:val="20"/>
                          </w:rPr>
                          <w:t>Y/c cập nhật KH</w:t>
                        </w:r>
                      </w:p>
                    </w:txbxContent>
                  </v:textbox>
                </v:shape>
                <v:shape id="Text Box 483" o:spid="_x0000_s1371" type="#_x0000_t202" style="position:absolute;left:3175;top:8021;width:153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" stroked="f">
                  <v:textbox>
                    <w:txbxContent>
                      <w:p w14:paraId="73D3F30D" w14:textId="77777777" w:rsidR="00A56227" w:rsidRDefault="00A56227" w:rsidP="00A56227">
                        <w:pPr>
                          <w:jc w:val="center"/>
                          <w:rPr>
                            <w:sz w:val="18"/>
                          </w:rPr>
                        </w:pPr>
                        <w:r>
                          <w:rPr>
                            <w:sz w:val="20"/>
                          </w:rPr>
                          <w:t xml:space="preserve">TT cập nhật </w:t>
                        </w:r>
                        <w:r>
                          <w:rPr>
                            <w:sz w:val="18"/>
                          </w:rPr>
                          <w:t>MH</w:t>
                        </w:r>
                      </w:p>
                    </w:txbxContent>
                  </v:textbox>
                </v:shape>
                <v:shape id="Text Box 484" o:spid="_x0000_s1372" type="#_x0000_t202" style="position:absolute;left:3005;top:10501;width:23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" stroked="f">
                  <v:textbox>
                    <w:txbxContent>
                      <w:p w14:paraId="25202D1D" w14:textId="77777777" w:rsidR="00A56227" w:rsidRDefault="00A56227" w:rsidP="00A56227">
                        <w:pPr>
                          <w:rPr>
                            <w:sz w:val="20"/>
                          </w:rPr>
                        </w:pPr>
                        <w:r>
                          <w:rPr>
                            <w:sz w:val="20"/>
                          </w:rPr>
                          <w:t>TT cập nhật nhà cung cấp</w:t>
                        </w:r>
                      </w:p>
                    </w:txbxContent>
                  </v:textbox>
                </v:shape>
                <v:shape id="Text Box 485" o:spid="_x0000_s1373" type="#_x0000_t202" style="position:absolute;left:3685;top:11761;width:23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" stroked="f">
                  <v:textbox>
                    <w:txbxContent>
                      <w:p w14:paraId="5E6F80E2" w14:textId="77777777" w:rsidR="00A56227" w:rsidRDefault="00A56227" w:rsidP="00A56227">
                        <w:pPr>
                          <w:rPr>
                            <w:sz w:val="20"/>
                          </w:rPr>
                        </w:pPr>
                        <w:r>
                          <w:rPr>
                            <w:sz w:val="20"/>
                          </w:rPr>
                          <w:t>TT cập nhật đơn đặt hàng</w:t>
                        </w:r>
                      </w:p>
                    </w:txbxContent>
                  </v:textbox>
                </v:shape>
                <v:shape id="Text Box 486" o:spid="_x0000_s1374" type="#_x0000_t202" style="position:absolute;left:7425;top:8771;width:187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" stroked="f">
                  <v:textbox>
                    <w:txbxContent>
                      <w:p w14:paraId="76B045A6" w14:textId="77777777" w:rsidR="00A56227" w:rsidRDefault="00A56227" w:rsidP="00A56227">
                        <w:pPr>
                          <w:rPr>
                            <w:sz w:val="20"/>
                          </w:rPr>
                        </w:pPr>
                        <w:r>
                          <w:rPr>
                            <w:sz w:val="20"/>
                          </w:rPr>
                          <w:t>Y/c cập nhật DDH</w:t>
                        </w:r>
                      </w:p>
                    </w:txbxContent>
                  </v:textbox>
                </v:shape>
                <v:group id="Group 487" o:spid="_x0000_s1375" style="position:absolute;left:9125;top:4781;width:1700;height:721" coordorigin="9261,5994" coordsize="1800,7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">
                  <v:line id="Line 488" o:spid="_x0000_s1376" style="position:absolute;visibility:visible;mso-wrap-style:square" from="9261,5994" to="11061,5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"/>
                  <v:line id="Line 489" o:spid="_x0000_s1377" style="position:absolute;visibility:visible;mso-wrap-style:square" from="9261,6714" to="11061,6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"/>
                  <v:shape id="Text Box 490" o:spid="_x0000_s1378" type="#_x0000_t202" style="position:absolute;left:9261;top:6092;width:18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" stroked="f">
                    <v:textbox>
                      <w:txbxContent>
                        <w:p w14:paraId="636CF28E" w14:textId="77777777" w:rsidR="00A56227" w:rsidRDefault="00A56227" w:rsidP="00A56227">
                          <w:r>
                            <w:t xml:space="preserve"> Thông tin KH</w:t>
                          </w:r>
                        </w:p>
                      </w:txbxContent>
                    </v:textbox>
                  </v:shape>
                </v:group>
                <v:line id="Line 491" o:spid="_x0000_s1379" style="position:absolute;flip:x y;visibility:visible;mso-wrap-style:square" from="7737,4496" to="9125,5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">
                  <v:stroke endarrow="block"/>
                </v:line>
                <v:line id="Line 492" o:spid="_x0000_s1380" style="position:absolute;flip:y;visibility:visible;mso-wrap-style:square" from="6915,3566" to="6915,37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"/>
                <v:line id="Line 493" o:spid="_x0000_s1381" style="position:absolute;visibility:visible;mso-wrap-style:square" from="6915,3551" to="9805,3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"/>
                <v:line id="Line 494" o:spid="_x0000_s1382" style="position:absolute;visibility:visible;mso-wrap-style:square" from="9805,3551" to="9805,4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">
                  <v:stroke endarrow="block"/>
                </v:line>
                <v:group id="Group 495" o:spid="_x0000_s1383" style="position:absolute;left:3175;top:9281;width:1360;height:721" coordorigin="2961,11034" coordsize="1800,7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">
                  <v:line id="Line 496" o:spid="_x0000_s1384" style="position:absolute;visibility:visible;mso-wrap-style:square" from="2961,11034" to="4761,110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"/>
                  <v:line id="Line 497" o:spid="_x0000_s1385" style="position:absolute;visibility:visible;mso-wrap-style:square" from="2961,11754" to="4761,11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"/>
                  <v:shape id="Text Box 498" o:spid="_x0000_s1386" type="#_x0000_t202" style="position:absolute;left:2961;top:11132;width:16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" stroked="f">
                    <v:textbox>
                      <w:txbxContent>
                        <w:p w14:paraId="65A21829" w14:textId="77777777" w:rsidR="00A56227" w:rsidRDefault="00A56227" w:rsidP="00A56227">
                          <w:pPr>
                            <w:jc w:val="center"/>
                            <w:rPr>
                              <w:sz w:val="22"/>
                            </w:rPr>
                          </w:pPr>
                          <w:r>
                            <w:rPr>
                              <w:sz w:val="22"/>
                            </w:rPr>
                            <w:t xml:space="preserve"> Mặt hàng</w:t>
                          </w:r>
                        </w:p>
                      </w:txbxContent>
                    </v:textbox>
                  </v:shape>
                </v:group>
                <v:line id="Line 499" o:spid="_x0000_s1387" style="position:absolute;flip:x;visibility:visible;mso-wrap-style:square" from="3841,8576" to="4861,9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">
                  <v:stroke endarrow="block"/>
                </v:line>
                <v:line id="Line 500" o:spid="_x0000_s1388" style="position:absolute;visibility:visible;mso-wrap-style:square" from="4535,9686" to="5385,9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"/>
                <v:line id="Line 501" o:spid="_x0000_s1389" style="position:absolute;flip:y;visibility:visible;mso-wrap-style:square" from="5385,8786" to="5385,9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">
                  <v:stroke endarrow="block"/>
                </v:line>
                <v:group id="Group 502" o:spid="_x0000_s1390" style="position:absolute;left:7425;top:10751;width:1870;height:721" coordorigin="7101,10674" coordsize="1980,7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">
                  <v:line id="Line 503" o:spid="_x0000_s1391" style="position:absolute;visibility:visible;mso-wrap-style:square" from="7281,10674" to="9081,10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"/>
                  <v:line id="Line 504" o:spid="_x0000_s1392" style="position:absolute;visibility:visible;mso-wrap-style:square" from="7281,11394" to="9081,11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"/>
                  <v:shape id="Text Box 505" o:spid="_x0000_s1393" type="#_x0000_t202" style="position:absolute;left:7101;top:10772;width:19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" stroked="f">
                    <v:textbox>
                      <w:txbxContent>
                        <w:p w14:paraId="1685D049" w14:textId="77777777" w:rsidR="00A56227" w:rsidRDefault="00A56227" w:rsidP="00A56227">
                          <w:pPr>
                            <w:jc w:val="right"/>
                          </w:pPr>
                          <w:r>
                            <w:t>Thông tin NCC</w:t>
                          </w:r>
                        </w:p>
                      </w:txbxContent>
                    </v:textbox>
                  </v:shape>
                </v:group>
                <v:line id="Line 506" o:spid="_x0000_s1394" style="position:absolute;visibility:visible;mso-wrap-style:square" from="7085,10361" to="8445,103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"/>
                <v:line id="Line 507" o:spid="_x0000_s1395" style="position:absolute;visibility:visible;mso-wrap-style:square" from="8445,10361" to="8445,10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">
                  <v:stroke endarrow="block"/>
                </v:line>
                <v:line id="Line 508" o:spid="_x0000_s1396" style="position:absolute;visibility:visible;mso-wrap-style:square" from="10258,9836" to="10598,11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">
                  <v:stroke endarrow="block"/>
                </v:line>
                <v:line id="Line 509" o:spid="_x0000_s1397" style="position:absolute;visibility:visible;mso-wrap-style:square" from="10655,9461" to="11165,94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">
                  <v:stroke startarrow="block"/>
                </v:line>
                <v:line id="Line 510" o:spid="_x0000_s1398" style="position:absolute;visibility:visible;mso-wrap-style:square" from="11165,9461" to="11165,121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"/>
                <v:line id="Line 511" o:spid="_x0000_s1399" style="position:absolute;flip:x;visibility:visible;mso-wrap-style:square" from="10825,12161" to="11165,121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"/>
                <v:group id="Group 512" o:spid="_x0000_s1400" style="position:absolute;left:9125;top:9132;width:1530;height:704" coordorigin="9125,9132" coordsize="1530,7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">
                  <v:line id="Line 513" o:spid="_x0000_s1401" style="position:absolute;visibility:visible;mso-wrap-style:square" from="9125,9132" to="10655,9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"/>
                  <v:line id="Line 514" o:spid="_x0000_s1402" style="position:absolute;flip:y;visibility:visible;mso-wrap-style:square" from="9125,9835" to="10655,9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"/>
                  <v:shape id="Text Box 515" o:spid="_x0000_s1403" type="#_x0000_t202" style="position:absolute;left:9125;top:9283;width:1530;height: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" stroked="f">
                    <v:textbox>
                      <w:txbxContent>
                        <w:p w14:paraId="26944FDF" w14:textId="77777777" w:rsidR="00A56227" w:rsidRDefault="00A56227" w:rsidP="00A56227">
                          <w:pPr>
                            <w:jc w:val="right"/>
                            <w:rPr>
                              <w:sz w:val="22"/>
                            </w:rPr>
                          </w:pPr>
                          <w:r>
                            <w:rPr>
                              <w:sz w:val="22"/>
                            </w:rPr>
                            <w:t>Đơn đặt hàng</w:t>
                          </w:r>
                        </w:p>
                      </w:txbxContent>
                    </v:textbox>
                  </v:shape>
                </v:group>
                <w10:wrap anchorx="margin"/>
              </v:group>
            </w:pict>
          </mc:Fallback>
        </mc:AlternateContent>
      </w:r>
      <w:r>
        <w:tab/>
      </w:r>
    </w:p>
    <w:p w14:paraId="1A0B9128" w14:textId="77777777" w:rsidR="0031776A" w:rsidRPr="0031776A" w:rsidRDefault="0031776A" w:rsidP="0031776A"/>
    <w:p w14:paraId="65FAC3A7" w14:textId="77777777" w:rsidR="0031776A" w:rsidRPr="0031776A" w:rsidRDefault="0031776A" w:rsidP="0031776A"/>
    <w:p w14:paraId="499AB546" w14:textId="77777777" w:rsidR="0031776A" w:rsidRPr="0031776A" w:rsidRDefault="0031776A" w:rsidP="0031776A"/>
    <w:p w14:paraId="79917E56" w14:textId="77777777" w:rsidR="0031776A" w:rsidRPr="0031776A" w:rsidRDefault="0031776A" w:rsidP="0031776A"/>
    <w:p w14:paraId="271AF2F6" w14:textId="77777777" w:rsidR="0031776A" w:rsidRPr="0031776A" w:rsidRDefault="0031776A" w:rsidP="0031776A"/>
    <w:p w14:paraId="00A807E4" w14:textId="77777777" w:rsidR="0031776A" w:rsidRPr="0031776A" w:rsidRDefault="0031776A" w:rsidP="0031776A"/>
    <w:p w14:paraId="3B36FAFB" w14:textId="77777777" w:rsidR="0031776A" w:rsidRPr="0031776A" w:rsidRDefault="0031776A" w:rsidP="0031776A"/>
    <w:p w14:paraId="167E2932" w14:textId="77777777" w:rsidR="0031776A" w:rsidRPr="0031776A" w:rsidRDefault="0031776A" w:rsidP="0031776A"/>
    <w:p w14:paraId="58DFF789" w14:textId="77777777" w:rsidR="0031776A" w:rsidRPr="0031776A" w:rsidRDefault="0031776A" w:rsidP="0031776A"/>
    <w:p w14:paraId="58C6BCCD" w14:textId="77777777" w:rsidR="0031776A" w:rsidRPr="0031776A" w:rsidRDefault="0031776A" w:rsidP="0031776A"/>
    <w:p w14:paraId="24B5FA7C" w14:textId="77777777" w:rsidR="0031776A" w:rsidRPr="0031776A" w:rsidRDefault="0031776A" w:rsidP="0031776A"/>
    <w:p w14:paraId="4DACAC53" w14:textId="77777777" w:rsidR="0031776A" w:rsidRPr="0031776A" w:rsidRDefault="0031776A" w:rsidP="0031776A"/>
    <w:p w14:paraId="7FC772F1" w14:textId="77777777" w:rsidR="0031776A" w:rsidRPr="0031776A" w:rsidRDefault="0031776A" w:rsidP="0031776A"/>
    <w:p w14:paraId="67064960" w14:textId="77777777" w:rsidR="0031776A" w:rsidRPr="0031776A" w:rsidRDefault="0031776A" w:rsidP="0031776A"/>
    <w:p w14:paraId="013BD374" w14:textId="77777777" w:rsidR="0031776A" w:rsidRPr="0031776A" w:rsidRDefault="0031776A" w:rsidP="0031776A"/>
    <w:p w14:paraId="7C010A4B" w14:textId="77777777" w:rsidR="0031776A" w:rsidRPr="0031776A" w:rsidRDefault="0031776A" w:rsidP="0031776A"/>
    <w:p w14:paraId="2121E810" w14:textId="77777777" w:rsidR="0031776A" w:rsidRPr="0031776A" w:rsidRDefault="0031776A" w:rsidP="0031776A"/>
    <w:p w14:paraId="5555D5D5" w14:textId="77777777" w:rsidR="0031776A" w:rsidRPr="0031776A" w:rsidRDefault="0031776A" w:rsidP="0031776A"/>
    <w:p w14:paraId="6B3E8CDD" w14:textId="77777777" w:rsidR="0031776A" w:rsidRPr="0031776A" w:rsidRDefault="0031776A" w:rsidP="0031776A"/>
    <w:p w14:paraId="276ACEFE" w14:textId="77777777" w:rsidR="0031776A" w:rsidRPr="0031776A" w:rsidRDefault="0031776A" w:rsidP="0031776A"/>
    <w:p w14:paraId="05A63F1B" w14:textId="77777777" w:rsidR="0031776A" w:rsidRPr="0031776A" w:rsidRDefault="0031776A" w:rsidP="0031776A"/>
    <w:p w14:paraId="1921813D" w14:textId="77777777" w:rsidR="0031776A" w:rsidRPr="0031776A" w:rsidRDefault="0031776A" w:rsidP="0031776A"/>
    <w:p w14:paraId="678F371E" w14:textId="77777777" w:rsidR="0031776A" w:rsidRPr="0031776A" w:rsidRDefault="0031776A" w:rsidP="0031776A"/>
    <w:p w14:paraId="18CC9D3D" w14:textId="77777777" w:rsidR="0031776A" w:rsidRPr="0031776A" w:rsidRDefault="0031776A" w:rsidP="0031776A"/>
    <w:p w14:paraId="5D2C8C43" w14:textId="77777777" w:rsidR="0031776A" w:rsidRPr="0031776A" w:rsidRDefault="0031776A" w:rsidP="0031776A"/>
    <w:p w14:paraId="5A94D3B9" w14:textId="77777777" w:rsidR="0031776A" w:rsidRPr="0031776A" w:rsidRDefault="0031776A" w:rsidP="0031776A"/>
    <w:p w14:paraId="6B63E2D6" w14:textId="77777777" w:rsidR="0031776A" w:rsidRPr="0031776A" w:rsidRDefault="0031776A" w:rsidP="0031776A"/>
    <w:p w14:paraId="588AB297" w14:textId="77777777" w:rsidR="0031776A" w:rsidRPr="0031776A" w:rsidRDefault="0031776A" w:rsidP="0031776A"/>
    <w:p w14:paraId="76117454" w14:textId="77777777" w:rsidR="0031776A" w:rsidRPr="0031776A" w:rsidRDefault="0031776A" w:rsidP="0031776A"/>
    <w:p w14:paraId="6271B231" w14:textId="77777777" w:rsidR="0031776A" w:rsidRPr="0031776A" w:rsidRDefault="0031776A" w:rsidP="0031776A"/>
    <w:p w14:paraId="7D69B1FA" w14:textId="77777777" w:rsidR="0031776A" w:rsidRDefault="0031776A" w:rsidP="0031776A"/>
    <w:p w14:paraId="05F5ABB1" w14:textId="77777777" w:rsidR="0031776A" w:rsidRPr="0031776A" w:rsidRDefault="0031776A" w:rsidP="0031776A"/>
    <w:p w14:paraId="6B1CD1D2" w14:textId="77777777" w:rsidR="0031776A" w:rsidRPr="0031776A" w:rsidRDefault="0031776A" w:rsidP="0031776A"/>
    <w:p w14:paraId="5E167D38" w14:textId="77777777" w:rsidR="0031776A" w:rsidRDefault="0031776A" w:rsidP="0031776A"/>
    <w:p w14:paraId="56C81E0C" w14:textId="7023CD03" w:rsidR="0031776A" w:rsidRDefault="0031776A" w:rsidP="0031776A">
      <w:pPr>
        <w:tabs>
          <w:tab w:val="left" w:pos="3780"/>
        </w:tabs>
        <w:jc w:val="center"/>
        <w:rPr>
          <w:i/>
          <w:iCs/>
        </w:rPr>
      </w:pPr>
      <w:r w:rsidRPr="0031776A">
        <w:rPr>
          <w:i/>
          <w:iCs/>
        </w:rPr>
        <w:t>Hình 6.7: Sơ đồ phân rã chức năng cập nhật</w:t>
      </w:r>
    </w:p>
    <w:p w14:paraId="7C625095" w14:textId="77777777" w:rsidR="0031776A" w:rsidRDefault="0031776A" w:rsidP="0031776A">
      <w:pPr>
        <w:tabs>
          <w:tab w:val="left" w:pos="3780"/>
        </w:tabs>
        <w:jc w:val="center"/>
        <w:rPr>
          <w:i/>
          <w:iCs/>
        </w:rPr>
      </w:pPr>
    </w:p>
    <w:p w14:paraId="22ED0B1C" w14:textId="77777777" w:rsidR="0031776A" w:rsidRDefault="0031776A" w:rsidP="0031776A">
      <w:pPr>
        <w:tabs>
          <w:tab w:val="left" w:pos="3780"/>
        </w:tabs>
        <w:jc w:val="center"/>
        <w:rPr>
          <w:i/>
          <w:iCs/>
        </w:rPr>
      </w:pPr>
    </w:p>
    <w:p w14:paraId="166F0FDD" w14:textId="77777777" w:rsidR="0031776A" w:rsidRDefault="0031776A" w:rsidP="0031776A">
      <w:pPr>
        <w:tabs>
          <w:tab w:val="left" w:pos="3780"/>
        </w:tabs>
        <w:jc w:val="center"/>
        <w:rPr>
          <w:i/>
          <w:iCs/>
        </w:rPr>
      </w:pPr>
    </w:p>
    <w:p w14:paraId="17ACD564" w14:textId="5C830A35" w:rsidR="0031776A" w:rsidRDefault="0031776A">
      <w:pPr>
        <w:spacing w:after="160" w:line="259" w:lineRule="auto"/>
        <w:rPr>
          <w:i/>
          <w:iCs/>
        </w:rPr>
      </w:pPr>
      <w:r>
        <w:rPr>
          <w:i/>
          <w:iCs/>
        </w:rPr>
        <w:br w:type="page"/>
      </w:r>
    </w:p>
    <w:p w14:paraId="77083555" w14:textId="51381F99" w:rsidR="00205F9C" w:rsidRDefault="0031776A" w:rsidP="00205F9C">
      <w:pPr>
        <w:pStyle w:val="Heading1"/>
      </w:pPr>
      <w:bookmarkStart w:id="53" w:name="_Toc136272445"/>
      <w:r>
        <w:lastRenderedPageBreak/>
        <w:t>CHƯƠNG V: THIẾT KẾ GIAO DIỆN</w:t>
      </w:r>
      <w:bookmarkEnd w:id="53"/>
    </w:p>
    <w:p w14:paraId="5F043D5F" w14:textId="2CA6AD40" w:rsidR="00205F9C" w:rsidRDefault="00205F9C" w:rsidP="00915639">
      <w:pPr>
        <w:pStyle w:val="Heading2"/>
        <w:numPr>
          <w:ilvl w:val="0"/>
          <w:numId w:val="31"/>
        </w:numPr>
      </w:pPr>
      <w:bookmarkStart w:id="54" w:name="_Toc136272446"/>
      <w:r>
        <w:t>Giao diện đăng nhập</w:t>
      </w:r>
      <w:bookmarkEnd w:id="54"/>
    </w:p>
    <w:p w14:paraId="38CB8345" w14:textId="6C34F720" w:rsidR="00205F9C" w:rsidRDefault="00205F9C" w:rsidP="00205F9C">
      <w:pPr>
        <w:jc w:val="center"/>
      </w:pPr>
      <w:r w:rsidRPr="00205F9C">
        <w:rPr>
          <w:noProof/>
        </w:rPr>
        <w:drawing>
          <wp:inline distT="0" distB="0" distL="0" distR="0" wp14:anchorId="46F98807" wp14:editId="092A33A1">
            <wp:extent cx="5731510" cy="2808605"/>
            <wp:effectExtent l="0" t="0" r="2540" b="0"/>
            <wp:docPr id="12770082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008283" name=""/>
                    <pic:cNvPicPr/>
                  </pic:nvPicPr>
                  <pic:blipFill>
                    <a:blip r:embed="rId56"/>
                    <a:stretch>
                      <a:fillRect/>
                    </a:stretch>
                  </pic:blipFill>
                  <pic:spPr>
                    <a:xfrm>
                      <a:off x="0" y="0"/>
                      <a:ext cx="5731510" cy="2808605"/>
                    </a:xfrm>
                    <a:prstGeom prst="rect">
                      <a:avLst/>
                    </a:prstGeom>
                  </pic:spPr>
                </pic:pic>
              </a:graphicData>
            </a:graphic>
          </wp:inline>
        </w:drawing>
      </w:r>
    </w:p>
    <w:p w14:paraId="71557304" w14:textId="77777777" w:rsidR="005E2DE5" w:rsidRDefault="005E2DE5" w:rsidP="00205F9C">
      <w:pPr>
        <w:jc w:val="center"/>
      </w:pPr>
    </w:p>
    <w:p w14:paraId="5D181BA1" w14:textId="77777777" w:rsidR="005E2DE5" w:rsidRDefault="005E2DE5" w:rsidP="005E2DE5">
      <w:pPr>
        <w:pStyle w:val="BodyText"/>
      </w:pPr>
    </w:p>
    <w:p w14:paraId="7D01F2E0" w14:textId="52CD4237" w:rsidR="005E2DE5" w:rsidRDefault="005E2DE5" w:rsidP="005E2DE5">
      <w:pPr>
        <w:pStyle w:val="BodyText"/>
      </w:pPr>
      <w:r>
        <w:t xml:space="preserve">Khi người dùng bấm đăng nhập thì client sẽ gửi một </w:t>
      </w:r>
      <w:r w:rsidRPr="005E2DE5">
        <w:t>request</w:t>
      </w:r>
      <w:r>
        <w:t xml:space="preserve"> đến server và kiểm tra user có tồn tại không nếu có sẽ báo đăng nhập thành công</w:t>
      </w:r>
    </w:p>
    <w:p w14:paraId="1F67AD87" w14:textId="77777777" w:rsidR="005E2DE5" w:rsidRDefault="005E2DE5" w:rsidP="005E2DE5"/>
    <w:p w14:paraId="5E9B3187" w14:textId="4BAE66E9" w:rsidR="005E2DE5" w:rsidRDefault="005E2DE5" w:rsidP="005E2DE5">
      <w:r w:rsidRPr="005E2DE5">
        <w:rPr>
          <w:noProof/>
        </w:rPr>
        <w:drawing>
          <wp:inline distT="0" distB="0" distL="0" distR="0" wp14:anchorId="7CAED22E" wp14:editId="2F45047A">
            <wp:extent cx="5731510" cy="2828290"/>
            <wp:effectExtent l="0" t="0" r="2540" b="0"/>
            <wp:docPr id="45609738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097389" name="Picture 1" descr="A screenshot of a computer&#10;&#10;Description automatically generated"/>
                    <pic:cNvPicPr/>
                  </pic:nvPicPr>
                  <pic:blipFill>
                    <a:blip r:embed="rId57"/>
                    <a:stretch>
                      <a:fillRect/>
                    </a:stretch>
                  </pic:blipFill>
                  <pic:spPr>
                    <a:xfrm>
                      <a:off x="0" y="0"/>
                      <a:ext cx="5731510" cy="2828290"/>
                    </a:xfrm>
                    <a:prstGeom prst="rect">
                      <a:avLst/>
                    </a:prstGeom>
                  </pic:spPr>
                </pic:pic>
              </a:graphicData>
            </a:graphic>
          </wp:inline>
        </w:drawing>
      </w:r>
    </w:p>
    <w:p w14:paraId="504CBB7D" w14:textId="77777777" w:rsidR="005E2DE5" w:rsidRDefault="005E2DE5" w:rsidP="00205F9C">
      <w:pPr>
        <w:jc w:val="center"/>
      </w:pPr>
    </w:p>
    <w:p w14:paraId="542C58BB" w14:textId="75965A2C" w:rsidR="00205F9C" w:rsidRDefault="005E2DE5" w:rsidP="005E2DE5">
      <w:pPr>
        <w:pStyle w:val="BodyText"/>
      </w:pPr>
      <w:r>
        <w:t>Sau khi đăng nhập hệ thống sẽ hiển thị chào mừng user đó tại header</w:t>
      </w:r>
    </w:p>
    <w:p w14:paraId="04121D8E" w14:textId="77777777" w:rsidR="005E2DE5" w:rsidRDefault="005E2DE5" w:rsidP="00205F9C"/>
    <w:p w14:paraId="1F353E96" w14:textId="1DF3B0D4" w:rsidR="005E2DE5" w:rsidRDefault="005E2DE5" w:rsidP="00205F9C">
      <w:r w:rsidRPr="005E2DE5">
        <w:rPr>
          <w:noProof/>
        </w:rPr>
        <w:drawing>
          <wp:inline distT="0" distB="0" distL="0" distR="0" wp14:anchorId="072DF1BB" wp14:editId="45BC2959">
            <wp:extent cx="5731510" cy="697230"/>
            <wp:effectExtent l="0" t="0" r="2540" b="7620"/>
            <wp:docPr id="18588731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8873146" name=""/>
                    <pic:cNvPicPr/>
                  </pic:nvPicPr>
                  <pic:blipFill>
                    <a:blip r:embed="rId58"/>
                    <a:stretch>
                      <a:fillRect/>
                    </a:stretch>
                  </pic:blipFill>
                  <pic:spPr>
                    <a:xfrm>
                      <a:off x="0" y="0"/>
                      <a:ext cx="5731510" cy="697230"/>
                    </a:xfrm>
                    <a:prstGeom prst="rect">
                      <a:avLst/>
                    </a:prstGeom>
                  </pic:spPr>
                </pic:pic>
              </a:graphicData>
            </a:graphic>
          </wp:inline>
        </w:drawing>
      </w:r>
    </w:p>
    <w:p w14:paraId="3DA3DB7D" w14:textId="48938E09" w:rsidR="005E2DE5" w:rsidRPr="005E2DE5" w:rsidRDefault="005E2DE5" w:rsidP="005E2DE5">
      <w:pPr>
        <w:pStyle w:val="BodyText"/>
        <w:ind w:firstLine="0"/>
        <w:rPr>
          <w:b/>
          <w:bCs/>
        </w:rPr>
      </w:pPr>
      <w:r w:rsidRPr="005E2DE5">
        <w:rPr>
          <w:b/>
          <w:bCs/>
        </w:rPr>
        <w:lastRenderedPageBreak/>
        <w:t>Code xử lý đăng nhập</w:t>
      </w:r>
    </w:p>
    <w:p w14:paraId="57126DDC" w14:textId="77777777" w:rsidR="005E2DE5" w:rsidRDefault="005E2DE5" w:rsidP="005E2DE5">
      <w:pPr>
        <w:pStyle w:val="BodyText"/>
      </w:pPr>
      <w:r>
        <w:t>function handleFormDangNhap(user) {</w:t>
      </w:r>
    </w:p>
    <w:p w14:paraId="790D68CF" w14:textId="77777777" w:rsidR="005E2DE5" w:rsidRDefault="005E2DE5" w:rsidP="005E2DE5">
      <w:pPr>
        <w:pStyle w:val="BodyText"/>
      </w:pPr>
      <w:r>
        <w:t xml:space="preserve">  const loginBtn = document.querySelector(".loginBtn");</w:t>
      </w:r>
    </w:p>
    <w:p w14:paraId="127ACFE1" w14:textId="77777777" w:rsidR="005E2DE5" w:rsidRDefault="005E2DE5" w:rsidP="005E2DE5">
      <w:pPr>
        <w:pStyle w:val="BodyText"/>
      </w:pPr>
      <w:r>
        <w:t xml:space="preserve">  var userTitle = document.querySelector('.user')</w:t>
      </w:r>
    </w:p>
    <w:p w14:paraId="0C8595D3" w14:textId="77777777" w:rsidR="005E2DE5" w:rsidRDefault="005E2DE5" w:rsidP="005E2DE5">
      <w:pPr>
        <w:pStyle w:val="BodyText"/>
      </w:pPr>
      <w:r>
        <w:t xml:space="preserve">  var authForm = document.querySelector('.vh-100')</w:t>
      </w:r>
    </w:p>
    <w:p w14:paraId="7BD18422" w14:textId="77777777" w:rsidR="005E2DE5" w:rsidRDefault="005E2DE5" w:rsidP="005E2DE5">
      <w:pPr>
        <w:pStyle w:val="BodyText"/>
      </w:pPr>
      <w:r>
        <w:t xml:space="preserve">  var welcomeUser = document.querySelector('.welcomeUser')</w:t>
      </w:r>
    </w:p>
    <w:p w14:paraId="2FC70D4E" w14:textId="77777777" w:rsidR="005E2DE5" w:rsidRDefault="005E2DE5" w:rsidP="005E2DE5">
      <w:pPr>
        <w:pStyle w:val="BodyText"/>
      </w:pPr>
      <w:r>
        <w:t xml:space="preserve">  </w:t>
      </w:r>
    </w:p>
    <w:p w14:paraId="0256340B" w14:textId="77777777" w:rsidR="005E2DE5" w:rsidRDefault="005E2DE5" w:rsidP="005E2DE5">
      <w:pPr>
        <w:pStyle w:val="BodyText"/>
      </w:pPr>
      <w:r>
        <w:t xml:space="preserve">  loginBtn.addEventListener("click", function () {</w:t>
      </w:r>
    </w:p>
    <w:p w14:paraId="40174125" w14:textId="77777777" w:rsidR="005E2DE5" w:rsidRDefault="005E2DE5" w:rsidP="005E2DE5">
      <w:pPr>
        <w:pStyle w:val="BodyText"/>
      </w:pPr>
      <w:r>
        <w:t xml:space="preserve">    var email = document.querySelector('input[name="email1"]').value;</w:t>
      </w:r>
    </w:p>
    <w:p w14:paraId="572AF64B" w14:textId="77777777" w:rsidR="005E2DE5" w:rsidRDefault="005E2DE5" w:rsidP="005E2DE5">
      <w:pPr>
        <w:pStyle w:val="BodyText"/>
      </w:pPr>
      <w:r>
        <w:t xml:space="preserve">    var matkhau = document.querySelector('input[name="matkhau1"]').value;</w:t>
      </w:r>
    </w:p>
    <w:p w14:paraId="26378186" w14:textId="77777777" w:rsidR="005E2DE5" w:rsidRDefault="005E2DE5" w:rsidP="005E2DE5">
      <w:pPr>
        <w:pStyle w:val="BodyText"/>
      </w:pPr>
      <w:r>
        <w:t xml:space="preserve">    var userShow = `</w:t>
      </w:r>
    </w:p>
    <w:p w14:paraId="3A70C932" w14:textId="77777777" w:rsidR="005E2DE5" w:rsidRDefault="005E2DE5" w:rsidP="005E2DE5">
      <w:pPr>
        <w:pStyle w:val="BodyText"/>
      </w:pPr>
      <w:r>
        <w:t xml:space="preserve">      &lt;p&gt; Xin chào, ${email}&lt;/p&gt;</w:t>
      </w:r>
    </w:p>
    <w:p w14:paraId="13E36300" w14:textId="77777777" w:rsidR="005E2DE5" w:rsidRDefault="005E2DE5" w:rsidP="005E2DE5">
      <w:pPr>
        <w:pStyle w:val="BodyText"/>
      </w:pPr>
      <w:r>
        <w:t xml:space="preserve">    `</w:t>
      </w:r>
    </w:p>
    <w:p w14:paraId="1559B6B1" w14:textId="77777777" w:rsidR="005E2DE5" w:rsidRDefault="005E2DE5" w:rsidP="005E2DE5">
      <w:pPr>
        <w:pStyle w:val="BodyText"/>
      </w:pPr>
    </w:p>
    <w:p w14:paraId="2DC266EA" w14:textId="77777777" w:rsidR="005E2DE5" w:rsidRDefault="005E2DE5" w:rsidP="005E2DE5">
      <w:pPr>
        <w:pStyle w:val="BodyText"/>
      </w:pPr>
      <w:r>
        <w:t xml:space="preserve">    var checkLogin = user.some(</w:t>
      </w:r>
    </w:p>
    <w:p w14:paraId="15F2E4D8" w14:textId="77777777" w:rsidR="005E2DE5" w:rsidRDefault="005E2DE5" w:rsidP="005E2DE5">
      <w:pPr>
        <w:pStyle w:val="BodyText"/>
      </w:pPr>
      <w:r>
        <w:t xml:space="preserve">      (value) =&gt; value.email === email &amp;&amp; value.matkhau === matkhau</w:t>
      </w:r>
    </w:p>
    <w:p w14:paraId="2241F109" w14:textId="77777777" w:rsidR="005E2DE5" w:rsidRDefault="005E2DE5" w:rsidP="005E2DE5">
      <w:pPr>
        <w:pStyle w:val="BodyText"/>
      </w:pPr>
      <w:r>
        <w:t xml:space="preserve">    );</w:t>
      </w:r>
    </w:p>
    <w:p w14:paraId="56C8B372" w14:textId="77777777" w:rsidR="005E2DE5" w:rsidRDefault="005E2DE5" w:rsidP="005E2DE5">
      <w:pPr>
        <w:pStyle w:val="BodyText"/>
      </w:pPr>
      <w:r>
        <w:t xml:space="preserve">    if(email == "" &amp;&amp; matkhau == "") {</w:t>
      </w:r>
    </w:p>
    <w:p w14:paraId="6C98F9B3" w14:textId="77777777" w:rsidR="005E2DE5" w:rsidRDefault="005E2DE5" w:rsidP="005E2DE5">
      <w:pPr>
        <w:pStyle w:val="BodyText"/>
      </w:pPr>
      <w:r>
        <w:t xml:space="preserve">      alert("Bạn chưa nhập email và mật khẩu");</w:t>
      </w:r>
    </w:p>
    <w:p w14:paraId="43B02756" w14:textId="77777777" w:rsidR="005E2DE5" w:rsidRDefault="005E2DE5" w:rsidP="005E2DE5">
      <w:pPr>
        <w:pStyle w:val="BodyText"/>
      </w:pPr>
      <w:r>
        <w:t xml:space="preserve">    }else if(email == "") {</w:t>
      </w:r>
    </w:p>
    <w:p w14:paraId="57E1E9E1" w14:textId="77777777" w:rsidR="005E2DE5" w:rsidRDefault="005E2DE5" w:rsidP="005E2DE5">
      <w:pPr>
        <w:pStyle w:val="BodyText"/>
      </w:pPr>
      <w:r>
        <w:t xml:space="preserve">      alert("Bạn chưa nhập email");</w:t>
      </w:r>
    </w:p>
    <w:p w14:paraId="10D63C33" w14:textId="77777777" w:rsidR="005E2DE5" w:rsidRDefault="005E2DE5" w:rsidP="005E2DE5">
      <w:pPr>
        <w:pStyle w:val="BodyText"/>
      </w:pPr>
      <w:r>
        <w:t xml:space="preserve">    }else if(matkhau == "") {</w:t>
      </w:r>
    </w:p>
    <w:p w14:paraId="05D033BE" w14:textId="77777777" w:rsidR="005E2DE5" w:rsidRDefault="005E2DE5" w:rsidP="005E2DE5">
      <w:pPr>
        <w:pStyle w:val="BodyText"/>
      </w:pPr>
      <w:r>
        <w:t xml:space="preserve">      alert("Bạn chưa nhập mật khẩu");</w:t>
      </w:r>
    </w:p>
    <w:p w14:paraId="1F5DB0E1" w14:textId="77777777" w:rsidR="005E2DE5" w:rsidRDefault="005E2DE5" w:rsidP="005E2DE5">
      <w:pPr>
        <w:pStyle w:val="BodyText"/>
      </w:pPr>
      <w:r>
        <w:t xml:space="preserve">    }else if(email == "" &amp;&amp; matkhau == "") {</w:t>
      </w:r>
    </w:p>
    <w:p w14:paraId="68576BB2" w14:textId="77777777" w:rsidR="005E2DE5" w:rsidRDefault="005E2DE5" w:rsidP="005E2DE5">
      <w:pPr>
        <w:pStyle w:val="BodyText"/>
      </w:pPr>
      <w:r>
        <w:t xml:space="preserve">      alert("Bạn chưa nhập email và mật khẩu");</w:t>
      </w:r>
    </w:p>
    <w:p w14:paraId="7CCB8232" w14:textId="77777777" w:rsidR="005E2DE5" w:rsidRDefault="005E2DE5" w:rsidP="005E2DE5">
      <w:pPr>
        <w:pStyle w:val="BodyText"/>
      </w:pPr>
      <w:r>
        <w:t xml:space="preserve">    }else if(checkLogin === false){</w:t>
      </w:r>
    </w:p>
    <w:p w14:paraId="264EC601" w14:textId="77777777" w:rsidR="005E2DE5" w:rsidRDefault="005E2DE5" w:rsidP="005E2DE5">
      <w:pPr>
        <w:pStyle w:val="BodyText"/>
      </w:pPr>
      <w:r>
        <w:t xml:space="preserve">      alert('Sai tài khoản mật khẩu')</w:t>
      </w:r>
    </w:p>
    <w:p w14:paraId="370EE85C" w14:textId="77777777" w:rsidR="005E2DE5" w:rsidRDefault="005E2DE5" w:rsidP="005E2DE5">
      <w:pPr>
        <w:pStyle w:val="BodyText"/>
      </w:pPr>
      <w:r>
        <w:t xml:space="preserve">    }else if(checkLogin === true){</w:t>
      </w:r>
    </w:p>
    <w:p w14:paraId="51F4DCA6" w14:textId="77777777" w:rsidR="005E2DE5" w:rsidRDefault="005E2DE5" w:rsidP="005E2DE5">
      <w:pPr>
        <w:pStyle w:val="BodyText"/>
      </w:pPr>
      <w:r>
        <w:t xml:space="preserve">      alert('Đăng nhập thành công')</w:t>
      </w:r>
    </w:p>
    <w:p w14:paraId="39C1B43B" w14:textId="77777777" w:rsidR="005E2DE5" w:rsidRDefault="005E2DE5" w:rsidP="005E2DE5">
      <w:pPr>
        <w:pStyle w:val="BodyText"/>
      </w:pPr>
      <w:r>
        <w:t xml:space="preserve">      authForm.classList.add('hide')</w:t>
      </w:r>
    </w:p>
    <w:p w14:paraId="572C12CD" w14:textId="77777777" w:rsidR="005E2DE5" w:rsidRDefault="005E2DE5" w:rsidP="005E2DE5">
      <w:pPr>
        <w:pStyle w:val="BodyText"/>
      </w:pPr>
      <w:r>
        <w:t xml:space="preserve">      userTitle.classList.add('hide')</w:t>
      </w:r>
    </w:p>
    <w:p w14:paraId="50DA145E" w14:textId="77777777" w:rsidR="005E2DE5" w:rsidRDefault="005E2DE5" w:rsidP="005E2DE5">
      <w:pPr>
        <w:pStyle w:val="BodyText"/>
      </w:pPr>
      <w:r>
        <w:lastRenderedPageBreak/>
        <w:t xml:space="preserve">      welcomeUser.innerHTML = userShow</w:t>
      </w:r>
    </w:p>
    <w:p w14:paraId="594C4871" w14:textId="77777777" w:rsidR="005E2DE5" w:rsidRDefault="005E2DE5" w:rsidP="005E2DE5">
      <w:pPr>
        <w:pStyle w:val="BodyText"/>
      </w:pPr>
      <w:r>
        <w:t xml:space="preserve">    }</w:t>
      </w:r>
    </w:p>
    <w:p w14:paraId="5E83FF46" w14:textId="77777777" w:rsidR="005E2DE5" w:rsidRDefault="005E2DE5" w:rsidP="005E2DE5">
      <w:pPr>
        <w:pStyle w:val="BodyText"/>
      </w:pPr>
      <w:r>
        <w:t xml:space="preserve">  });</w:t>
      </w:r>
    </w:p>
    <w:p w14:paraId="66821F9A" w14:textId="08E513AC" w:rsidR="005E2DE5" w:rsidRDefault="005E2DE5" w:rsidP="005E2DE5">
      <w:pPr>
        <w:pStyle w:val="BodyText"/>
      </w:pPr>
      <w:r>
        <w:t>}</w:t>
      </w:r>
    </w:p>
    <w:p w14:paraId="5E8CC820" w14:textId="77777777" w:rsidR="005E2DE5" w:rsidRDefault="005E2DE5" w:rsidP="00205F9C"/>
    <w:p w14:paraId="79AD1C56" w14:textId="2990CA3A" w:rsidR="00205F9C" w:rsidRPr="00205F9C" w:rsidRDefault="00205F9C" w:rsidP="00915639">
      <w:pPr>
        <w:pStyle w:val="Heading2"/>
        <w:numPr>
          <w:ilvl w:val="0"/>
          <w:numId w:val="31"/>
        </w:numPr>
      </w:pPr>
      <w:bookmarkStart w:id="55" w:name="_Toc136272447"/>
      <w:r>
        <w:t>Giao diện đăng ký</w:t>
      </w:r>
      <w:bookmarkEnd w:id="55"/>
    </w:p>
    <w:p w14:paraId="01F74665" w14:textId="6A697DC5" w:rsidR="00205F9C" w:rsidRDefault="00205F9C" w:rsidP="00205F9C">
      <w:pPr>
        <w:tabs>
          <w:tab w:val="left" w:pos="3210"/>
        </w:tabs>
        <w:rPr>
          <w:noProof/>
        </w:rPr>
      </w:pPr>
      <w:r>
        <w:tab/>
      </w:r>
      <w:r w:rsidRPr="00205F9C">
        <w:rPr>
          <w:noProof/>
        </w:rPr>
        <w:drawing>
          <wp:inline distT="0" distB="0" distL="0" distR="0" wp14:anchorId="6C0AEB65" wp14:editId="371F9CA7">
            <wp:extent cx="5731510" cy="2820670"/>
            <wp:effectExtent l="0" t="0" r="2540" b="0"/>
            <wp:docPr id="154350695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3506955" name="Picture 1" descr="A screenshot of a computer&#10;&#10;Description automatically generated"/>
                    <pic:cNvPicPr/>
                  </pic:nvPicPr>
                  <pic:blipFill>
                    <a:blip r:embed="rId59"/>
                    <a:stretch>
                      <a:fillRect/>
                    </a:stretch>
                  </pic:blipFill>
                  <pic:spPr>
                    <a:xfrm>
                      <a:off x="0" y="0"/>
                      <a:ext cx="5731510" cy="2820670"/>
                    </a:xfrm>
                    <a:prstGeom prst="rect">
                      <a:avLst/>
                    </a:prstGeom>
                  </pic:spPr>
                </pic:pic>
              </a:graphicData>
            </a:graphic>
          </wp:inline>
        </w:drawing>
      </w:r>
    </w:p>
    <w:p w14:paraId="5E5BA5D6" w14:textId="77777777" w:rsidR="00915639" w:rsidRDefault="00915639" w:rsidP="00915639">
      <w:pPr>
        <w:rPr>
          <w:noProof/>
        </w:rPr>
      </w:pPr>
    </w:p>
    <w:p w14:paraId="03B69CC8" w14:textId="0FA9560A" w:rsidR="00915639" w:rsidRDefault="00915639">
      <w:pPr>
        <w:spacing w:after="160" w:line="259" w:lineRule="auto"/>
      </w:pPr>
      <w:r>
        <w:br w:type="page"/>
      </w:r>
    </w:p>
    <w:p w14:paraId="6E5665A4" w14:textId="5CDCF104" w:rsidR="00915639" w:rsidRDefault="00915639" w:rsidP="00915639">
      <w:pPr>
        <w:pStyle w:val="Heading2"/>
        <w:numPr>
          <w:ilvl w:val="0"/>
          <w:numId w:val="31"/>
        </w:numPr>
      </w:pPr>
      <w:bookmarkStart w:id="56" w:name="_Toc136272448"/>
      <w:r>
        <w:lastRenderedPageBreak/>
        <w:t>Giao diện trang chủ</w:t>
      </w:r>
      <w:bookmarkEnd w:id="56"/>
      <w:r>
        <w:t xml:space="preserve"> </w:t>
      </w:r>
    </w:p>
    <w:p w14:paraId="492D3879" w14:textId="24231989" w:rsidR="00915639" w:rsidRDefault="00915639" w:rsidP="00915639">
      <w:pPr>
        <w:pStyle w:val="Heading3"/>
        <w:numPr>
          <w:ilvl w:val="1"/>
          <w:numId w:val="31"/>
        </w:numPr>
      </w:pPr>
      <w:bookmarkStart w:id="57" w:name="_Toc136272449"/>
      <w:r>
        <w:t>Header</w:t>
      </w:r>
      <w:bookmarkEnd w:id="57"/>
    </w:p>
    <w:p w14:paraId="08D5A626" w14:textId="0753A413" w:rsidR="00915639" w:rsidRDefault="00915639" w:rsidP="00915639">
      <w:pPr>
        <w:tabs>
          <w:tab w:val="left" w:pos="972"/>
        </w:tabs>
        <w:ind w:left="1080"/>
      </w:pPr>
    </w:p>
    <w:p w14:paraId="55500E29" w14:textId="5AB264E6" w:rsidR="00915639" w:rsidRDefault="00915639" w:rsidP="00915639">
      <w:pPr>
        <w:tabs>
          <w:tab w:val="left" w:pos="972"/>
        </w:tabs>
      </w:pPr>
      <w:r w:rsidRPr="00915639">
        <w:rPr>
          <w:noProof/>
        </w:rPr>
        <w:drawing>
          <wp:inline distT="0" distB="0" distL="0" distR="0" wp14:anchorId="70FE8BCE" wp14:editId="117894AE">
            <wp:extent cx="5731510" cy="704215"/>
            <wp:effectExtent l="0" t="0" r="2540" b="635"/>
            <wp:docPr id="13486945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694504" name=""/>
                    <pic:cNvPicPr/>
                  </pic:nvPicPr>
                  <pic:blipFill>
                    <a:blip r:embed="rId60"/>
                    <a:stretch>
                      <a:fillRect/>
                    </a:stretch>
                  </pic:blipFill>
                  <pic:spPr>
                    <a:xfrm>
                      <a:off x="0" y="0"/>
                      <a:ext cx="5731510" cy="704215"/>
                    </a:xfrm>
                    <a:prstGeom prst="rect">
                      <a:avLst/>
                    </a:prstGeom>
                  </pic:spPr>
                </pic:pic>
              </a:graphicData>
            </a:graphic>
          </wp:inline>
        </w:drawing>
      </w:r>
    </w:p>
    <w:p w14:paraId="63FB8350" w14:textId="77777777" w:rsidR="00915639" w:rsidRDefault="00915639" w:rsidP="00F63F52">
      <w:pPr>
        <w:pStyle w:val="BodyText"/>
      </w:pPr>
    </w:p>
    <w:p w14:paraId="1ACA809A" w14:textId="2771938C" w:rsidR="00915639" w:rsidRDefault="00915639" w:rsidP="00F63F52">
      <w:pPr>
        <w:pStyle w:val="BodyText"/>
      </w:pPr>
      <w:r>
        <w:t>Header có chức năng giúp người dùng mở trang đăng nhập đăng</w:t>
      </w:r>
      <w:r w:rsidR="006479B2">
        <w:t xml:space="preserve"> kí 1 cách dễ dàng. Khi người dùng bấm nút tài khoản lập tức sẽ hiển thị ra trang đăng nhập và người dùng có thể chuyển qua trang đăng ký bằng cách click vào nút đăng ký</w:t>
      </w:r>
    </w:p>
    <w:p w14:paraId="26A4648F" w14:textId="4261A611" w:rsidR="006479B2" w:rsidRDefault="006479B2" w:rsidP="00F63F52">
      <w:pPr>
        <w:pStyle w:val="BodyText"/>
      </w:pPr>
      <w:r>
        <w:t>Ô input giúp người dùng có thể tìm kiếm sản phẩm theo tên nhanh. Khi người dùng bấm vào ô input lập tức sẽ hiển thị cho người dùng 1 box tìm kiếm phía dưới</w:t>
      </w:r>
      <w:r w:rsidR="009214D1">
        <w:t>, khi nhập tên sản phẩm vào hệ thống sẽ duyệt qua mảng có sẵn chứa data được lấy về trong database và tìm tới tên mà người dùng nhập vào sau đó tạo 1 mảng mới và innerHTML vào box được hiển thị phía dưới.</w:t>
      </w:r>
    </w:p>
    <w:p w14:paraId="2FCBAFAD" w14:textId="1ED4E5CA" w:rsidR="009214D1" w:rsidRDefault="009214D1" w:rsidP="00F63F52">
      <w:pPr>
        <w:pStyle w:val="BodyText"/>
      </w:pPr>
      <w:r>
        <w:t>Sử dụng thẻ a để tạo các navigation để người dùng từ trang này có thể di chuyển tới 1 trang bất kỳ của website. Và nút thêm giỏ hàng giúp người dùng quản lý được giỏ hàng của mình sau khi bấm thêm sản phẩm.</w:t>
      </w:r>
    </w:p>
    <w:p w14:paraId="5440DC92" w14:textId="77777777" w:rsidR="00915639" w:rsidRDefault="00915639" w:rsidP="00915639"/>
    <w:p w14:paraId="12C4EA97" w14:textId="6BEB586E" w:rsidR="00915639" w:rsidRDefault="00915639" w:rsidP="00915639">
      <w:pPr>
        <w:pStyle w:val="Heading3"/>
        <w:numPr>
          <w:ilvl w:val="1"/>
          <w:numId w:val="31"/>
        </w:numPr>
      </w:pPr>
      <w:bookmarkStart w:id="58" w:name="_Toc136272450"/>
      <w:r>
        <w:t>Nội dung</w:t>
      </w:r>
      <w:bookmarkEnd w:id="58"/>
    </w:p>
    <w:p w14:paraId="782DC9CC" w14:textId="0A70E95C" w:rsidR="00915639" w:rsidRDefault="00915639" w:rsidP="00915639">
      <w:pPr>
        <w:tabs>
          <w:tab w:val="left" w:pos="1164"/>
        </w:tabs>
      </w:pPr>
      <w:r>
        <w:tab/>
      </w:r>
      <w:r w:rsidRPr="00915639">
        <w:rPr>
          <w:noProof/>
        </w:rPr>
        <w:drawing>
          <wp:inline distT="0" distB="0" distL="0" distR="0" wp14:anchorId="28B51D1B" wp14:editId="705C2DD2">
            <wp:extent cx="5731510" cy="2113915"/>
            <wp:effectExtent l="0" t="0" r="2540" b="635"/>
            <wp:docPr id="954742215" name="Picture 1" descr="A screenshot of a phon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4742215" name="Picture 1" descr="A screenshot of a phone&#10;&#10;Description automatically generated with low confidence"/>
                    <pic:cNvPicPr/>
                  </pic:nvPicPr>
                  <pic:blipFill>
                    <a:blip r:embed="rId61"/>
                    <a:stretch>
                      <a:fillRect/>
                    </a:stretch>
                  </pic:blipFill>
                  <pic:spPr>
                    <a:xfrm>
                      <a:off x="0" y="0"/>
                      <a:ext cx="5731510" cy="2113915"/>
                    </a:xfrm>
                    <a:prstGeom prst="rect">
                      <a:avLst/>
                    </a:prstGeom>
                  </pic:spPr>
                </pic:pic>
              </a:graphicData>
            </a:graphic>
          </wp:inline>
        </w:drawing>
      </w:r>
    </w:p>
    <w:p w14:paraId="684BB302" w14:textId="77777777" w:rsidR="00915639" w:rsidRPr="00915639" w:rsidRDefault="00915639" w:rsidP="00915639"/>
    <w:p w14:paraId="3C083E3C" w14:textId="2D5EF3C8" w:rsidR="00915639" w:rsidRDefault="00915639" w:rsidP="00915639">
      <w:r w:rsidRPr="00915639">
        <w:rPr>
          <w:noProof/>
        </w:rPr>
        <w:lastRenderedPageBreak/>
        <w:drawing>
          <wp:inline distT="0" distB="0" distL="0" distR="0" wp14:anchorId="2EBB100F" wp14:editId="17106624">
            <wp:extent cx="5731510" cy="2114550"/>
            <wp:effectExtent l="0" t="0" r="2540" b="0"/>
            <wp:docPr id="18208319" name="Picture 1" descr="A screenshot of a pho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08319" name="Picture 1" descr="A screenshot of a phone&#10;&#10;Description automatically generated with medium confidence"/>
                    <pic:cNvPicPr/>
                  </pic:nvPicPr>
                  <pic:blipFill>
                    <a:blip r:embed="rId62"/>
                    <a:stretch>
                      <a:fillRect/>
                    </a:stretch>
                  </pic:blipFill>
                  <pic:spPr>
                    <a:xfrm>
                      <a:off x="0" y="0"/>
                      <a:ext cx="5731510" cy="2114550"/>
                    </a:xfrm>
                    <a:prstGeom prst="rect">
                      <a:avLst/>
                    </a:prstGeom>
                  </pic:spPr>
                </pic:pic>
              </a:graphicData>
            </a:graphic>
          </wp:inline>
        </w:drawing>
      </w:r>
    </w:p>
    <w:p w14:paraId="1B1918E3" w14:textId="77777777" w:rsidR="0059377F" w:rsidRDefault="0059377F" w:rsidP="00915639"/>
    <w:p w14:paraId="2203E81A" w14:textId="734D6C78" w:rsidR="0059377F" w:rsidRDefault="0059377F" w:rsidP="0059377F">
      <w:pPr>
        <w:pStyle w:val="BodyText"/>
      </w:pPr>
      <w:r>
        <w:t>Trong phần nội dung của trang chủ sẽ bao gồm có các mục như slide, thông tin về shop, cập nhật sản phẩm mới nhất, các thương hiệu hợp tác. Để tăng độ uy tín của cửa hàng, giúp khách hàng cập nhật được những thông tin các sản phẩm mới nhất của shop.</w:t>
      </w:r>
    </w:p>
    <w:p w14:paraId="72367577" w14:textId="77777777" w:rsidR="00915639" w:rsidRDefault="00915639" w:rsidP="00915639"/>
    <w:p w14:paraId="1C129485" w14:textId="6058233E" w:rsidR="00915639" w:rsidRPr="00915639" w:rsidRDefault="00915639" w:rsidP="00915639">
      <w:pPr>
        <w:pStyle w:val="Heading3"/>
        <w:numPr>
          <w:ilvl w:val="1"/>
          <w:numId w:val="31"/>
        </w:numPr>
      </w:pPr>
      <w:bookmarkStart w:id="59" w:name="_Toc136272451"/>
      <w:r>
        <w:t>Footer</w:t>
      </w:r>
      <w:bookmarkEnd w:id="59"/>
    </w:p>
    <w:p w14:paraId="7FCDDFFD" w14:textId="36CFB397" w:rsidR="00915639" w:rsidRDefault="00915639" w:rsidP="00915639">
      <w:pPr>
        <w:tabs>
          <w:tab w:val="left" w:pos="1428"/>
        </w:tabs>
      </w:pPr>
      <w:r>
        <w:tab/>
      </w:r>
      <w:r w:rsidRPr="00915639">
        <w:rPr>
          <w:noProof/>
        </w:rPr>
        <w:drawing>
          <wp:inline distT="0" distB="0" distL="0" distR="0" wp14:anchorId="592981EB" wp14:editId="44F9932B">
            <wp:extent cx="5731510" cy="1010285"/>
            <wp:effectExtent l="0" t="0" r="2540" b="0"/>
            <wp:docPr id="1141819117" name="Picture 1" descr="A picture containing text, software, multimedia software,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1819117" name="Picture 1" descr="A picture containing text, software, multimedia software, screenshot&#10;&#10;Description automatically generated"/>
                    <pic:cNvPicPr/>
                  </pic:nvPicPr>
                  <pic:blipFill>
                    <a:blip r:embed="rId63"/>
                    <a:stretch>
                      <a:fillRect/>
                    </a:stretch>
                  </pic:blipFill>
                  <pic:spPr>
                    <a:xfrm>
                      <a:off x="0" y="0"/>
                      <a:ext cx="5731510" cy="1010285"/>
                    </a:xfrm>
                    <a:prstGeom prst="rect">
                      <a:avLst/>
                    </a:prstGeom>
                  </pic:spPr>
                </pic:pic>
              </a:graphicData>
            </a:graphic>
          </wp:inline>
        </w:drawing>
      </w:r>
    </w:p>
    <w:p w14:paraId="1453B93D" w14:textId="77777777" w:rsidR="00915639" w:rsidRPr="00915639" w:rsidRDefault="00915639" w:rsidP="00915639"/>
    <w:p w14:paraId="7CFEF2FF" w14:textId="77777777" w:rsidR="00915639" w:rsidRDefault="00915639" w:rsidP="00915639"/>
    <w:p w14:paraId="4FA527ED" w14:textId="1472E7D7" w:rsidR="0059377F" w:rsidRDefault="0059377F" w:rsidP="0059377F">
      <w:pPr>
        <w:pStyle w:val="BodyText"/>
      </w:pPr>
      <w:r>
        <w:t>Phần footer là phần cuối của trang web khách hàng có thể xem những thông tin về cửa hàng bao gồm giờ mở cửa, các chi nhanh cửa hàng trên toàn quốc, số điện thoại liên hệ những hình thức thanh toán tại cửa hàng</w:t>
      </w:r>
    </w:p>
    <w:p w14:paraId="6B70BB58" w14:textId="5ED01B33" w:rsidR="009214D1" w:rsidRDefault="009214D1" w:rsidP="009214D1">
      <w:pPr>
        <w:pStyle w:val="Heading3"/>
        <w:numPr>
          <w:ilvl w:val="1"/>
          <w:numId w:val="31"/>
        </w:numPr>
      </w:pPr>
      <w:bookmarkStart w:id="60" w:name="_Toc136272452"/>
      <w:r>
        <w:lastRenderedPageBreak/>
        <w:t>Tìm kiếm</w:t>
      </w:r>
      <w:bookmarkEnd w:id="60"/>
    </w:p>
    <w:p w14:paraId="28F17CDF" w14:textId="77777777" w:rsidR="009214D1" w:rsidRDefault="009214D1" w:rsidP="009214D1">
      <w:pPr>
        <w:jc w:val="center"/>
      </w:pPr>
      <w:r w:rsidRPr="009214D1">
        <w:rPr>
          <w:noProof/>
        </w:rPr>
        <w:drawing>
          <wp:inline distT="0" distB="0" distL="0" distR="0" wp14:anchorId="177C1A4C" wp14:editId="2DC6AD7F">
            <wp:extent cx="2583700" cy="3360199"/>
            <wp:effectExtent l="0" t="0" r="7620" b="0"/>
            <wp:docPr id="1937197289" name="Picture 1" descr="A screenshot of a pho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7197289" name="Picture 1" descr="A screenshot of a phone&#10;&#10;Description automatically generated with medium confidence"/>
                    <pic:cNvPicPr/>
                  </pic:nvPicPr>
                  <pic:blipFill rotWithShape="1">
                    <a:blip r:embed="rId64"/>
                    <a:srcRect l="2298" r="2453"/>
                    <a:stretch/>
                  </pic:blipFill>
                  <pic:spPr bwMode="auto">
                    <a:xfrm>
                      <a:off x="0" y="0"/>
                      <a:ext cx="2584094" cy="3360711"/>
                    </a:xfrm>
                    <a:prstGeom prst="rect">
                      <a:avLst/>
                    </a:prstGeom>
                    <a:ln>
                      <a:noFill/>
                    </a:ln>
                    <a:extLst>
                      <a:ext uri="{53640926-AAD7-44D8-BBD7-CCE9431645EC}">
                        <a14:shadowObscured xmlns:a14="http://schemas.microsoft.com/office/drawing/2010/main"/>
                      </a:ext>
                    </a:extLst>
                  </pic:spPr>
                </pic:pic>
              </a:graphicData>
            </a:graphic>
          </wp:inline>
        </w:drawing>
      </w:r>
    </w:p>
    <w:p w14:paraId="7D7C9E38" w14:textId="77777777" w:rsidR="009214D1" w:rsidRDefault="009214D1" w:rsidP="009214D1"/>
    <w:p w14:paraId="0799560E" w14:textId="77777777" w:rsidR="009214D1" w:rsidRDefault="009214D1" w:rsidP="009214D1"/>
    <w:p w14:paraId="7A67888E" w14:textId="77777777" w:rsidR="009214D1" w:rsidRDefault="009214D1" w:rsidP="00265DB3">
      <w:pPr>
        <w:pStyle w:val="BodyText"/>
      </w:pPr>
    </w:p>
    <w:p w14:paraId="56FBAE7D" w14:textId="1E345CE0" w:rsidR="005E2DE5" w:rsidRDefault="00265DB3" w:rsidP="00265DB3">
      <w:pPr>
        <w:pStyle w:val="BodyText"/>
      </w:pPr>
      <w:r>
        <w:t>Chức năng tìm kiếm sẽ giúp người dùng tìm kiếm sản phẩm mình yêu tích theo từ khóa một cách dễ dàng</w:t>
      </w:r>
      <w:r w:rsidR="00515661">
        <w:t xml:space="preserve"> và</w:t>
      </w:r>
      <w:r>
        <w:t xml:space="preserve"> nhanh chóng hơn</w:t>
      </w:r>
    </w:p>
    <w:p w14:paraId="7E65CF18" w14:textId="5682120F" w:rsidR="00915639" w:rsidRDefault="00915639" w:rsidP="00265DB3">
      <w:pPr>
        <w:pStyle w:val="BodyText"/>
      </w:pPr>
      <w:r>
        <w:br w:type="page"/>
      </w:r>
    </w:p>
    <w:p w14:paraId="40280772" w14:textId="6C0F48EA" w:rsidR="00915639" w:rsidRDefault="00EA00C2" w:rsidP="00EA00C2">
      <w:pPr>
        <w:pStyle w:val="Heading2"/>
        <w:numPr>
          <w:ilvl w:val="0"/>
          <w:numId w:val="31"/>
        </w:numPr>
      </w:pPr>
      <w:r>
        <w:lastRenderedPageBreak/>
        <w:t>Giao diện trang sản phẩm Iphone</w:t>
      </w:r>
    </w:p>
    <w:p w14:paraId="74BD2F6F" w14:textId="1C7B7D58" w:rsidR="00EA00C2" w:rsidRDefault="00EA00C2" w:rsidP="00EA00C2">
      <w:pPr>
        <w:tabs>
          <w:tab w:val="left" w:pos="2302"/>
        </w:tabs>
        <w:jc w:val="center"/>
      </w:pPr>
      <w:r w:rsidRPr="00EA00C2">
        <w:drawing>
          <wp:inline distT="0" distB="0" distL="0" distR="0" wp14:anchorId="0EF9503A" wp14:editId="09F5243A">
            <wp:extent cx="5112327" cy="2534640"/>
            <wp:effectExtent l="0" t="0" r="0" b="0"/>
            <wp:docPr id="1028935151"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935151" name="Picture 1" descr="A screenshot of a computer&#10;&#10;Description automatically generated with medium confidence"/>
                    <pic:cNvPicPr/>
                  </pic:nvPicPr>
                  <pic:blipFill>
                    <a:blip r:embed="rId65"/>
                    <a:stretch>
                      <a:fillRect/>
                    </a:stretch>
                  </pic:blipFill>
                  <pic:spPr>
                    <a:xfrm>
                      <a:off x="0" y="0"/>
                      <a:ext cx="5120332" cy="2538609"/>
                    </a:xfrm>
                    <a:prstGeom prst="rect">
                      <a:avLst/>
                    </a:prstGeom>
                  </pic:spPr>
                </pic:pic>
              </a:graphicData>
            </a:graphic>
          </wp:inline>
        </w:drawing>
      </w:r>
    </w:p>
    <w:p w14:paraId="154D855B" w14:textId="77777777" w:rsidR="00EA00C2" w:rsidRDefault="00EA00C2" w:rsidP="00EA00C2"/>
    <w:p w14:paraId="0F5963DB" w14:textId="2FEF2CDC" w:rsidR="00EA00C2" w:rsidRDefault="00EA00C2" w:rsidP="00EA00C2">
      <w:pPr>
        <w:pStyle w:val="Heading2"/>
        <w:numPr>
          <w:ilvl w:val="0"/>
          <w:numId w:val="31"/>
        </w:numPr>
      </w:pPr>
      <w:r>
        <w:t>Giao diện sản phẩm Oppo</w:t>
      </w:r>
    </w:p>
    <w:p w14:paraId="52346259" w14:textId="77777777" w:rsidR="00EA00C2" w:rsidRDefault="00EA00C2" w:rsidP="00EA00C2">
      <w:pPr>
        <w:rPr>
          <w:rFonts w:eastAsiaTheme="majorEastAsia" w:cstheme="majorBidi"/>
          <w:b/>
          <w:sz w:val="26"/>
          <w:szCs w:val="26"/>
        </w:rPr>
      </w:pPr>
    </w:p>
    <w:p w14:paraId="2C516A3C" w14:textId="74F07676" w:rsidR="00EA00C2" w:rsidRDefault="00EA00C2" w:rsidP="00EA00C2">
      <w:pPr>
        <w:tabs>
          <w:tab w:val="left" w:pos="3055"/>
        </w:tabs>
        <w:jc w:val="center"/>
      </w:pPr>
      <w:r w:rsidRPr="00EA00C2">
        <w:drawing>
          <wp:inline distT="0" distB="0" distL="0" distR="0" wp14:anchorId="27986C71" wp14:editId="75CDD850">
            <wp:extent cx="4953000" cy="2425466"/>
            <wp:effectExtent l="0" t="0" r="0" b="0"/>
            <wp:docPr id="1403324370" name="Picture 1" descr="A screenshot of a phon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3324370" name="Picture 1" descr="A screenshot of a phone&#10;&#10;Description automatically generated with low confidence"/>
                    <pic:cNvPicPr/>
                  </pic:nvPicPr>
                  <pic:blipFill>
                    <a:blip r:embed="rId66"/>
                    <a:stretch>
                      <a:fillRect/>
                    </a:stretch>
                  </pic:blipFill>
                  <pic:spPr>
                    <a:xfrm>
                      <a:off x="0" y="0"/>
                      <a:ext cx="4967622" cy="2432626"/>
                    </a:xfrm>
                    <a:prstGeom prst="rect">
                      <a:avLst/>
                    </a:prstGeom>
                  </pic:spPr>
                </pic:pic>
              </a:graphicData>
            </a:graphic>
          </wp:inline>
        </w:drawing>
      </w:r>
    </w:p>
    <w:p w14:paraId="5DF29736" w14:textId="77777777" w:rsidR="00EA00C2" w:rsidRDefault="00EA00C2" w:rsidP="00EA00C2">
      <w:pPr>
        <w:tabs>
          <w:tab w:val="left" w:pos="3055"/>
        </w:tabs>
      </w:pPr>
    </w:p>
    <w:p w14:paraId="1443B73A" w14:textId="4E244681" w:rsidR="00EA00C2" w:rsidRPr="00EA00C2" w:rsidRDefault="00EA00C2" w:rsidP="00EA00C2">
      <w:pPr>
        <w:pStyle w:val="Heading2"/>
        <w:numPr>
          <w:ilvl w:val="0"/>
          <w:numId w:val="31"/>
        </w:numPr>
      </w:pPr>
      <w:r>
        <w:t>Giao diện sản phẩm Samsung</w:t>
      </w:r>
    </w:p>
    <w:p w14:paraId="1171B39A" w14:textId="0B03A365" w:rsidR="00EA00C2" w:rsidRDefault="00EA00C2" w:rsidP="00EA00C2">
      <w:pPr>
        <w:tabs>
          <w:tab w:val="left" w:pos="3611"/>
        </w:tabs>
        <w:jc w:val="center"/>
      </w:pPr>
      <w:r w:rsidRPr="00EA00C2">
        <w:drawing>
          <wp:inline distT="0" distB="0" distL="0" distR="0" wp14:anchorId="5442E761" wp14:editId="64B4E6B5">
            <wp:extent cx="4828309" cy="2363336"/>
            <wp:effectExtent l="0" t="0" r="0" b="0"/>
            <wp:docPr id="1991140510" name="Picture 1" descr="A screenshot of a cell pho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140510" name="Picture 1" descr="A screenshot of a cell phone&#10;&#10;Description automatically generated with medium confidence"/>
                    <pic:cNvPicPr/>
                  </pic:nvPicPr>
                  <pic:blipFill>
                    <a:blip r:embed="rId67"/>
                    <a:stretch>
                      <a:fillRect/>
                    </a:stretch>
                  </pic:blipFill>
                  <pic:spPr>
                    <a:xfrm>
                      <a:off x="0" y="0"/>
                      <a:ext cx="4844199" cy="2371114"/>
                    </a:xfrm>
                    <a:prstGeom prst="rect">
                      <a:avLst/>
                    </a:prstGeom>
                  </pic:spPr>
                </pic:pic>
              </a:graphicData>
            </a:graphic>
          </wp:inline>
        </w:drawing>
      </w:r>
    </w:p>
    <w:p w14:paraId="23DC47B1" w14:textId="77777777" w:rsidR="00EA00C2" w:rsidRDefault="00EA00C2" w:rsidP="00EA00C2">
      <w:pPr>
        <w:tabs>
          <w:tab w:val="left" w:pos="3611"/>
        </w:tabs>
      </w:pPr>
    </w:p>
    <w:p w14:paraId="4D67435D" w14:textId="5CBF52EB" w:rsidR="00EA00C2" w:rsidRPr="00EA00C2" w:rsidRDefault="00EA00C2" w:rsidP="00EA00C2">
      <w:pPr>
        <w:pStyle w:val="Heading2"/>
      </w:pPr>
      <w:r>
        <w:lastRenderedPageBreak/>
        <w:t>7. Giao diện sản phẩm</w:t>
      </w:r>
    </w:p>
    <w:p w14:paraId="6DB086C0" w14:textId="32DCDBF6" w:rsidR="00EA00C2" w:rsidRDefault="00EA00C2" w:rsidP="00EA00C2">
      <w:pPr>
        <w:tabs>
          <w:tab w:val="left" w:pos="1713"/>
        </w:tabs>
        <w:jc w:val="center"/>
      </w:pPr>
      <w:r w:rsidRPr="00EA00C2">
        <w:drawing>
          <wp:inline distT="0" distB="0" distL="0" distR="0" wp14:anchorId="5D3F102C" wp14:editId="5B98531E">
            <wp:extent cx="4821382" cy="2326292"/>
            <wp:effectExtent l="0" t="0" r="0" b="0"/>
            <wp:docPr id="32130735"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30735" name="Picture 1" descr="A screenshot of a computer&#10;&#10;Description automatically generated with medium confidence"/>
                    <pic:cNvPicPr/>
                  </pic:nvPicPr>
                  <pic:blipFill>
                    <a:blip r:embed="rId68"/>
                    <a:stretch>
                      <a:fillRect/>
                    </a:stretch>
                  </pic:blipFill>
                  <pic:spPr>
                    <a:xfrm>
                      <a:off x="0" y="0"/>
                      <a:ext cx="4836184" cy="2333434"/>
                    </a:xfrm>
                    <a:prstGeom prst="rect">
                      <a:avLst/>
                    </a:prstGeom>
                  </pic:spPr>
                </pic:pic>
              </a:graphicData>
            </a:graphic>
          </wp:inline>
        </w:drawing>
      </w:r>
    </w:p>
    <w:p w14:paraId="06FB7257" w14:textId="77777777" w:rsidR="00EA00C2" w:rsidRDefault="00EA00C2" w:rsidP="00EA00C2">
      <w:pPr>
        <w:tabs>
          <w:tab w:val="left" w:pos="1713"/>
        </w:tabs>
      </w:pPr>
    </w:p>
    <w:p w14:paraId="74D4225B" w14:textId="4C940EBC" w:rsidR="00EA00C2" w:rsidRDefault="00EA00C2" w:rsidP="00EA00C2">
      <w:pPr>
        <w:pStyle w:val="Heading2"/>
      </w:pPr>
      <w:r>
        <w:t>8</w:t>
      </w:r>
      <w:r>
        <w:t>. Giao diện sản phẩm</w:t>
      </w:r>
    </w:p>
    <w:p w14:paraId="127A4B26" w14:textId="575F49F8" w:rsidR="00EA00C2" w:rsidRDefault="00EA00C2" w:rsidP="00EA00C2">
      <w:pPr>
        <w:tabs>
          <w:tab w:val="left" w:pos="3905"/>
        </w:tabs>
        <w:jc w:val="center"/>
      </w:pPr>
      <w:r w:rsidRPr="00EA00C2">
        <w:drawing>
          <wp:inline distT="0" distB="0" distL="0" distR="0" wp14:anchorId="7F4B016D" wp14:editId="6B6EB892">
            <wp:extent cx="5188527" cy="2522408"/>
            <wp:effectExtent l="0" t="0" r="0" b="0"/>
            <wp:docPr id="26449735" name="Picture 1" descr="A picture containing text, screenshot, softwar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49735" name="Picture 1" descr="A picture containing text, screenshot, software, website&#10;&#10;Description automatically generated"/>
                    <pic:cNvPicPr/>
                  </pic:nvPicPr>
                  <pic:blipFill>
                    <a:blip r:embed="rId69"/>
                    <a:stretch>
                      <a:fillRect/>
                    </a:stretch>
                  </pic:blipFill>
                  <pic:spPr>
                    <a:xfrm>
                      <a:off x="0" y="0"/>
                      <a:ext cx="5192118" cy="2524154"/>
                    </a:xfrm>
                    <a:prstGeom prst="rect">
                      <a:avLst/>
                    </a:prstGeom>
                  </pic:spPr>
                </pic:pic>
              </a:graphicData>
            </a:graphic>
          </wp:inline>
        </w:drawing>
      </w:r>
    </w:p>
    <w:p w14:paraId="238EF7A8" w14:textId="77777777" w:rsidR="00EA00C2" w:rsidRDefault="00EA00C2" w:rsidP="00EA00C2">
      <w:pPr>
        <w:tabs>
          <w:tab w:val="left" w:pos="3905"/>
        </w:tabs>
        <w:jc w:val="center"/>
      </w:pPr>
    </w:p>
    <w:p w14:paraId="5A080184" w14:textId="77777777" w:rsidR="00EA00C2" w:rsidRDefault="00EA00C2" w:rsidP="00EA00C2">
      <w:pPr>
        <w:tabs>
          <w:tab w:val="left" w:pos="3905"/>
        </w:tabs>
        <w:jc w:val="center"/>
      </w:pPr>
    </w:p>
    <w:p w14:paraId="26F7635A" w14:textId="3BF9BF68" w:rsidR="00EA00C2" w:rsidRDefault="00EA00C2" w:rsidP="00EA00C2">
      <w:pPr>
        <w:pStyle w:val="Heading2"/>
      </w:pPr>
      <w:r>
        <w:t>9. Giao diện sản phẩm smartwatch</w:t>
      </w:r>
    </w:p>
    <w:p w14:paraId="4DED849A" w14:textId="0137B848" w:rsidR="00EA00C2" w:rsidRDefault="00EA00C2" w:rsidP="00EA00C2">
      <w:pPr>
        <w:tabs>
          <w:tab w:val="left" w:pos="3905"/>
        </w:tabs>
        <w:jc w:val="center"/>
      </w:pPr>
      <w:r w:rsidRPr="00EA00C2">
        <w:drawing>
          <wp:inline distT="0" distB="0" distL="0" distR="0" wp14:anchorId="51A5430D" wp14:editId="0D3EC434">
            <wp:extent cx="5243945" cy="2569684"/>
            <wp:effectExtent l="0" t="0" r="0" b="2540"/>
            <wp:docPr id="1659172606" name="Picture 1"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172606" name="Picture 1" descr="A screenshot of a computer&#10;&#10;Description automatically generated with low confidence"/>
                    <pic:cNvPicPr/>
                  </pic:nvPicPr>
                  <pic:blipFill>
                    <a:blip r:embed="rId70"/>
                    <a:stretch>
                      <a:fillRect/>
                    </a:stretch>
                  </pic:blipFill>
                  <pic:spPr>
                    <a:xfrm>
                      <a:off x="0" y="0"/>
                      <a:ext cx="5254014" cy="2574618"/>
                    </a:xfrm>
                    <a:prstGeom prst="rect">
                      <a:avLst/>
                    </a:prstGeom>
                  </pic:spPr>
                </pic:pic>
              </a:graphicData>
            </a:graphic>
          </wp:inline>
        </w:drawing>
      </w:r>
    </w:p>
    <w:p w14:paraId="265EBE81" w14:textId="5D4A1127" w:rsidR="00EA00C2" w:rsidRDefault="00EA00C2" w:rsidP="00EA00C2">
      <w:pPr>
        <w:pStyle w:val="Heading2"/>
      </w:pPr>
      <w:r>
        <w:lastRenderedPageBreak/>
        <w:t>10. Giao diện liên hệ</w:t>
      </w:r>
    </w:p>
    <w:p w14:paraId="5542B286" w14:textId="73DD3B1A" w:rsidR="00EA00C2" w:rsidRDefault="00EA00C2" w:rsidP="00EA00C2">
      <w:r w:rsidRPr="00EA00C2">
        <w:drawing>
          <wp:inline distT="0" distB="0" distL="0" distR="0" wp14:anchorId="5C802899" wp14:editId="1C1DCAE6">
            <wp:extent cx="5731510" cy="2825115"/>
            <wp:effectExtent l="0" t="0" r="2540" b="0"/>
            <wp:docPr id="97022750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227504" name="Picture 1" descr="A screenshot of a computer&#10;&#10;Description automatically generated"/>
                    <pic:cNvPicPr/>
                  </pic:nvPicPr>
                  <pic:blipFill>
                    <a:blip r:embed="rId71"/>
                    <a:stretch>
                      <a:fillRect/>
                    </a:stretch>
                  </pic:blipFill>
                  <pic:spPr>
                    <a:xfrm>
                      <a:off x="0" y="0"/>
                      <a:ext cx="5731510" cy="2825115"/>
                    </a:xfrm>
                    <a:prstGeom prst="rect">
                      <a:avLst/>
                    </a:prstGeom>
                  </pic:spPr>
                </pic:pic>
              </a:graphicData>
            </a:graphic>
          </wp:inline>
        </w:drawing>
      </w:r>
    </w:p>
    <w:p w14:paraId="45C287E1" w14:textId="77777777" w:rsidR="00EA00C2" w:rsidRDefault="00EA00C2" w:rsidP="00EA00C2"/>
    <w:p w14:paraId="0295B8F3" w14:textId="073817A0" w:rsidR="00EA00C2" w:rsidRDefault="00EA00C2" w:rsidP="00EA00C2">
      <w:pPr>
        <w:tabs>
          <w:tab w:val="left" w:pos="3895"/>
        </w:tabs>
      </w:pPr>
      <w:r w:rsidRPr="00EA00C2">
        <w:drawing>
          <wp:inline distT="0" distB="0" distL="0" distR="0" wp14:anchorId="5AC4247E" wp14:editId="03D46BCC">
            <wp:extent cx="5731510" cy="1911350"/>
            <wp:effectExtent l="0" t="0" r="2540" b="0"/>
            <wp:docPr id="1612429284"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429284" name="Picture 1" descr="A screenshot of a computer&#10;&#10;Description automatically generated with medium confidence"/>
                    <pic:cNvPicPr/>
                  </pic:nvPicPr>
                  <pic:blipFill>
                    <a:blip r:embed="rId72"/>
                    <a:stretch>
                      <a:fillRect/>
                    </a:stretch>
                  </pic:blipFill>
                  <pic:spPr>
                    <a:xfrm>
                      <a:off x="0" y="0"/>
                      <a:ext cx="5731510" cy="1911350"/>
                    </a:xfrm>
                    <a:prstGeom prst="rect">
                      <a:avLst/>
                    </a:prstGeom>
                  </pic:spPr>
                </pic:pic>
              </a:graphicData>
            </a:graphic>
          </wp:inline>
        </w:drawing>
      </w:r>
    </w:p>
    <w:p w14:paraId="78B72EA7" w14:textId="2685C33E" w:rsidR="000C2DE7" w:rsidRDefault="000C2DE7" w:rsidP="000C2DE7">
      <w:pPr>
        <w:tabs>
          <w:tab w:val="left" w:pos="2193"/>
        </w:tabs>
      </w:pPr>
      <w:r>
        <w:tab/>
      </w:r>
    </w:p>
    <w:p w14:paraId="3408A3AC" w14:textId="5FC920A0" w:rsidR="000C2DE7" w:rsidRDefault="000C2DE7" w:rsidP="000C2DE7">
      <w:pPr>
        <w:pStyle w:val="Heading2"/>
      </w:pPr>
      <w:r>
        <w:t>11. Giao diện thanh toán</w:t>
      </w:r>
    </w:p>
    <w:p w14:paraId="538F916E" w14:textId="65E5930D" w:rsidR="000C2DE7" w:rsidRDefault="000C2DE7" w:rsidP="000C2DE7">
      <w:pPr>
        <w:tabs>
          <w:tab w:val="left" w:pos="2487"/>
        </w:tabs>
      </w:pPr>
      <w:r>
        <w:tab/>
      </w:r>
      <w:r w:rsidRPr="000C2DE7">
        <w:drawing>
          <wp:inline distT="0" distB="0" distL="0" distR="0" wp14:anchorId="33474672" wp14:editId="6388583F">
            <wp:extent cx="5731510" cy="2801620"/>
            <wp:effectExtent l="0" t="0" r="2540" b="0"/>
            <wp:docPr id="1956967717"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6967717" name="Picture 1" descr="A screenshot of a computer&#10;&#10;Description automatically generated with medium confidence"/>
                    <pic:cNvPicPr/>
                  </pic:nvPicPr>
                  <pic:blipFill>
                    <a:blip r:embed="rId73"/>
                    <a:stretch>
                      <a:fillRect/>
                    </a:stretch>
                  </pic:blipFill>
                  <pic:spPr>
                    <a:xfrm>
                      <a:off x="0" y="0"/>
                      <a:ext cx="5731510" cy="2801620"/>
                    </a:xfrm>
                    <a:prstGeom prst="rect">
                      <a:avLst/>
                    </a:prstGeom>
                  </pic:spPr>
                </pic:pic>
              </a:graphicData>
            </a:graphic>
          </wp:inline>
        </w:drawing>
      </w:r>
    </w:p>
    <w:p w14:paraId="39EC181A" w14:textId="77777777" w:rsidR="000C2DE7" w:rsidRDefault="000C2DE7" w:rsidP="000C2DE7">
      <w:pPr>
        <w:tabs>
          <w:tab w:val="left" w:pos="2487"/>
        </w:tabs>
      </w:pPr>
    </w:p>
    <w:p w14:paraId="0BAE47D9" w14:textId="2E2D7BB3" w:rsidR="000C2DE7" w:rsidRPr="000C2DE7" w:rsidRDefault="000C2DE7" w:rsidP="000C2DE7">
      <w:pPr>
        <w:pStyle w:val="Heading1"/>
      </w:pPr>
      <w:r w:rsidRPr="000C2DE7">
        <w:lastRenderedPageBreak/>
        <w:t>KẾT LUẬN</w:t>
      </w:r>
    </w:p>
    <w:p w14:paraId="34BA1BC8" w14:textId="77777777" w:rsidR="000C2DE7" w:rsidRPr="000C2DE7" w:rsidRDefault="000C2DE7" w:rsidP="000C2DE7">
      <w:pPr>
        <w:pStyle w:val="BodyText"/>
        <w:jc w:val="left"/>
        <w:rPr>
          <w:b/>
        </w:rPr>
      </w:pPr>
      <w:r w:rsidRPr="000C2DE7">
        <w:rPr>
          <w:b/>
        </w:rPr>
        <w:t>Ưu điểm</w:t>
      </w:r>
    </w:p>
    <w:p w14:paraId="62C89C79" w14:textId="77777777" w:rsidR="000C2DE7" w:rsidRDefault="000C2DE7" w:rsidP="000C2DE7">
      <w:pPr>
        <w:pStyle w:val="BodyText"/>
        <w:jc w:val="left"/>
      </w:pPr>
      <w:r>
        <w:t>+ Cơ bản nắm được các bước xây dựng một website bán hàng trực tuyến, thực hiện đúng quy trình</w:t>
      </w:r>
    </w:p>
    <w:p w14:paraId="4527CAFA" w14:textId="77777777" w:rsidR="000C2DE7" w:rsidRDefault="000C2DE7" w:rsidP="000C2DE7">
      <w:pPr>
        <w:pStyle w:val="BodyText"/>
        <w:jc w:val="left"/>
      </w:pPr>
      <w:r>
        <w:t>+ Xây dựng được bố cục trang web hợp lí, bước đầu thực hiện được nghiệp vụ của hệ thống</w:t>
      </w:r>
    </w:p>
    <w:p w14:paraId="22A2A21A" w14:textId="77777777" w:rsidR="000C2DE7" w:rsidRPr="000C2DE7" w:rsidRDefault="000C2DE7" w:rsidP="000C2DE7">
      <w:pPr>
        <w:pStyle w:val="BodyText"/>
        <w:jc w:val="left"/>
        <w:rPr>
          <w:b/>
          <w:bCs/>
        </w:rPr>
      </w:pPr>
      <w:r w:rsidRPr="000C2DE7">
        <w:rPr>
          <w:b/>
          <w:bCs/>
        </w:rPr>
        <w:t>Hạn chế</w:t>
      </w:r>
    </w:p>
    <w:p w14:paraId="54318BA5" w14:textId="77777777" w:rsidR="000C2DE7" w:rsidRDefault="000C2DE7" w:rsidP="000C2DE7">
      <w:pPr>
        <w:pStyle w:val="BodyText"/>
        <w:jc w:val="left"/>
      </w:pPr>
      <w:r>
        <w:t>+ website nhỏ, mang tính chất mô phỏng</w:t>
      </w:r>
    </w:p>
    <w:p w14:paraId="0BC72EBB" w14:textId="77777777" w:rsidR="000C2DE7" w:rsidRDefault="000C2DE7" w:rsidP="000C2DE7">
      <w:pPr>
        <w:pStyle w:val="BodyText"/>
        <w:jc w:val="left"/>
      </w:pPr>
      <w:r>
        <w:t>+ Cơ sở dữ liệu nhỏ, chức năng phân quyền chưa tối ưu</w:t>
      </w:r>
    </w:p>
    <w:p w14:paraId="016FAFDB" w14:textId="7476EE11" w:rsidR="000C2DE7" w:rsidRDefault="000C2DE7" w:rsidP="000C2DE7">
      <w:pPr>
        <w:pStyle w:val="BodyText"/>
        <w:jc w:val="left"/>
      </w:pPr>
      <w:r>
        <w:t>+ Chưa kết hợp xử lí chức năng thanh toán hóa đơn</w:t>
      </w:r>
    </w:p>
    <w:p w14:paraId="625E6B6E" w14:textId="77777777" w:rsidR="000C2DE7" w:rsidRPr="000C2DE7" w:rsidRDefault="000C2DE7" w:rsidP="000C2DE7">
      <w:pPr>
        <w:pStyle w:val="BodyText"/>
        <w:jc w:val="left"/>
        <w:rPr>
          <w:b/>
          <w:bCs/>
        </w:rPr>
      </w:pPr>
      <w:r w:rsidRPr="000C2DE7">
        <w:rPr>
          <w:b/>
          <w:bCs/>
        </w:rPr>
        <w:t>Hướng phát triển</w:t>
      </w:r>
    </w:p>
    <w:p w14:paraId="5B4C5937" w14:textId="77777777" w:rsidR="000C2DE7" w:rsidRDefault="000C2DE7" w:rsidP="000C2DE7">
      <w:pPr>
        <w:pStyle w:val="BodyText"/>
        <w:jc w:val="left"/>
      </w:pPr>
      <w:r>
        <w:t xml:space="preserve">+ Xây dựng website sử dụng được đáp ứng đầy đủ yêu cầu nghiệp vụ của hệ thống </w:t>
      </w:r>
    </w:p>
    <w:p w14:paraId="1B076F4B" w14:textId="77777777" w:rsidR="000C2DE7" w:rsidRDefault="000C2DE7" w:rsidP="000C2DE7">
      <w:pPr>
        <w:pStyle w:val="BodyText"/>
        <w:jc w:val="left"/>
      </w:pPr>
      <w:r>
        <w:t>+ Phân quyền và quản trị tối ưu</w:t>
      </w:r>
    </w:p>
    <w:p w14:paraId="074561B2" w14:textId="77777777" w:rsidR="000C2DE7" w:rsidRDefault="000C2DE7" w:rsidP="000C2DE7">
      <w:pPr>
        <w:pStyle w:val="BodyText"/>
        <w:jc w:val="left"/>
      </w:pPr>
      <w:r>
        <w:t>+ Cơ sở dữ liệu phong phú</w:t>
      </w:r>
    </w:p>
    <w:p w14:paraId="0BC1AE27" w14:textId="77777777" w:rsidR="000C2DE7" w:rsidRDefault="000C2DE7" w:rsidP="000C2DE7">
      <w:pPr>
        <w:pStyle w:val="BodyText"/>
        <w:jc w:val="left"/>
      </w:pPr>
      <w:r>
        <w:t>+ Kết hợp chức năng thanh toán trực tiếp hay qua thẻ ATM(liên kết với hệ thống ngân hàng)</w:t>
      </w:r>
    </w:p>
    <w:p w14:paraId="50F1ABF3" w14:textId="77777777" w:rsidR="000C2DE7" w:rsidRDefault="000C2DE7" w:rsidP="000C2DE7"/>
    <w:p w14:paraId="0ECB5E8F" w14:textId="2AF74BFF" w:rsidR="000C2DE7" w:rsidRDefault="000C2DE7">
      <w:pPr>
        <w:spacing w:after="160" w:line="259" w:lineRule="auto"/>
      </w:pPr>
      <w:r>
        <w:br w:type="page"/>
      </w:r>
    </w:p>
    <w:p w14:paraId="6C2B4A61" w14:textId="49D31D91" w:rsidR="000C2DE7" w:rsidRDefault="000C2DE7" w:rsidP="000C2DE7">
      <w:pPr>
        <w:pStyle w:val="Heading1"/>
      </w:pPr>
      <w:r>
        <w:lastRenderedPageBreak/>
        <w:t>TÀI LIỆU THAM KHẢO</w:t>
      </w:r>
    </w:p>
    <w:p w14:paraId="5CBDA3B0" w14:textId="77777777" w:rsidR="000C2DE7" w:rsidRDefault="000C2DE7" w:rsidP="000C2DE7">
      <w:pPr>
        <w:rPr>
          <w:rFonts w:eastAsiaTheme="majorEastAsia" w:cstheme="majorBidi"/>
          <w:b/>
          <w:sz w:val="32"/>
          <w:szCs w:val="32"/>
        </w:rPr>
      </w:pPr>
    </w:p>
    <w:p w14:paraId="39759B77" w14:textId="5AC2A680" w:rsidR="000C2DE7" w:rsidRDefault="000C2DE7" w:rsidP="002F005A">
      <w:pPr>
        <w:pStyle w:val="BodyText"/>
        <w:spacing w:line="480" w:lineRule="auto"/>
      </w:pPr>
      <w:hyperlink r:id="rId74" w:history="1">
        <w:r w:rsidRPr="00012FB4">
          <w:rPr>
            <w:rStyle w:val="Hyperlink"/>
          </w:rPr>
          <w:t>https://stackoverflow.com/</w:t>
        </w:r>
      </w:hyperlink>
    </w:p>
    <w:p w14:paraId="00CC2F0F" w14:textId="5CA0F0D0" w:rsidR="000C2DE7" w:rsidRDefault="000C2DE7" w:rsidP="002F005A">
      <w:pPr>
        <w:pStyle w:val="BodyText"/>
        <w:spacing w:line="480" w:lineRule="auto"/>
      </w:pPr>
      <w:hyperlink r:id="rId75" w:history="1">
        <w:r w:rsidRPr="00012FB4">
          <w:rPr>
            <w:rStyle w:val="Hyperlink"/>
          </w:rPr>
          <w:t>https://viblo.asia/p/api-1Je5EP0YlnL</w:t>
        </w:r>
      </w:hyperlink>
    </w:p>
    <w:p w14:paraId="32EB2B2D" w14:textId="5E9CF51A" w:rsidR="000C2DE7" w:rsidRDefault="000C2DE7" w:rsidP="002F005A">
      <w:pPr>
        <w:pStyle w:val="BodyText"/>
        <w:spacing w:line="480" w:lineRule="auto"/>
      </w:pPr>
      <w:hyperlink r:id="rId76" w:history="1">
        <w:r w:rsidRPr="00012FB4">
          <w:rPr>
            <w:rStyle w:val="Hyperlink"/>
          </w:rPr>
          <w:t>https://getbootstrap.com/docs/4.5/examples/checkout/</w:t>
        </w:r>
      </w:hyperlink>
    </w:p>
    <w:p w14:paraId="4F4582A7" w14:textId="6BBC6EF2" w:rsidR="000C2DE7" w:rsidRDefault="000C2DE7" w:rsidP="002F005A">
      <w:pPr>
        <w:pStyle w:val="BodyText"/>
        <w:spacing w:line="480" w:lineRule="auto"/>
      </w:pPr>
      <w:hyperlink r:id="rId77" w:history="1">
        <w:r w:rsidRPr="00012FB4">
          <w:rPr>
            <w:rStyle w:val="Hyperlink"/>
          </w:rPr>
          <w:t>https://www.w3schools.com/jsref/api_fetch.asp</w:t>
        </w:r>
      </w:hyperlink>
    </w:p>
    <w:p w14:paraId="1672F821" w14:textId="3DEE5C69" w:rsidR="000C2DE7" w:rsidRDefault="000C2DE7" w:rsidP="002F005A">
      <w:pPr>
        <w:pStyle w:val="BodyText"/>
        <w:spacing w:line="480" w:lineRule="auto"/>
      </w:pPr>
      <w:hyperlink r:id="rId78" w:history="1">
        <w:r w:rsidRPr="00012FB4">
          <w:rPr>
            <w:rStyle w:val="Hyperlink"/>
          </w:rPr>
          <w:t>https://viblo.asia/p/post-request-su-dung-postman-L4x5xw41lBM</w:t>
        </w:r>
      </w:hyperlink>
    </w:p>
    <w:p w14:paraId="6775A4D8" w14:textId="54EE5D38" w:rsidR="000C2DE7" w:rsidRDefault="000C2DE7" w:rsidP="002F005A">
      <w:pPr>
        <w:pStyle w:val="BodyText"/>
        <w:spacing w:line="480" w:lineRule="auto"/>
      </w:pPr>
      <w:hyperlink r:id="rId79" w:history="1">
        <w:r w:rsidRPr="00012FB4">
          <w:rPr>
            <w:rStyle w:val="Hyperlink"/>
          </w:rPr>
          <w:t>https://viettuts.vn/nodejs/restful-api-trong-nodejs</w:t>
        </w:r>
      </w:hyperlink>
    </w:p>
    <w:p w14:paraId="6F2A2FFC" w14:textId="6388C6D3" w:rsidR="000C2DE7" w:rsidRDefault="000C2DE7" w:rsidP="002F005A">
      <w:pPr>
        <w:pStyle w:val="BodyText"/>
        <w:spacing w:line="480" w:lineRule="auto"/>
        <w:ind w:left="720" w:firstLine="0"/>
      </w:pPr>
      <w:hyperlink r:id="rId80" w:history="1">
        <w:r w:rsidRPr="000C2DE7">
          <w:rPr>
            <w:rStyle w:val="Hyperlink"/>
          </w:rPr>
          <w:t>https://www.studocu.com/vn/document/truong-dai-hoc-cong-nghe-thong-tin-dai-hoc-quoc-gia-thanh-pho-ho-chi-minh/thiet-ke-giao-dien/bao-cao-do-an-phan-tich-quan-ly-ban-hang/36373915</w:t>
        </w:r>
      </w:hyperlink>
    </w:p>
    <w:p w14:paraId="6B64D84D" w14:textId="6C4E5F7E" w:rsidR="002F005A" w:rsidRDefault="002F005A" w:rsidP="002F005A">
      <w:pPr>
        <w:pStyle w:val="BodyText"/>
        <w:spacing w:line="480" w:lineRule="auto"/>
        <w:ind w:left="720" w:firstLine="0"/>
      </w:pPr>
      <w:hyperlink r:id="rId81" w:history="1">
        <w:r w:rsidRPr="002F005A">
          <w:rPr>
            <w:rStyle w:val="Hyperlink"/>
          </w:rPr>
          <w:t>https://www.academia.edu/8408626/%C4%90%E1%BB%93_%C3%A1n_x%C3%A2y_d%E1%BB%B1ng_website_b%C3%A1n_%C4%91i%E1%BB%87n_tho%E1%BA%A1i</w:t>
        </w:r>
      </w:hyperlink>
    </w:p>
    <w:p w14:paraId="780C5A3C" w14:textId="37BD96E0" w:rsidR="002F005A" w:rsidRDefault="002F005A" w:rsidP="002F005A">
      <w:pPr>
        <w:pStyle w:val="BodyText"/>
        <w:spacing w:line="480" w:lineRule="auto"/>
        <w:ind w:left="720" w:firstLine="0"/>
      </w:pPr>
      <w:hyperlink r:id="rId82" w:history="1">
        <w:r w:rsidRPr="002F005A">
          <w:rPr>
            <w:rStyle w:val="Hyperlink"/>
          </w:rPr>
          <w:t>https://tailieu.vn/doc/bao-cao-do-an-xay-dung-website-ban-may-tinh-va-cac-thiet-bi-mang-1649849.html</w:t>
        </w:r>
      </w:hyperlink>
    </w:p>
    <w:p w14:paraId="4A51DFEF" w14:textId="77777777" w:rsidR="000C2DE7" w:rsidRDefault="000C2DE7" w:rsidP="000C2DE7">
      <w:pPr>
        <w:tabs>
          <w:tab w:val="left" w:pos="927"/>
        </w:tabs>
        <w:jc w:val="both"/>
      </w:pPr>
    </w:p>
    <w:p w14:paraId="1C5FF9F9" w14:textId="77777777" w:rsidR="000C2DE7" w:rsidRPr="000C2DE7" w:rsidRDefault="000C2DE7" w:rsidP="000C2DE7">
      <w:pPr>
        <w:tabs>
          <w:tab w:val="left" w:pos="927"/>
        </w:tabs>
        <w:jc w:val="both"/>
      </w:pPr>
    </w:p>
    <w:sectPr w:rsidR="000C2DE7" w:rsidRPr="000C2DE7" w:rsidSect="009F7561">
      <w:pgSz w:w="11906" w:h="16838" w:code="9"/>
      <w:pgMar w:top="1276"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D33CA0" w14:textId="77777777" w:rsidR="007578B4" w:rsidRDefault="007578B4" w:rsidP="00DD011A">
      <w:r>
        <w:separator/>
      </w:r>
    </w:p>
  </w:endnote>
  <w:endnote w:type="continuationSeparator" w:id="0">
    <w:p w14:paraId="7A201393" w14:textId="77777777" w:rsidR="007578B4" w:rsidRDefault="007578B4" w:rsidP="00DD01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Roboto">
    <w:charset w:val="00"/>
    <w:family w:val="auto"/>
    <w:pitch w:val="variable"/>
    <w:sig w:usb0="E0000AFF" w:usb1="5000217F" w:usb2="00000021" w:usb3="00000000" w:csb0="0000019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2937F7" w14:textId="77777777" w:rsidR="007578B4" w:rsidRDefault="007578B4" w:rsidP="00DD011A">
      <w:r>
        <w:separator/>
      </w:r>
    </w:p>
  </w:footnote>
  <w:footnote w:type="continuationSeparator" w:id="0">
    <w:p w14:paraId="260425BA" w14:textId="77777777" w:rsidR="007578B4" w:rsidRDefault="007578B4" w:rsidP="00DD011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241FF"/>
    <w:multiLevelType w:val="hybridMultilevel"/>
    <w:tmpl w:val="4DB48BFE"/>
    <w:lvl w:ilvl="0" w:tplc="04090019">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1F1246A"/>
    <w:multiLevelType w:val="hybridMultilevel"/>
    <w:tmpl w:val="316EB3D0"/>
    <w:lvl w:ilvl="0" w:tplc="54B6471A">
      <w:start w:val="1"/>
      <w:numFmt w:val="bullet"/>
      <w:lvlText w:val="-"/>
      <w:lvlJc w:val="left"/>
      <w:pPr>
        <w:ind w:left="1080" w:hanging="360"/>
      </w:pPr>
      <w:rPr>
        <w:rFonts w:ascii="Times New Roman" w:eastAsia="Times New Roman" w:hAnsi="Times New Roman"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4061291"/>
    <w:multiLevelType w:val="hybridMultilevel"/>
    <w:tmpl w:val="277874DA"/>
    <w:lvl w:ilvl="0" w:tplc="F1165FFE">
      <w:start w:val="3"/>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42E78D0"/>
    <w:multiLevelType w:val="hybridMultilevel"/>
    <w:tmpl w:val="2B48EB74"/>
    <w:lvl w:ilvl="0" w:tplc="DAB4AAC0">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764337"/>
    <w:multiLevelType w:val="multilevel"/>
    <w:tmpl w:val="8E62DA20"/>
    <w:lvl w:ilvl="0">
      <w:start w:val="2"/>
      <w:numFmt w:val="decimal"/>
      <w:lvlText w:val="%1"/>
      <w:lvlJc w:val="left"/>
      <w:pPr>
        <w:ind w:left="687" w:hanging="586"/>
      </w:pPr>
      <w:rPr>
        <w:rFonts w:hint="default"/>
      </w:rPr>
    </w:lvl>
    <w:lvl w:ilvl="1">
      <w:start w:val="3"/>
      <w:numFmt w:val="decimal"/>
      <w:lvlText w:val="%1.%2"/>
      <w:lvlJc w:val="left"/>
      <w:pPr>
        <w:ind w:left="687" w:hanging="586"/>
      </w:pPr>
      <w:rPr>
        <w:rFonts w:hint="default"/>
      </w:rPr>
    </w:lvl>
    <w:lvl w:ilvl="2">
      <w:start w:val="3"/>
      <w:numFmt w:val="decimal"/>
      <w:lvlText w:val="%1.%2.%3"/>
      <w:lvlJc w:val="left"/>
      <w:pPr>
        <w:ind w:left="687" w:hanging="586"/>
      </w:pPr>
      <w:rPr>
        <w:rFonts w:ascii="Times New Roman" w:eastAsia="Times New Roman" w:hAnsi="Times New Roman" w:cs="Times New Roman" w:hint="default"/>
        <w:b/>
        <w:bCs/>
        <w:spacing w:val="-2"/>
        <w:w w:val="99"/>
        <w:sz w:val="26"/>
        <w:szCs w:val="26"/>
      </w:rPr>
    </w:lvl>
    <w:lvl w:ilvl="3">
      <w:start w:val="1"/>
      <w:numFmt w:val="lowerLetter"/>
      <w:lvlText w:val="%1.%2.%3.%4"/>
      <w:lvlJc w:val="left"/>
      <w:pPr>
        <w:ind w:left="881" w:hanging="780"/>
      </w:pPr>
      <w:rPr>
        <w:rFonts w:ascii="Times New Roman" w:eastAsia="Times New Roman" w:hAnsi="Times New Roman" w:cs="Times New Roman" w:hint="default"/>
        <w:b/>
        <w:bCs/>
        <w:spacing w:val="-2"/>
        <w:w w:val="100"/>
        <w:sz w:val="26"/>
        <w:szCs w:val="26"/>
      </w:rPr>
    </w:lvl>
    <w:lvl w:ilvl="4">
      <w:numFmt w:val="bullet"/>
      <w:lvlText w:val="•"/>
      <w:lvlJc w:val="left"/>
      <w:pPr>
        <w:ind w:left="3646" w:hanging="780"/>
      </w:pPr>
      <w:rPr>
        <w:rFonts w:hint="default"/>
      </w:rPr>
    </w:lvl>
    <w:lvl w:ilvl="5">
      <w:numFmt w:val="bullet"/>
      <w:lvlText w:val="•"/>
      <w:lvlJc w:val="left"/>
      <w:pPr>
        <w:ind w:left="4568" w:hanging="780"/>
      </w:pPr>
      <w:rPr>
        <w:rFonts w:hint="default"/>
      </w:rPr>
    </w:lvl>
    <w:lvl w:ilvl="6">
      <w:numFmt w:val="bullet"/>
      <w:lvlText w:val="•"/>
      <w:lvlJc w:val="left"/>
      <w:pPr>
        <w:ind w:left="5491" w:hanging="780"/>
      </w:pPr>
      <w:rPr>
        <w:rFonts w:hint="default"/>
      </w:rPr>
    </w:lvl>
    <w:lvl w:ilvl="7">
      <w:numFmt w:val="bullet"/>
      <w:lvlText w:val="•"/>
      <w:lvlJc w:val="left"/>
      <w:pPr>
        <w:ind w:left="6413" w:hanging="780"/>
      </w:pPr>
      <w:rPr>
        <w:rFonts w:hint="default"/>
      </w:rPr>
    </w:lvl>
    <w:lvl w:ilvl="8">
      <w:numFmt w:val="bullet"/>
      <w:lvlText w:val="•"/>
      <w:lvlJc w:val="left"/>
      <w:pPr>
        <w:ind w:left="7335" w:hanging="780"/>
      </w:pPr>
      <w:rPr>
        <w:rFonts w:hint="default"/>
      </w:rPr>
    </w:lvl>
  </w:abstractNum>
  <w:abstractNum w:abstractNumId="5" w15:restartNumberingAfterBreak="0">
    <w:nsid w:val="0D25689D"/>
    <w:multiLevelType w:val="hybridMultilevel"/>
    <w:tmpl w:val="296EE374"/>
    <w:lvl w:ilvl="0" w:tplc="04090019">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D5D683B"/>
    <w:multiLevelType w:val="hybridMultilevel"/>
    <w:tmpl w:val="CD220CF8"/>
    <w:lvl w:ilvl="0" w:tplc="F144716E">
      <w:numFmt w:val="bullet"/>
      <w:lvlText w:val=""/>
      <w:lvlJc w:val="left"/>
      <w:pPr>
        <w:ind w:left="222" w:hanging="180"/>
      </w:pPr>
      <w:rPr>
        <w:rFonts w:ascii="Symbol" w:eastAsia="Symbol" w:hAnsi="Symbol" w:cs="Symbol" w:hint="default"/>
        <w:w w:val="61"/>
        <w:sz w:val="24"/>
        <w:szCs w:val="24"/>
      </w:rPr>
    </w:lvl>
    <w:lvl w:ilvl="1" w:tplc="26AE22FE">
      <w:numFmt w:val="bullet"/>
      <w:lvlText w:val="•"/>
      <w:lvlJc w:val="left"/>
      <w:pPr>
        <w:ind w:left="1168" w:hanging="180"/>
      </w:pPr>
      <w:rPr>
        <w:rFonts w:hint="default"/>
      </w:rPr>
    </w:lvl>
    <w:lvl w:ilvl="2" w:tplc="C4C080E6">
      <w:numFmt w:val="bullet"/>
      <w:lvlText w:val="•"/>
      <w:lvlJc w:val="left"/>
      <w:pPr>
        <w:ind w:left="2116" w:hanging="180"/>
      </w:pPr>
      <w:rPr>
        <w:rFonts w:hint="default"/>
      </w:rPr>
    </w:lvl>
    <w:lvl w:ilvl="3" w:tplc="91CCD5D8">
      <w:numFmt w:val="bullet"/>
      <w:lvlText w:val="•"/>
      <w:lvlJc w:val="left"/>
      <w:pPr>
        <w:ind w:left="3064" w:hanging="180"/>
      </w:pPr>
      <w:rPr>
        <w:rFonts w:hint="default"/>
      </w:rPr>
    </w:lvl>
    <w:lvl w:ilvl="4" w:tplc="4C56FE36">
      <w:numFmt w:val="bullet"/>
      <w:lvlText w:val="•"/>
      <w:lvlJc w:val="left"/>
      <w:pPr>
        <w:ind w:left="4012" w:hanging="180"/>
      </w:pPr>
      <w:rPr>
        <w:rFonts w:hint="default"/>
      </w:rPr>
    </w:lvl>
    <w:lvl w:ilvl="5" w:tplc="F8F8FCAA">
      <w:numFmt w:val="bullet"/>
      <w:lvlText w:val="•"/>
      <w:lvlJc w:val="left"/>
      <w:pPr>
        <w:ind w:left="4960" w:hanging="180"/>
      </w:pPr>
      <w:rPr>
        <w:rFonts w:hint="default"/>
      </w:rPr>
    </w:lvl>
    <w:lvl w:ilvl="6" w:tplc="90E65B84">
      <w:numFmt w:val="bullet"/>
      <w:lvlText w:val="•"/>
      <w:lvlJc w:val="left"/>
      <w:pPr>
        <w:ind w:left="5908" w:hanging="180"/>
      </w:pPr>
      <w:rPr>
        <w:rFonts w:hint="default"/>
      </w:rPr>
    </w:lvl>
    <w:lvl w:ilvl="7" w:tplc="5D0ADB3C">
      <w:numFmt w:val="bullet"/>
      <w:lvlText w:val="•"/>
      <w:lvlJc w:val="left"/>
      <w:pPr>
        <w:ind w:left="6856" w:hanging="180"/>
      </w:pPr>
      <w:rPr>
        <w:rFonts w:hint="default"/>
      </w:rPr>
    </w:lvl>
    <w:lvl w:ilvl="8" w:tplc="093EEBA8">
      <w:numFmt w:val="bullet"/>
      <w:lvlText w:val="•"/>
      <w:lvlJc w:val="left"/>
      <w:pPr>
        <w:ind w:left="7804" w:hanging="180"/>
      </w:pPr>
      <w:rPr>
        <w:rFonts w:hint="default"/>
      </w:rPr>
    </w:lvl>
  </w:abstractNum>
  <w:abstractNum w:abstractNumId="7" w15:restartNumberingAfterBreak="0">
    <w:nsid w:val="11A34D54"/>
    <w:multiLevelType w:val="hybridMultilevel"/>
    <w:tmpl w:val="BE0A4040"/>
    <w:lvl w:ilvl="0" w:tplc="B980F000">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56B56D2"/>
    <w:multiLevelType w:val="hybridMultilevel"/>
    <w:tmpl w:val="FB8CACC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0E3421"/>
    <w:multiLevelType w:val="multilevel"/>
    <w:tmpl w:val="07A4585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1C49634A"/>
    <w:multiLevelType w:val="hybridMultilevel"/>
    <w:tmpl w:val="FB36ECE6"/>
    <w:lvl w:ilvl="0" w:tplc="5664B5B8">
      <w:start w:val="1"/>
      <w:numFmt w:val="decimal"/>
      <w:lvlText w:val="%1."/>
      <w:lvlJc w:val="left"/>
      <w:pPr>
        <w:ind w:left="475" w:hanging="360"/>
      </w:pPr>
      <w:rPr>
        <w:rFonts w:hint="default"/>
      </w:rPr>
    </w:lvl>
    <w:lvl w:ilvl="1" w:tplc="04090019" w:tentative="1">
      <w:start w:val="1"/>
      <w:numFmt w:val="lowerLetter"/>
      <w:lvlText w:val="%2."/>
      <w:lvlJc w:val="left"/>
      <w:pPr>
        <w:ind w:left="1195" w:hanging="360"/>
      </w:pPr>
    </w:lvl>
    <w:lvl w:ilvl="2" w:tplc="0409001B" w:tentative="1">
      <w:start w:val="1"/>
      <w:numFmt w:val="lowerRoman"/>
      <w:lvlText w:val="%3."/>
      <w:lvlJc w:val="right"/>
      <w:pPr>
        <w:ind w:left="1915" w:hanging="180"/>
      </w:pPr>
    </w:lvl>
    <w:lvl w:ilvl="3" w:tplc="0409000F" w:tentative="1">
      <w:start w:val="1"/>
      <w:numFmt w:val="decimal"/>
      <w:lvlText w:val="%4."/>
      <w:lvlJc w:val="left"/>
      <w:pPr>
        <w:ind w:left="2635" w:hanging="360"/>
      </w:pPr>
    </w:lvl>
    <w:lvl w:ilvl="4" w:tplc="04090019" w:tentative="1">
      <w:start w:val="1"/>
      <w:numFmt w:val="lowerLetter"/>
      <w:lvlText w:val="%5."/>
      <w:lvlJc w:val="left"/>
      <w:pPr>
        <w:ind w:left="3355" w:hanging="360"/>
      </w:pPr>
    </w:lvl>
    <w:lvl w:ilvl="5" w:tplc="0409001B" w:tentative="1">
      <w:start w:val="1"/>
      <w:numFmt w:val="lowerRoman"/>
      <w:lvlText w:val="%6."/>
      <w:lvlJc w:val="right"/>
      <w:pPr>
        <w:ind w:left="4075" w:hanging="180"/>
      </w:pPr>
    </w:lvl>
    <w:lvl w:ilvl="6" w:tplc="0409000F" w:tentative="1">
      <w:start w:val="1"/>
      <w:numFmt w:val="decimal"/>
      <w:lvlText w:val="%7."/>
      <w:lvlJc w:val="left"/>
      <w:pPr>
        <w:ind w:left="4795" w:hanging="360"/>
      </w:pPr>
    </w:lvl>
    <w:lvl w:ilvl="7" w:tplc="04090019" w:tentative="1">
      <w:start w:val="1"/>
      <w:numFmt w:val="lowerLetter"/>
      <w:lvlText w:val="%8."/>
      <w:lvlJc w:val="left"/>
      <w:pPr>
        <w:ind w:left="5515" w:hanging="360"/>
      </w:pPr>
    </w:lvl>
    <w:lvl w:ilvl="8" w:tplc="0409001B" w:tentative="1">
      <w:start w:val="1"/>
      <w:numFmt w:val="lowerRoman"/>
      <w:lvlText w:val="%9."/>
      <w:lvlJc w:val="right"/>
      <w:pPr>
        <w:ind w:left="6235" w:hanging="180"/>
      </w:pPr>
    </w:lvl>
  </w:abstractNum>
  <w:abstractNum w:abstractNumId="11" w15:restartNumberingAfterBreak="0">
    <w:nsid w:val="1F59511A"/>
    <w:multiLevelType w:val="multilevel"/>
    <w:tmpl w:val="9A08B9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268275F0"/>
    <w:multiLevelType w:val="hybridMultilevel"/>
    <w:tmpl w:val="E3409CB2"/>
    <w:lvl w:ilvl="0" w:tplc="840412F6">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81862E2"/>
    <w:multiLevelType w:val="multilevel"/>
    <w:tmpl w:val="7C846C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A763A8F"/>
    <w:multiLevelType w:val="multilevel"/>
    <w:tmpl w:val="9A2E8790"/>
    <w:lvl w:ilvl="0">
      <w:start w:val="4"/>
      <w:numFmt w:val="decimal"/>
      <w:lvlText w:val="%1"/>
      <w:lvlJc w:val="left"/>
      <w:pPr>
        <w:ind w:left="540" w:hanging="540"/>
      </w:pPr>
      <w:rPr>
        <w:rFonts w:hint="default"/>
      </w:rPr>
    </w:lvl>
    <w:lvl w:ilvl="1">
      <w:start w:val="1"/>
      <w:numFmt w:val="decimal"/>
      <w:lvlText w:val="%1.%2"/>
      <w:lvlJc w:val="left"/>
      <w:pPr>
        <w:ind w:left="1260" w:hanging="54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5" w15:restartNumberingAfterBreak="0">
    <w:nsid w:val="30B37AEE"/>
    <w:multiLevelType w:val="multilevel"/>
    <w:tmpl w:val="14BCF07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362158EA"/>
    <w:multiLevelType w:val="hybridMultilevel"/>
    <w:tmpl w:val="A64C2D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632F36"/>
    <w:multiLevelType w:val="hybridMultilevel"/>
    <w:tmpl w:val="ABFC8936"/>
    <w:lvl w:ilvl="0" w:tplc="04090019">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3E161B1C"/>
    <w:multiLevelType w:val="multilevel"/>
    <w:tmpl w:val="676ABE8E"/>
    <w:lvl w:ilvl="0">
      <w:start w:val="2"/>
      <w:numFmt w:val="decimal"/>
      <w:lvlText w:val="%1"/>
      <w:lvlJc w:val="left"/>
      <w:pPr>
        <w:ind w:left="687" w:hanging="586"/>
      </w:pPr>
      <w:rPr>
        <w:rFonts w:hint="default"/>
      </w:rPr>
    </w:lvl>
    <w:lvl w:ilvl="1">
      <w:start w:val="3"/>
      <w:numFmt w:val="decimal"/>
      <w:lvlText w:val="%1.%2"/>
      <w:lvlJc w:val="left"/>
      <w:pPr>
        <w:ind w:left="687" w:hanging="586"/>
      </w:pPr>
      <w:rPr>
        <w:rFonts w:hint="default"/>
      </w:rPr>
    </w:lvl>
    <w:lvl w:ilvl="2">
      <w:start w:val="3"/>
      <w:numFmt w:val="decimal"/>
      <w:lvlText w:val="%1.%2.%3"/>
      <w:lvlJc w:val="left"/>
      <w:pPr>
        <w:ind w:left="687" w:hanging="586"/>
      </w:pPr>
      <w:rPr>
        <w:rFonts w:ascii="Times New Roman" w:eastAsia="Times New Roman" w:hAnsi="Times New Roman" w:cs="Times New Roman" w:hint="default"/>
        <w:b/>
        <w:bCs/>
        <w:spacing w:val="-2"/>
        <w:w w:val="99"/>
        <w:sz w:val="26"/>
        <w:szCs w:val="26"/>
      </w:rPr>
    </w:lvl>
    <w:lvl w:ilvl="3">
      <w:start w:val="1"/>
      <w:numFmt w:val="lowerLetter"/>
      <w:lvlText w:val="%1.%2.%3.%4"/>
      <w:lvlJc w:val="left"/>
      <w:pPr>
        <w:ind w:left="881" w:hanging="780"/>
      </w:pPr>
      <w:rPr>
        <w:rFonts w:ascii="Times New Roman" w:eastAsia="Times New Roman" w:hAnsi="Times New Roman" w:cs="Times New Roman" w:hint="default"/>
        <w:b/>
        <w:bCs/>
        <w:spacing w:val="-2"/>
        <w:w w:val="100"/>
        <w:sz w:val="26"/>
        <w:szCs w:val="26"/>
      </w:rPr>
    </w:lvl>
    <w:lvl w:ilvl="4">
      <w:numFmt w:val="bullet"/>
      <w:lvlText w:val="•"/>
      <w:lvlJc w:val="left"/>
      <w:pPr>
        <w:ind w:left="3646" w:hanging="780"/>
      </w:pPr>
      <w:rPr>
        <w:rFonts w:hint="default"/>
      </w:rPr>
    </w:lvl>
    <w:lvl w:ilvl="5">
      <w:numFmt w:val="bullet"/>
      <w:lvlText w:val="•"/>
      <w:lvlJc w:val="left"/>
      <w:pPr>
        <w:ind w:left="4568" w:hanging="780"/>
      </w:pPr>
      <w:rPr>
        <w:rFonts w:hint="default"/>
      </w:rPr>
    </w:lvl>
    <w:lvl w:ilvl="6">
      <w:numFmt w:val="bullet"/>
      <w:lvlText w:val="•"/>
      <w:lvlJc w:val="left"/>
      <w:pPr>
        <w:ind w:left="5491" w:hanging="780"/>
      </w:pPr>
      <w:rPr>
        <w:rFonts w:hint="default"/>
      </w:rPr>
    </w:lvl>
    <w:lvl w:ilvl="7">
      <w:numFmt w:val="bullet"/>
      <w:lvlText w:val="•"/>
      <w:lvlJc w:val="left"/>
      <w:pPr>
        <w:ind w:left="6413" w:hanging="780"/>
      </w:pPr>
      <w:rPr>
        <w:rFonts w:hint="default"/>
      </w:rPr>
    </w:lvl>
    <w:lvl w:ilvl="8">
      <w:numFmt w:val="bullet"/>
      <w:lvlText w:val="•"/>
      <w:lvlJc w:val="left"/>
      <w:pPr>
        <w:ind w:left="7335" w:hanging="780"/>
      </w:pPr>
      <w:rPr>
        <w:rFonts w:hint="default"/>
      </w:rPr>
    </w:lvl>
  </w:abstractNum>
  <w:abstractNum w:abstractNumId="19" w15:restartNumberingAfterBreak="0">
    <w:nsid w:val="3FC11F6B"/>
    <w:multiLevelType w:val="multilevel"/>
    <w:tmpl w:val="F2D8F46C"/>
    <w:lvl w:ilvl="0">
      <w:start w:val="2"/>
      <w:numFmt w:val="decimal"/>
      <w:lvlText w:val="%1"/>
      <w:lvlJc w:val="left"/>
      <w:pPr>
        <w:ind w:left="548" w:hanging="446"/>
      </w:pPr>
      <w:rPr>
        <w:rFonts w:hint="default"/>
      </w:rPr>
    </w:lvl>
    <w:lvl w:ilvl="1">
      <w:start w:val="1"/>
      <w:numFmt w:val="decimal"/>
      <w:lvlText w:val="%1.%2."/>
      <w:lvlJc w:val="left"/>
      <w:pPr>
        <w:ind w:left="548" w:hanging="446"/>
      </w:pPr>
      <w:rPr>
        <w:rFonts w:ascii="Times New Roman" w:eastAsia="Times New Roman" w:hAnsi="Times New Roman" w:cs="Times New Roman" w:hint="default"/>
        <w:b/>
        <w:bCs/>
        <w:spacing w:val="-5"/>
        <w:w w:val="100"/>
        <w:sz w:val="26"/>
        <w:szCs w:val="26"/>
      </w:rPr>
    </w:lvl>
    <w:lvl w:ilvl="2">
      <w:numFmt w:val="bullet"/>
      <w:lvlText w:val="­"/>
      <w:lvlJc w:val="left"/>
      <w:pPr>
        <w:ind w:left="1093" w:hanging="152"/>
      </w:pPr>
      <w:rPr>
        <w:rFonts w:ascii="Times New Roman" w:eastAsia="Times New Roman" w:hAnsi="Times New Roman" w:cs="Times New Roman" w:hint="default"/>
        <w:spacing w:val="-3"/>
        <w:w w:val="93"/>
        <w:sz w:val="26"/>
        <w:szCs w:val="26"/>
      </w:rPr>
    </w:lvl>
    <w:lvl w:ilvl="3">
      <w:numFmt w:val="bullet"/>
      <w:lvlText w:val="•"/>
      <w:lvlJc w:val="left"/>
      <w:pPr>
        <w:ind w:left="2984" w:hanging="152"/>
      </w:pPr>
      <w:rPr>
        <w:rFonts w:hint="default"/>
      </w:rPr>
    </w:lvl>
    <w:lvl w:ilvl="4">
      <w:numFmt w:val="bullet"/>
      <w:lvlText w:val="•"/>
      <w:lvlJc w:val="left"/>
      <w:pPr>
        <w:ind w:left="3926" w:hanging="152"/>
      </w:pPr>
      <w:rPr>
        <w:rFonts w:hint="default"/>
      </w:rPr>
    </w:lvl>
    <w:lvl w:ilvl="5">
      <w:numFmt w:val="bullet"/>
      <w:lvlText w:val="•"/>
      <w:lvlJc w:val="left"/>
      <w:pPr>
        <w:ind w:left="4868" w:hanging="152"/>
      </w:pPr>
      <w:rPr>
        <w:rFonts w:hint="default"/>
      </w:rPr>
    </w:lvl>
    <w:lvl w:ilvl="6">
      <w:numFmt w:val="bullet"/>
      <w:lvlText w:val="•"/>
      <w:lvlJc w:val="left"/>
      <w:pPr>
        <w:ind w:left="5811" w:hanging="152"/>
      </w:pPr>
      <w:rPr>
        <w:rFonts w:hint="default"/>
      </w:rPr>
    </w:lvl>
    <w:lvl w:ilvl="7">
      <w:numFmt w:val="bullet"/>
      <w:lvlText w:val="•"/>
      <w:lvlJc w:val="left"/>
      <w:pPr>
        <w:ind w:left="6753" w:hanging="152"/>
      </w:pPr>
      <w:rPr>
        <w:rFonts w:hint="default"/>
      </w:rPr>
    </w:lvl>
    <w:lvl w:ilvl="8">
      <w:numFmt w:val="bullet"/>
      <w:lvlText w:val="•"/>
      <w:lvlJc w:val="left"/>
      <w:pPr>
        <w:ind w:left="7695" w:hanging="152"/>
      </w:pPr>
      <w:rPr>
        <w:rFonts w:hint="default"/>
      </w:rPr>
    </w:lvl>
  </w:abstractNum>
  <w:abstractNum w:abstractNumId="20" w15:restartNumberingAfterBreak="0">
    <w:nsid w:val="42742644"/>
    <w:multiLevelType w:val="multilevel"/>
    <w:tmpl w:val="C5586A3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1" w15:restartNumberingAfterBreak="0">
    <w:nsid w:val="49E94146"/>
    <w:multiLevelType w:val="hybridMultilevel"/>
    <w:tmpl w:val="CD4EE7EE"/>
    <w:lvl w:ilvl="0" w:tplc="64765E9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3EA1247"/>
    <w:multiLevelType w:val="multilevel"/>
    <w:tmpl w:val="B0B49502"/>
    <w:lvl w:ilvl="0">
      <w:start w:val="2"/>
      <w:numFmt w:val="decimal"/>
      <w:lvlText w:val="%1"/>
      <w:lvlJc w:val="left"/>
      <w:pPr>
        <w:ind w:left="491" w:hanging="390"/>
      </w:pPr>
      <w:rPr>
        <w:rFonts w:hint="default"/>
      </w:rPr>
    </w:lvl>
    <w:lvl w:ilvl="1">
      <w:start w:val="6"/>
      <w:numFmt w:val="decimal"/>
      <w:lvlText w:val="%1.%2"/>
      <w:lvlJc w:val="left"/>
      <w:pPr>
        <w:ind w:left="491" w:hanging="390"/>
      </w:pPr>
      <w:rPr>
        <w:rFonts w:ascii="Times New Roman" w:eastAsia="Times New Roman" w:hAnsi="Times New Roman" w:cs="Times New Roman" w:hint="default"/>
        <w:b/>
        <w:bCs/>
        <w:w w:val="100"/>
        <w:sz w:val="26"/>
        <w:szCs w:val="26"/>
      </w:rPr>
    </w:lvl>
    <w:lvl w:ilvl="2">
      <w:numFmt w:val="bullet"/>
      <w:lvlText w:val="•"/>
      <w:lvlJc w:val="left"/>
      <w:pPr>
        <w:ind w:left="2236" w:hanging="390"/>
      </w:pPr>
      <w:rPr>
        <w:rFonts w:hint="default"/>
      </w:rPr>
    </w:lvl>
    <w:lvl w:ilvl="3">
      <w:numFmt w:val="bullet"/>
      <w:lvlText w:val="•"/>
      <w:lvlJc w:val="left"/>
      <w:pPr>
        <w:ind w:left="3104" w:hanging="390"/>
      </w:pPr>
      <w:rPr>
        <w:rFonts w:hint="default"/>
      </w:rPr>
    </w:lvl>
    <w:lvl w:ilvl="4">
      <w:numFmt w:val="bullet"/>
      <w:lvlText w:val="•"/>
      <w:lvlJc w:val="left"/>
      <w:pPr>
        <w:ind w:left="3972" w:hanging="390"/>
      </w:pPr>
      <w:rPr>
        <w:rFonts w:hint="default"/>
      </w:rPr>
    </w:lvl>
    <w:lvl w:ilvl="5">
      <w:numFmt w:val="bullet"/>
      <w:lvlText w:val="•"/>
      <w:lvlJc w:val="left"/>
      <w:pPr>
        <w:ind w:left="4840" w:hanging="390"/>
      </w:pPr>
      <w:rPr>
        <w:rFonts w:hint="default"/>
      </w:rPr>
    </w:lvl>
    <w:lvl w:ilvl="6">
      <w:numFmt w:val="bullet"/>
      <w:lvlText w:val="•"/>
      <w:lvlJc w:val="left"/>
      <w:pPr>
        <w:ind w:left="5708" w:hanging="390"/>
      </w:pPr>
      <w:rPr>
        <w:rFonts w:hint="default"/>
      </w:rPr>
    </w:lvl>
    <w:lvl w:ilvl="7">
      <w:numFmt w:val="bullet"/>
      <w:lvlText w:val="•"/>
      <w:lvlJc w:val="left"/>
      <w:pPr>
        <w:ind w:left="6576" w:hanging="390"/>
      </w:pPr>
      <w:rPr>
        <w:rFonts w:hint="default"/>
      </w:rPr>
    </w:lvl>
    <w:lvl w:ilvl="8">
      <w:numFmt w:val="bullet"/>
      <w:lvlText w:val="•"/>
      <w:lvlJc w:val="left"/>
      <w:pPr>
        <w:ind w:left="7444" w:hanging="390"/>
      </w:pPr>
      <w:rPr>
        <w:rFonts w:hint="default"/>
      </w:rPr>
    </w:lvl>
  </w:abstractNum>
  <w:abstractNum w:abstractNumId="23" w15:restartNumberingAfterBreak="0">
    <w:nsid w:val="5C016F23"/>
    <w:multiLevelType w:val="hybridMultilevel"/>
    <w:tmpl w:val="76AAD476"/>
    <w:lvl w:ilvl="0" w:tplc="2646A73E">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5C2F3113"/>
    <w:multiLevelType w:val="hybridMultilevel"/>
    <w:tmpl w:val="C55039F6"/>
    <w:lvl w:ilvl="0" w:tplc="248EA3A2">
      <w:start w:val="1"/>
      <w:numFmt w:val="lowerRoman"/>
      <w:lvlText w:val="%1)"/>
      <w:lvlJc w:val="left"/>
      <w:pPr>
        <w:ind w:left="413" w:hanging="242"/>
        <w:jc w:val="right"/>
      </w:pPr>
      <w:rPr>
        <w:rFonts w:ascii="Times New Roman" w:eastAsia="Times New Roman" w:hAnsi="Times New Roman" w:cs="Times New Roman" w:hint="default"/>
        <w:b/>
        <w:bCs/>
        <w:w w:val="100"/>
        <w:sz w:val="28"/>
        <w:szCs w:val="28"/>
      </w:rPr>
    </w:lvl>
    <w:lvl w:ilvl="1" w:tplc="EF94B63A">
      <w:numFmt w:val="bullet"/>
      <w:lvlText w:val="­"/>
      <w:lvlJc w:val="left"/>
      <w:pPr>
        <w:ind w:left="102" w:hanging="152"/>
      </w:pPr>
      <w:rPr>
        <w:rFonts w:hint="default"/>
        <w:spacing w:val="-8"/>
        <w:w w:val="93"/>
      </w:rPr>
    </w:lvl>
    <w:lvl w:ilvl="2" w:tplc="7E1C9ECE">
      <w:numFmt w:val="bullet"/>
      <w:lvlText w:val="•"/>
      <w:lvlJc w:val="left"/>
      <w:pPr>
        <w:ind w:left="645" w:hanging="152"/>
      </w:pPr>
      <w:rPr>
        <w:rFonts w:hint="default"/>
      </w:rPr>
    </w:lvl>
    <w:lvl w:ilvl="3" w:tplc="C1CEB10E">
      <w:numFmt w:val="bullet"/>
      <w:lvlText w:val="•"/>
      <w:lvlJc w:val="left"/>
      <w:pPr>
        <w:ind w:left="871" w:hanging="152"/>
      </w:pPr>
      <w:rPr>
        <w:rFonts w:hint="default"/>
      </w:rPr>
    </w:lvl>
    <w:lvl w:ilvl="4" w:tplc="FC0E4776">
      <w:numFmt w:val="bullet"/>
      <w:lvlText w:val="•"/>
      <w:lvlJc w:val="left"/>
      <w:pPr>
        <w:ind w:left="1096" w:hanging="152"/>
      </w:pPr>
      <w:rPr>
        <w:rFonts w:hint="default"/>
      </w:rPr>
    </w:lvl>
    <w:lvl w:ilvl="5" w:tplc="0EFE71F0">
      <w:numFmt w:val="bullet"/>
      <w:lvlText w:val="•"/>
      <w:lvlJc w:val="left"/>
      <w:pPr>
        <w:ind w:left="1322" w:hanging="152"/>
      </w:pPr>
      <w:rPr>
        <w:rFonts w:hint="default"/>
      </w:rPr>
    </w:lvl>
    <w:lvl w:ilvl="6" w:tplc="A19AFA30">
      <w:numFmt w:val="bullet"/>
      <w:lvlText w:val="•"/>
      <w:lvlJc w:val="left"/>
      <w:pPr>
        <w:ind w:left="1547" w:hanging="152"/>
      </w:pPr>
      <w:rPr>
        <w:rFonts w:hint="default"/>
      </w:rPr>
    </w:lvl>
    <w:lvl w:ilvl="7" w:tplc="91C83304">
      <w:numFmt w:val="bullet"/>
      <w:lvlText w:val="•"/>
      <w:lvlJc w:val="left"/>
      <w:pPr>
        <w:ind w:left="1773" w:hanging="152"/>
      </w:pPr>
      <w:rPr>
        <w:rFonts w:hint="default"/>
      </w:rPr>
    </w:lvl>
    <w:lvl w:ilvl="8" w:tplc="7F74E584">
      <w:numFmt w:val="bullet"/>
      <w:lvlText w:val="•"/>
      <w:lvlJc w:val="left"/>
      <w:pPr>
        <w:ind w:left="1998" w:hanging="152"/>
      </w:pPr>
      <w:rPr>
        <w:rFonts w:hint="default"/>
      </w:rPr>
    </w:lvl>
  </w:abstractNum>
  <w:abstractNum w:abstractNumId="25" w15:restartNumberingAfterBreak="0">
    <w:nsid w:val="64E570B1"/>
    <w:multiLevelType w:val="hybridMultilevel"/>
    <w:tmpl w:val="4AC26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BA725A8"/>
    <w:multiLevelType w:val="hybridMultilevel"/>
    <w:tmpl w:val="695C5C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17D157D"/>
    <w:multiLevelType w:val="multilevel"/>
    <w:tmpl w:val="FCBEAB92"/>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8" w15:restartNumberingAfterBreak="0">
    <w:nsid w:val="7A5F4F31"/>
    <w:multiLevelType w:val="multilevel"/>
    <w:tmpl w:val="9A08B9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7C42352D"/>
    <w:multiLevelType w:val="hybridMultilevel"/>
    <w:tmpl w:val="094AA6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D951384"/>
    <w:multiLevelType w:val="hybridMultilevel"/>
    <w:tmpl w:val="DDB401AC"/>
    <w:lvl w:ilvl="0" w:tplc="7958C930">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1714575556">
    <w:abstractNumId w:val="1"/>
  </w:num>
  <w:num w:numId="2" w16cid:durableId="572592893">
    <w:abstractNumId w:val="29"/>
  </w:num>
  <w:num w:numId="3" w16cid:durableId="1595045791">
    <w:abstractNumId w:val="21"/>
  </w:num>
  <w:num w:numId="4" w16cid:durableId="1223322501">
    <w:abstractNumId w:val="10"/>
  </w:num>
  <w:num w:numId="5" w16cid:durableId="481122171">
    <w:abstractNumId w:val="7"/>
  </w:num>
  <w:num w:numId="6" w16cid:durableId="206257095">
    <w:abstractNumId w:val="23"/>
  </w:num>
  <w:num w:numId="7" w16cid:durableId="2012759663">
    <w:abstractNumId w:val="12"/>
  </w:num>
  <w:num w:numId="8" w16cid:durableId="970787071">
    <w:abstractNumId w:val="30"/>
  </w:num>
  <w:num w:numId="9" w16cid:durableId="347221304">
    <w:abstractNumId w:val="2"/>
  </w:num>
  <w:num w:numId="10" w16cid:durableId="1333416840">
    <w:abstractNumId w:val="24"/>
  </w:num>
  <w:num w:numId="11" w16cid:durableId="2123381701">
    <w:abstractNumId w:val="26"/>
  </w:num>
  <w:num w:numId="12" w16cid:durableId="1649431872">
    <w:abstractNumId w:val="16"/>
  </w:num>
  <w:num w:numId="13" w16cid:durableId="1918782751">
    <w:abstractNumId w:val="20"/>
  </w:num>
  <w:num w:numId="14" w16cid:durableId="167017167">
    <w:abstractNumId w:val="25"/>
  </w:num>
  <w:num w:numId="15" w16cid:durableId="15423472">
    <w:abstractNumId w:val="13"/>
  </w:num>
  <w:num w:numId="16" w16cid:durableId="933394458">
    <w:abstractNumId w:val="27"/>
  </w:num>
  <w:num w:numId="17" w16cid:durableId="927885881">
    <w:abstractNumId w:val="11"/>
  </w:num>
  <w:num w:numId="18" w16cid:durableId="562260060">
    <w:abstractNumId w:val="6"/>
  </w:num>
  <w:num w:numId="19" w16cid:durableId="1271744022">
    <w:abstractNumId w:val="19"/>
  </w:num>
  <w:num w:numId="20" w16cid:durableId="832601837">
    <w:abstractNumId w:val="5"/>
  </w:num>
  <w:num w:numId="21" w16cid:durableId="575285467">
    <w:abstractNumId w:val="3"/>
  </w:num>
  <w:num w:numId="22" w16cid:durableId="203100836">
    <w:abstractNumId w:val="8"/>
  </w:num>
  <w:num w:numId="23" w16cid:durableId="865874416">
    <w:abstractNumId w:val="0"/>
  </w:num>
  <w:num w:numId="24" w16cid:durableId="537358718">
    <w:abstractNumId w:val="17"/>
  </w:num>
  <w:num w:numId="25" w16cid:durableId="391513364">
    <w:abstractNumId w:val="14"/>
  </w:num>
  <w:num w:numId="26" w16cid:durableId="844441131">
    <w:abstractNumId w:val="22"/>
  </w:num>
  <w:num w:numId="27" w16cid:durableId="929967910">
    <w:abstractNumId w:val="18"/>
  </w:num>
  <w:num w:numId="28" w16cid:durableId="984165952">
    <w:abstractNumId w:val="4"/>
  </w:num>
  <w:num w:numId="29" w16cid:durableId="1658218405">
    <w:abstractNumId w:val="28"/>
  </w:num>
  <w:num w:numId="30" w16cid:durableId="877471394">
    <w:abstractNumId w:val="15"/>
  </w:num>
  <w:num w:numId="31" w16cid:durableId="19388264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479AD"/>
    <w:rsid w:val="00036E7E"/>
    <w:rsid w:val="00065186"/>
    <w:rsid w:val="000738B5"/>
    <w:rsid w:val="000C224F"/>
    <w:rsid w:val="000C2DE7"/>
    <w:rsid w:val="00153685"/>
    <w:rsid w:val="0015473A"/>
    <w:rsid w:val="001A1E0C"/>
    <w:rsid w:val="001A7CB8"/>
    <w:rsid w:val="001C56C6"/>
    <w:rsid w:val="00205F9C"/>
    <w:rsid w:val="00220489"/>
    <w:rsid w:val="00236BAB"/>
    <w:rsid w:val="00241C2D"/>
    <w:rsid w:val="00265DB3"/>
    <w:rsid w:val="002832CE"/>
    <w:rsid w:val="002C7538"/>
    <w:rsid w:val="002F005A"/>
    <w:rsid w:val="002F1CBD"/>
    <w:rsid w:val="00304215"/>
    <w:rsid w:val="0031776A"/>
    <w:rsid w:val="00320054"/>
    <w:rsid w:val="003624E1"/>
    <w:rsid w:val="003A0470"/>
    <w:rsid w:val="003A3F20"/>
    <w:rsid w:val="003A7169"/>
    <w:rsid w:val="003C38BB"/>
    <w:rsid w:val="003E16CD"/>
    <w:rsid w:val="003E24A5"/>
    <w:rsid w:val="004035F0"/>
    <w:rsid w:val="0041244A"/>
    <w:rsid w:val="0041629E"/>
    <w:rsid w:val="00426034"/>
    <w:rsid w:val="004E18E0"/>
    <w:rsid w:val="00515661"/>
    <w:rsid w:val="00526272"/>
    <w:rsid w:val="005348B2"/>
    <w:rsid w:val="00537FE2"/>
    <w:rsid w:val="005479AD"/>
    <w:rsid w:val="005567C9"/>
    <w:rsid w:val="00576A11"/>
    <w:rsid w:val="0059377F"/>
    <w:rsid w:val="005948DA"/>
    <w:rsid w:val="005E2D2C"/>
    <w:rsid w:val="005E2DE5"/>
    <w:rsid w:val="005F285A"/>
    <w:rsid w:val="00611B66"/>
    <w:rsid w:val="00636157"/>
    <w:rsid w:val="00640BB6"/>
    <w:rsid w:val="006479B2"/>
    <w:rsid w:val="00650ACE"/>
    <w:rsid w:val="00701B30"/>
    <w:rsid w:val="00702431"/>
    <w:rsid w:val="00720247"/>
    <w:rsid w:val="0072089D"/>
    <w:rsid w:val="007578B4"/>
    <w:rsid w:val="00777D71"/>
    <w:rsid w:val="00781BD4"/>
    <w:rsid w:val="007D68CD"/>
    <w:rsid w:val="00855F97"/>
    <w:rsid w:val="00906949"/>
    <w:rsid w:val="00915639"/>
    <w:rsid w:val="00916896"/>
    <w:rsid w:val="00920F78"/>
    <w:rsid w:val="009214D1"/>
    <w:rsid w:val="00932721"/>
    <w:rsid w:val="00943230"/>
    <w:rsid w:val="00944529"/>
    <w:rsid w:val="0095494B"/>
    <w:rsid w:val="00993072"/>
    <w:rsid w:val="009B06B4"/>
    <w:rsid w:val="009D5078"/>
    <w:rsid w:val="009F7561"/>
    <w:rsid w:val="00A56227"/>
    <w:rsid w:val="00A7371E"/>
    <w:rsid w:val="00A96855"/>
    <w:rsid w:val="00AA5BAC"/>
    <w:rsid w:val="00AA792C"/>
    <w:rsid w:val="00B17878"/>
    <w:rsid w:val="00B27B51"/>
    <w:rsid w:val="00B37CCE"/>
    <w:rsid w:val="00B81D6D"/>
    <w:rsid w:val="00B907BD"/>
    <w:rsid w:val="00BC5888"/>
    <w:rsid w:val="00BD15DC"/>
    <w:rsid w:val="00BE2EBA"/>
    <w:rsid w:val="00BF0BEC"/>
    <w:rsid w:val="00C078F0"/>
    <w:rsid w:val="00C07957"/>
    <w:rsid w:val="00C2217A"/>
    <w:rsid w:val="00C23D03"/>
    <w:rsid w:val="00C34DA9"/>
    <w:rsid w:val="00C44BB1"/>
    <w:rsid w:val="00C517FC"/>
    <w:rsid w:val="00CC220A"/>
    <w:rsid w:val="00CC5215"/>
    <w:rsid w:val="00CD2253"/>
    <w:rsid w:val="00CF2627"/>
    <w:rsid w:val="00D06839"/>
    <w:rsid w:val="00D17398"/>
    <w:rsid w:val="00D75013"/>
    <w:rsid w:val="00D75C0F"/>
    <w:rsid w:val="00DB15EA"/>
    <w:rsid w:val="00DD011A"/>
    <w:rsid w:val="00DD652B"/>
    <w:rsid w:val="00E175EA"/>
    <w:rsid w:val="00E60A85"/>
    <w:rsid w:val="00E90906"/>
    <w:rsid w:val="00EA00C2"/>
    <w:rsid w:val="00EC1615"/>
    <w:rsid w:val="00EF1EC3"/>
    <w:rsid w:val="00F63F52"/>
    <w:rsid w:val="00F7443E"/>
    <w:rsid w:val="00F968A8"/>
    <w:rsid w:val="00FC589F"/>
    <w:rsid w:val="00FC630D"/>
    <w:rsid w:val="00FD6C4A"/>
    <w:rsid w:val="00FF3A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8A36458"/>
  <w15:chartTrackingRefBased/>
  <w15:docId w15:val="{52C70C6A-374D-4BF7-A834-ED363A8B73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479AD"/>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720247"/>
    <w:pPr>
      <w:keepNext/>
      <w:keepLines/>
      <w:spacing w:before="240" w:line="360" w:lineRule="auto"/>
      <w:jc w:val="center"/>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DD011A"/>
    <w:pPr>
      <w:keepNext/>
      <w:keepLines/>
      <w:spacing w:before="40" w:line="360" w:lineRule="auto"/>
      <w:outlineLvl w:val="1"/>
    </w:pPr>
    <w:rPr>
      <w:rFonts w:eastAsiaTheme="majorEastAsia" w:cstheme="majorBidi"/>
      <w:b/>
      <w:sz w:val="26"/>
      <w:szCs w:val="26"/>
    </w:rPr>
  </w:style>
  <w:style w:type="paragraph" w:styleId="Heading3">
    <w:name w:val="heading 3"/>
    <w:basedOn w:val="Normal"/>
    <w:next w:val="Normal"/>
    <w:link w:val="Heading3Char"/>
    <w:uiPriority w:val="9"/>
    <w:unhideWhenUsed/>
    <w:qFormat/>
    <w:rsid w:val="002832CE"/>
    <w:pPr>
      <w:keepNext/>
      <w:keepLines/>
      <w:spacing w:before="40" w:line="360" w:lineRule="auto"/>
      <w:outlineLvl w:val="2"/>
    </w:pPr>
    <w:rPr>
      <w:rFonts w:eastAsiaTheme="majorEastAsia" w:cstheme="majorBidi"/>
      <w:b/>
      <w:i/>
      <w:sz w:val="26"/>
    </w:rPr>
  </w:style>
  <w:style w:type="paragraph" w:styleId="Heading4">
    <w:name w:val="heading 4"/>
    <w:basedOn w:val="Normal"/>
    <w:next w:val="Normal"/>
    <w:link w:val="Heading4Char"/>
    <w:uiPriority w:val="9"/>
    <w:unhideWhenUsed/>
    <w:qFormat/>
    <w:rsid w:val="00304215"/>
    <w:pPr>
      <w:keepNext/>
      <w:keepLines/>
      <w:spacing w:before="40" w:line="360" w:lineRule="auto"/>
      <w:outlineLvl w:val="3"/>
    </w:pPr>
    <w:rPr>
      <w:rFonts w:eastAsiaTheme="majorEastAsia" w:cstheme="majorBidi"/>
      <w:i/>
      <w:iCs/>
      <w:sz w:val="26"/>
    </w:rPr>
  </w:style>
  <w:style w:type="paragraph" w:styleId="Heading5">
    <w:name w:val="heading 5"/>
    <w:basedOn w:val="Normal"/>
    <w:next w:val="Normal"/>
    <w:link w:val="Heading5Char"/>
    <w:uiPriority w:val="9"/>
    <w:semiHidden/>
    <w:unhideWhenUsed/>
    <w:qFormat/>
    <w:rsid w:val="00CD2253"/>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
    <w:name w:val="3"/>
    <w:basedOn w:val="ListParagraph"/>
    <w:link w:val="3Char"/>
    <w:autoRedefine/>
    <w:rsid w:val="00943230"/>
    <w:pPr>
      <w:tabs>
        <w:tab w:val="left" w:pos="270"/>
      </w:tabs>
      <w:spacing w:line="360" w:lineRule="auto"/>
      <w:ind w:left="0"/>
      <w:contextualSpacing w:val="0"/>
    </w:pPr>
    <w:rPr>
      <w:rFonts w:eastAsia="MS Mincho"/>
      <w:i/>
      <w:sz w:val="26"/>
      <w:szCs w:val="26"/>
      <w:shd w:val="clear" w:color="auto" w:fill="FFFFFF"/>
      <w:lang w:val="nl-NL"/>
    </w:rPr>
  </w:style>
  <w:style w:type="character" w:customStyle="1" w:styleId="3Char">
    <w:name w:val="3 Char"/>
    <w:link w:val="3"/>
    <w:rsid w:val="00943230"/>
    <w:rPr>
      <w:rFonts w:ascii="Times New Roman" w:eastAsia="MS Mincho" w:hAnsi="Times New Roman" w:cs="Times New Roman"/>
      <w:i/>
      <w:sz w:val="26"/>
      <w:szCs w:val="26"/>
      <w:lang w:val="nl-NL"/>
    </w:rPr>
  </w:style>
  <w:style w:type="paragraph" w:styleId="BodyText">
    <w:name w:val="Body Text"/>
    <w:basedOn w:val="Normal"/>
    <w:link w:val="BodyTextChar"/>
    <w:uiPriority w:val="1"/>
    <w:qFormat/>
    <w:rsid w:val="00720247"/>
    <w:pPr>
      <w:widowControl w:val="0"/>
      <w:autoSpaceDE w:val="0"/>
      <w:autoSpaceDN w:val="0"/>
      <w:spacing w:line="360" w:lineRule="auto"/>
      <w:ind w:firstLine="720"/>
      <w:jc w:val="both"/>
    </w:pPr>
    <w:rPr>
      <w:sz w:val="26"/>
      <w:szCs w:val="25"/>
    </w:rPr>
  </w:style>
  <w:style w:type="character" w:customStyle="1" w:styleId="BodyTextChar">
    <w:name w:val="Body Text Char"/>
    <w:basedOn w:val="DefaultParagraphFont"/>
    <w:link w:val="BodyText"/>
    <w:uiPriority w:val="1"/>
    <w:rsid w:val="00720247"/>
    <w:rPr>
      <w:rFonts w:ascii="Times New Roman" w:eastAsia="Times New Roman" w:hAnsi="Times New Roman" w:cs="Times New Roman"/>
      <w:sz w:val="26"/>
      <w:szCs w:val="25"/>
    </w:rPr>
  </w:style>
  <w:style w:type="paragraph" w:styleId="ListParagraph">
    <w:name w:val="List Paragraph"/>
    <w:basedOn w:val="Normal"/>
    <w:uiPriority w:val="1"/>
    <w:qFormat/>
    <w:rsid w:val="005479AD"/>
    <w:pPr>
      <w:ind w:left="720"/>
      <w:contextualSpacing/>
    </w:pPr>
  </w:style>
  <w:style w:type="character" w:customStyle="1" w:styleId="Heading1Char">
    <w:name w:val="Heading 1 Char"/>
    <w:basedOn w:val="DefaultParagraphFont"/>
    <w:link w:val="Heading1"/>
    <w:uiPriority w:val="9"/>
    <w:rsid w:val="00720247"/>
    <w:rPr>
      <w:rFonts w:ascii="Times New Roman" w:eastAsiaTheme="majorEastAsia" w:hAnsi="Times New Roman" w:cstheme="majorBidi"/>
      <w:b/>
      <w:sz w:val="32"/>
      <w:szCs w:val="32"/>
    </w:rPr>
  </w:style>
  <w:style w:type="character" w:customStyle="1" w:styleId="Heading2Char">
    <w:name w:val="Heading 2 Char"/>
    <w:basedOn w:val="DefaultParagraphFont"/>
    <w:link w:val="Heading2"/>
    <w:uiPriority w:val="9"/>
    <w:rsid w:val="00DD011A"/>
    <w:rPr>
      <w:rFonts w:ascii="Times New Roman" w:eastAsiaTheme="majorEastAsia" w:hAnsi="Times New Roman" w:cstheme="majorBidi"/>
      <w:b/>
      <w:sz w:val="26"/>
      <w:szCs w:val="26"/>
    </w:rPr>
  </w:style>
  <w:style w:type="paragraph" w:styleId="Header">
    <w:name w:val="header"/>
    <w:basedOn w:val="Normal"/>
    <w:link w:val="HeaderChar"/>
    <w:uiPriority w:val="99"/>
    <w:unhideWhenUsed/>
    <w:rsid w:val="00DD011A"/>
    <w:pPr>
      <w:tabs>
        <w:tab w:val="center" w:pos="4680"/>
        <w:tab w:val="right" w:pos="9360"/>
      </w:tabs>
    </w:pPr>
  </w:style>
  <w:style w:type="character" w:customStyle="1" w:styleId="HeaderChar">
    <w:name w:val="Header Char"/>
    <w:basedOn w:val="DefaultParagraphFont"/>
    <w:link w:val="Header"/>
    <w:uiPriority w:val="99"/>
    <w:rsid w:val="00DD011A"/>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DD011A"/>
    <w:pPr>
      <w:tabs>
        <w:tab w:val="center" w:pos="4680"/>
        <w:tab w:val="right" w:pos="9360"/>
      </w:tabs>
    </w:pPr>
  </w:style>
  <w:style w:type="character" w:customStyle="1" w:styleId="FooterChar">
    <w:name w:val="Footer Char"/>
    <w:basedOn w:val="DefaultParagraphFont"/>
    <w:link w:val="Footer"/>
    <w:uiPriority w:val="99"/>
    <w:rsid w:val="00DD011A"/>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2832CE"/>
    <w:rPr>
      <w:rFonts w:ascii="Times New Roman" w:eastAsiaTheme="majorEastAsia" w:hAnsi="Times New Roman" w:cstheme="majorBidi"/>
      <w:b/>
      <w:i/>
      <w:sz w:val="26"/>
      <w:szCs w:val="24"/>
    </w:rPr>
  </w:style>
  <w:style w:type="character" w:customStyle="1" w:styleId="Heading5Char">
    <w:name w:val="Heading 5 Char"/>
    <w:basedOn w:val="DefaultParagraphFont"/>
    <w:link w:val="Heading5"/>
    <w:uiPriority w:val="9"/>
    <w:semiHidden/>
    <w:rsid w:val="00CD2253"/>
    <w:rPr>
      <w:rFonts w:asciiTheme="majorHAnsi" w:eastAsiaTheme="majorEastAsia" w:hAnsiTheme="majorHAnsi" w:cstheme="majorBidi"/>
      <w:color w:val="2E74B5" w:themeColor="accent1" w:themeShade="BF"/>
      <w:sz w:val="24"/>
      <w:szCs w:val="24"/>
    </w:rPr>
  </w:style>
  <w:style w:type="character" w:customStyle="1" w:styleId="Heading4Char">
    <w:name w:val="Heading 4 Char"/>
    <w:basedOn w:val="DefaultParagraphFont"/>
    <w:link w:val="Heading4"/>
    <w:uiPriority w:val="9"/>
    <w:rsid w:val="00304215"/>
    <w:rPr>
      <w:rFonts w:ascii="Times New Roman" w:eastAsiaTheme="majorEastAsia" w:hAnsi="Times New Roman" w:cstheme="majorBidi"/>
      <w:i/>
      <w:iCs/>
      <w:sz w:val="26"/>
      <w:szCs w:val="24"/>
    </w:rPr>
  </w:style>
  <w:style w:type="paragraph" w:styleId="NormalWeb">
    <w:name w:val="Normal (Web)"/>
    <w:basedOn w:val="Normal"/>
    <w:uiPriority w:val="99"/>
    <w:semiHidden/>
    <w:unhideWhenUsed/>
    <w:rsid w:val="00304215"/>
    <w:pPr>
      <w:spacing w:before="100" w:beforeAutospacing="1" w:after="100" w:afterAutospacing="1"/>
    </w:pPr>
  </w:style>
  <w:style w:type="character" w:styleId="Hyperlink">
    <w:name w:val="Hyperlink"/>
    <w:basedOn w:val="DefaultParagraphFont"/>
    <w:uiPriority w:val="99"/>
    <w:unhideWhenUsed/>
    <w:rsid w:val="00304215"/>
    <w:rPr>
      <w:color w:val="0000FF"/>
      <w:u w:val="single"/>
    </w:rPr>
  </w:style>
  <w:style w:type="character" w:customStyle="1" w:styleId="token">
    <w:name w:val="token"/>
    <w:basedOn w:val="DefaultParagraphFont"/>
    <w:rsid w:val="003A0470"/>
  </w:style>
  <w:style w:type="character" w:styleId="Strong">
    <w:name w:val="Strong"/>
    <w:basedOn w:val="DefaultParagraphFont"/>
    <w:uiPriority w:val="22"/>
    <w:qFormat/>
    <w:rsid w:val="00B37CCE"/>
    <w:rPr>
      <w:b/>
      <w:bCs/>
    </w:rPr>
  </w:style>
  <w:style w:type="table" w:styleId="TableGrid">
    <w:name w:val="Table Grid"/>
    <w:basedOn w:val="TableNormal"/>
    <w:uiPriority w:val="39"/>
    <w:rsid w:val="00781BD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F968A8"/>
    <w:pPr>
      <w:widowControl w:val="0"/>
      <w:autoSpaceDE w:val="0"/>
      <w:autoSpaceDN w:val="0"/>
      <w:ind w:left="104"/>
    </w:pPr>
    <w:rPr>
      <w:sz w:val="22"/>
      <w:szCs w:val="22"/>
    </w:rPr>
  </w:style>
  <w:style w:type="paragraph" w:styleId="BodyText3">
    <w:name w:val="Body Text 3"/>
    <w:basedOn w:val="Normal"/>
    <w:link w:val="BodyText3Char"/>
    <w:rsid w:val="0015473A"/>
    <w:pPr>
      <w:jc w:val="center"/>
    </w:pPr>
    <w:rPr>
      <w:sz w:val="26"/>
      <w:szCs w:val="20"/>
    </w:rPr>
  </w:style>
  <w:style w:type="character" w:customStyle="1" w:styleId="BodyText3Char">
    <w:name w:val="Body Text 3 Char"/>
    <w:basedOn w:val="DefaultParagraphFont"/>
    <w:link w:val="BodyText3"/>
    <w:rsid w:val="0015473A"/>
    <w:rPr>
      <w:rFonts w:ascii="Times New Roman" w:eastAsia="Times New Roman" w:hAnsi="Times New Roman" w:cs="Times New Roman"/>
      <w:sz w:val="26"/>
      <w:szCs w:val="20"/>
    </w:rPr>
  </w:style>
  <w:style w:type="paragraph" w:styleId="BodyText2">
    <w:name w:val="Body Text 2"/>
    <w:basedOn w:val="Normal"/>
    <w:link w:val="BodyText2Char"/>
    <w:unhideWhenUsed/>
    <w:rsid w:val="0015473A"/>
    <w:pPr>
      <w:spacing w:after="120" w:line="480" w:lineRule="auto"/>
      <w:jc w:val="both"/>
    </w:pPr>
  </w:style>
  <w:style w:type="character" w:customStyle="1" w:styleId="BodyText2Char">
    <w:name w:val="Body Text 2 Char"/>
    <w:basedOn w:val="DefaultParagraphFont"/>
    <w:link w:val="BodyText2"/>
    <w:rsid w:val="0015473A"/>
    <w:rPr>
      <w:rFonts w:ascii="Times New Roman" w:eastAsia="Times New Roman" w:hAnsi="Times New Roman" w:cs="Times New Roman"/>
      <w:sz w:val="24"/>
      <w:szCs w:val="24"/>
    </w:rPr>
  </w:style>
  <w:style w:type="paragraph" w:styleId="TOCHeading">
    <w:name w:val="TOC Heading"/>
    <w:basedOn w:val="Heading1"/>
    <w:next w:val="Normal"/>
    <w:uiPriority w:val="39"/>
    <w:unhideWhenUsed/>
    <w:qFormat/>
    <w:rsid w:val="0059377F"/>
    <w:pPr>
      <w:spacing w:line="259" w:lineRule="auto"/>
      <w:jc w:val="left"/>
      <w:outlineLvl w:val="9"/>
    </w:pPr>
    <w:rPr>
      <w:rFonts w:asciiTheme="majorHAnsi" w:hAnsiTheme="majorHAnsi"/>
      <w:b w:val="0"/>
      <w:color w:val="2E74B5" w:themeColor="accent1" w:themeShade="BF"/>
    </w:rPr>
  </w:style>
  <w:style w:type="paragraph" w:styleId="TOC1">
    <w:name w:val="toc 1"/>
    <w:basedOn w:val="Normal"/>
    <w:next w:val="Normal"/>
    <w:autoRedefine/>
    <w:uiPriority w:val="39"/>
    <w:unhideWhenUsed/>
    <w:rsid w:val="0059377F"/>
    <w:pPr>
      <w:spacing w:after="100"/>
    </w:pPr>
  </w:style>
  <w:style w:type="paragraph" w:styleId="TOC2">
    <w:name w:val="toc 2"/>
    <w:basedOn w:val="Normal"/>
    <w:next w:val="Normal"/>
    <w:autoRedefine/>
    <w:uiPriority w:val="39"/>
    <w:unhideWhenUsed/>
    <w:rsid w:val="0059377F"/>
    <w:pPr>
      <w:spacing w:after="100"/>
      <w:ind w:left="240"/>
    </w:pPr>
  </w:style>
  <w:style w:type="paragraph" w:styleId="TOC3">
    <w:name w:val="toc 3"/>
    <w:basedOn w:val="Normal"/>
    <w:next w:val="Normal"/>
    <w:autoRedefine/>
    <w:uiPriority w:val="39"/>
    <w:unhideWhenUsed/>
    <w:rsid w:val="0059377F"/>
    <w:pPr>
      <w:spacing w:after="100"/>
      <w:ind w:left="480"/>
    </w:pPr>
  </w:style>
  <w:style w:type="character" w:styleId="UnresolvedMention">
    <w:name w:val="Unresolved Mention"/>
    <w:basedOn w:val="DefaultParagraphFont"/>
    <w:uiPriority w:val="99"/>
    <w:semiHidden/>
    <w:unhideWhenUsed/>
    <w:rsid w:val="000C2DE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5452631">
      <w:bodyDiv w:val="1"/>
      <w:marLeft w:val="0"/>
      <w:marRight w:val="0"/>
      <w:marTop w:val="0"/>
      <w:marBottom w:val="0"/>
      <w:divBdr>
        <w:top w:val="none" w:sz="0" w:space="0" w:color="auto"/>
        <w:left w:val="none" w:sz="0" w:space="0" w:color="auto"/>
        <w:bottom w:val="none" w:sz="0" w:space="0" w:color="auto"/>
        <w:right w:val="none" w:sz="0" w:space="0" w:color="auto"/>
      </w:divBdr>
    </w:div>
    <w:div w:id="228149139">
      <w:bodyDiv w:val="1"/>
      <w:marLeft w:val="0"/>
      <w:marRight w:val="0"/>
      <w:marTop w:val="0"/>
      <w:marBottom w:val="0"/>
      <w:divBdr>
        <w:top w:val="none" w:sz="0" w:space="0" w:color="auto"/>
        <w:left w:val="none" w:sz="0" w:space="0" w:color="auto"/>
        <w:bottom w:val="none" w:sz="0" w:space="0" w:color="auto"/>
        <w:right w:val="none" w:sz="0" w:space="0" w:color="auto"/>
      </w:divBdr>
    </w:div>
    <w:div w:id="232745203">
      <w:bodyDiv w:val="1"/>
      <w:marLeft w:val="0"/>
      <w:marRight w:val="0"/>
      <w:marTop w:val="0"/>
      <w:marBottom w:val="0"/>
      <w:divBdr>
        <w:top w:val="none" w:sz="0" w:space="0" w:color="auto"/>
        <w:left w:val="none" w:sz="0" w:space="0" w:color="auto"/>
        <w:bottom w:val="none" w:sz="0" w:space="0" w:color="auto"/>
        <w:right w:val="none" w:sz="0" w:space="0" w:color="auto"/>
      </w:divBdr>
    </w:div>
    <w:div w:id="445851574">
      <w:bodyDiv w:val="1"/>
      <w:marLeft w:val="0"/>
      <w:marRight w:val="0"/>
      <w:marTop w:val="0"/>
      <w:marBottom w:val="0"/>
      <w:divBdr>
        <w:top w:val="none" w:sz="0" w:space="0" w:color="auto"/>
        <w:left w:val="none" w:sz="0" w:space="0" w:color="auto"/>
        <w:bottom w:val="none" w:sz="0" w:space="0" w:color="auto"/>
        <w:right w:val="none" w:sz="0" w:space="0" w:color="auto"/>
      </w:divBdr>
    </w:div>
    <w:div w:id="681978294">
      <w:bodyDiv w:val="1"/>
      <w:marLeft w:val="0"/>
      <w:marRight w:val="0"/>
      <w:marTop w:val="0"/>
      <w:marBottom w:val="0"/>
      <w:divBdr>
        <w:top w:val="none" w:sz="0" w:space="0" w:color="auto"/>
        <w:left w:val="none" w:sz="0" w:space="0" w:color="auto"/>
        <w:bottom w:val="none" w:sz="0" w:space="0" w:color="auto"/>
        <w:right w:val="none" w:sz="0" w:space="0" w:color="auto"/>
      </w:divBdr>
    </w:div>
    <w:div w:id="754666095">
      <w:bodyDiv w:val="1"/>
      <w:marLeft w:val="0"/>
      <w:marRight w:val="0"/>
      <w:marTop w:val="0"/>
      <w:marBottom w:val="0"/>
      <w:divBdr>
        <w:top w:val="none" w:sz="0" w:space="0" w:color="auto"/>
        <w:left w:val="none" w:sz="0" w:space="0" w:color="auto"/>
        <w:bottom w:val="none" w:sz="0" w:space="0" w:color="auto"/>
        <w:right w:val="none" w:sz="0" w:space="0" w:color="auto"/>
      </w:divBdr>
    </w:div>
    <w:div w:id="923993050">
      <w:bodyDiv w:val="1"/>
      <w:marLeft w:val="0"/>
      <w:marRight w:val="0"/>
      <w:marTop w:val="0"/>
      <w:marBottom w:val="0"/>
      <w:divBdr>
        <w:top w:val="none" w:sz="0" w:space="0" w:color="auto"/>
        <w:left w:val="none" w:sz="0" w:space="0" w:color="auto"/>
        <w:bottom w:val="none" w:sz="0" w:space="0" w:color="auto"/>
        <w:right w:val="none" w:sz="0" w:space="0" w:color="auto"/>
      </w:divBdr>
    </w:div>
    <w:div w:id="1153836845">
      <w:bodyDiv w:val="1"/>
      <w:marLeft w:val="0"/>
      <w:marRight w:val="0"/>
      <w:marTop w:val="0"/>
      <w:marBottom w:val="0"/>
      <w:divBdr>
        <w:top w:val="none" w:sz="0" w:space="0" w:color="auto"/>
        <w:left w:val="none" w:sz="0" w:space="0" w:color="auto"/>
        <w:bottom w:val="none" w:sz="0" w:space="0" w:color="auto"/>
        <w:right w:val="none" w:sz="0" w:space="0" w:color="auto"/>
      </w:divBdr>
    </w:div>
    <w:div w:id="1535338530">
      <w:bodyDiv w:val="1"/>
      <w:marLeft w:val="0"/>
      <w:marRight w:val="0"/>
      <w:marTop w:val="0"/>
      <w:marBottom w:val="0"/>
      <w:divBdr>
        <w:top w:val="none" w:sz="0" w:space="0" w:color="auto"/>
        <w:left w:val="none" w:sz="0" w:space="0" w:color="auto"/>
        <w:bottom w:val="none" w:sz="0" w:space="0" w:color="auto"/>
        <w:right w:val="none" w:sz="0" w:space="0" w:color="auto"/>
      </w:divBdr>
    </w:div>
    <w:div w:id="1565138464">
      <w:bodyDiv w:val="1"/>
      <w:marLeft w:val="0"/>
      <w:marRight w:val="0"/>
      <w:marTop w:val="0"/>
      <w:marBottom w:val="0"/>
      <w:divBdr>
        <w:top w:val="none" w:sz="0" w:space="0" w:color="auto"/>
        <w:left w:val="none" w:sz="0" w:space="0" w:color="auto"/>
        <w:bottom w:val="none" w:sz="0" w:space="0" w:color="auto"/>
        <w:right w:val="none" w:sz="0" w:space="0" w:color="auto"/>
      </w:divBdr>
      <w:divsChild>
        <w:div w:id="940651809">
          <w:marLeft w:val="0"/>
          <w:marRight w:val="0"/>
          <w:marTop w:val="0"/>
          <w:marBottom w:val="0"/>
          <w:divBdr>
            <w:top w:val="none" w:sz="0" w:space="0" w:color="auto"/>
            <w:left w:val="none" w:sz="0" w:space="0" w:color="auto"/>
            <w:bottom w:val="none" w:sz="0" w:space="0" w:color="auto"/>
            <w:right w:val="none" w:sz="0" w:space="0" w:color="auto"/>
          </w:divBdr>
          <w:divsChild>
            <w:div w:id="522086998">
              <w:marLeft w:val="0"/>
              <w:marRight w:val="0"/>
              <w:marTop w:val="0"/>
              <w:marBottom w:val="0"/>
              <w:divBdr>
                <w:top w:val="none" w:sz="0" w:space="0" w:color="auto"/>
                <w:left w:val="none" w:sz="0" w:space="0" w:color="auto"/>
                <w:bottom w:val="none" w:sz="0" w:space="0" w:color="auto"/>
                <w:right w:val="none" w:sz="0" w:space="0" w:color="auto"/>
              </w:divBdr>
            </w:div>
            <w:div w:id="211232709">
              <w:marLeft w:val="0"/>
              <w:marRight w:val="0"/>
              <w:marTop w:val="0"/>
              <w:marBottom w:val="0"/>
              <w:divBdr>
                <w:top w:val="none" w:sz="0" w:space="0" w:color="auto"/>
                <w:left w:val="none" w:sz="0" w:space="0" w:color="auto"/>
                <w:bottom w:val="none" w:sz="0" w:space="0" w:color="auto"/>
                <w:right w:val="none" w:sz="0" w:space="0" w:color="auto"/>
              </w:divBdr>
            </w:div>
            <w:div w:id="1246652434">
              <w:marLeft w:val="0"/>
              <w:marRight w:val="0"/>
              <w:marTop w:val="0"/>
              <w:marBottom w:val="0"/>
              <w:divBdr>
                <w:top w:val="none" w:sz="0" w:space="0" w:color="auto"/>
                <w:left w:val="none" w:sz="0" w:space="0" w:color="auto"/>
                <w:bottom w:val="none" w:sz="0" w:space="0" w:color="auto"/>
                <w:right w:val="none" w:sz="0" w:space="0" w:color="auto"/>
              </w:divBdr>
            </w:div>
            <w:div w:id="463275953">
              <w:marLeft w:val="0"/>
              <w:marRight w:val="0"/>
              <w:marTop w:val="0"/>
              <w:marBottom w:val="0"/>
              <w:divBdr>
                <w:top w:val="none" w:sz="0" w:space="0" w:color="auto"/>
                <w:left w:val="none" w:sz="0" w:space="0" w:color="auto"/>
                <w:bottom w:val="none" w:sz="0" w:space="0" w:color="auto"/>
                <w:right w:val="none" w:sz="0" w:space="0" w:color="auto"/>
              </w:divBdr>
            </w:div>
            <w:div w:id="172034926">
              <w:marLeft w:val="0"/>
              <w:marRight w:val="0"/>
              <w:marTop w:val="0"/>
              <w:marBottom w:val="0"/>
              <w:divBdr>
                <w:top w:val="none" w:sz="0" w:space="0" w:color="auto"/>
                <w:left w:val="none" w:sz="0" w:space="0" w:color="auto"/>
                <w:bottom w:val="none" w:sz="0" w:space="0" w:color="auto"/>
                <w:right w:val="none" w:sz="0" w:space="0" w:color="auto"/>
              </w:divBdr>
            </w:div>
            <w:div w:id="254554740">
              <w:marLeft w:val="0"/>
              <w:marRight w:val="0"/>
              <w:marTop w:val="0"/>
              <w:marBottom w:val="0"/>
              <w:divBdr>
                <w:top w:val="none" w:sz="0" w:space="0" w:color="auto"/>
                <w:left w:val="none" w:sz="0" w:space="0" w:color="auto"/>
                <w:bottom w:val="none" w:sz="0" w:space="0" w:color="auto"/>
                <w:right w:val="none" w:sz="0" w:space="0" w:color="auto"/>
              </w:divBdr>
            </w:div>
            <w:div w:id="510729687">
              <w:marLeft w:val="0"/>
              <w:marRight w:val="0"/>
              <w:marTop w:val="0"/>
              <w:marBottom w:val="0"/>
              <w:divBdr>
                <w:top w:val="none" w:sz="0" w:space="0" w:color="auto"/>
                <w:left w:val="none" w:sz="0" w:space="0" w:color="auto"/>
                <w:bottom w:val="none" w:sz="0" w:space="0" w:color="auto"/>
                <w:right w:val="none" w:sz="0" w:space="0" w:color="auto"/>
              </w:divBdr>
            </w:div>
            <w:div w:id="1568370552">
              <w:marLeft w:val="0"/>
              <w:marRight w:val="0"/>
              <w:marTop w:val="0"/>
              <w:marBottom w:val="0"/>
              <w:divBdr>
                <w:top w:val="none" w:sz="0" w:space="0" w:color="auto"/>
                <w:left w:val="none" w:sz="0" w:space="0" w:color="auto"/>
                <w:bottom w:val="none" w:sz="0" w:space="0" w:color="auto"/>
                <w:right w:val="none" w:sz="0" w:space="0" w:color="auto"/>
              </w:divBdr>
            </w:div>
            <w:div w:id="1905990219">
              <w:marLeft w:val="0"/>
              <w:marRight w:val="0"/>
              <w:marTop w:val="0"/>
              <w:marBottom w:val="0"/>
              <w:divBdr>
                <w:top w:val="none" w:sz="0" w:space="0" w:color="auto"/>
                <w:left w:val="none" w:sz="0" w:space="0" w:color="auto"/>
                <w:bottom w:val="none" w:sz="0" w:space="0" w:color="auto"/>
                <w:right w:val="none" w:sz="0" w:space="0" w:color="auto"/>
              </w:divBdr>
            </w:div>
            <w:div w:id="775559451">
              <w:marLeft w:val="0"/>
              <w:marRight w:val="0"/>
              <w:marTop w:val="0"/>
              <w:marBottom w:val="0"/>
              <w:divBdr>
                <w:top w:val="none" w:sz="0" w:space="0" w:color="auto"/>
                <w:left w:val="none" w:sz="0" w:space="0" w:color="auto"/>
                <w:bottom w:val="none" w:sz="0" w:space="0" w:color="auto"/>
                <w:right w:val="none" w:sz="0" w:space="0" w:color="auto"/>
              </w:divBdr>
            </w:div>
            <w:div w:id="573853373">
              <w:marLeft w:val="0"/>
              <w:marRight w:val="0"/>
              <w:marTop w:val="0"/>
              <w:marBottom w:val="0"/>
              <w:divBdr>
                <w:top w:val="none" w:sz="0" w:space="0" w:color="auto"/>
                <w:left w:val="none" w:sz="0" w:space="0" w:color="auto"/>
                <w:bottom w:val="none" w:sz="0" w:space="0" w:color="auto"/>
                <w:right w:val="none" w:sz="0" w:space="0" w:color="auto"/>
              </w:divBdr>
            </w:div>
            <w:div w:id="997227167">
              <w:marLeft w:val="0"/>
              <w:marRight w:val="0"/>
              <w:marTop w:val="0"/>
              <w:marBottom w:val="0"/>
              <w:divBdr>
                <w:top w:val="none" w:sz="0" w:space="0" w:color="auto"/>
                <w:left w:val="none" w:sz="0" w:space="0" w:color="auto"/>
                <w:bottom w:val="none" w:sz="0" w:space="0" w:color="auto"/>
                <w:right w:val="none" w:sz="0" w:space="0" w:color="auto"/>
              </w:divBdr>
            </w:div>
            <w:div w:id="1554921930">
              <w:marLeft w:val="0"/>
              <w:marRight w:val="0"/>
              <w:marTop w:val="0"/>
              <w:marBottom w:val="0"/>
              <w:divBdr>
                <w:top w:val="none" w:sz="0" w:space="0" w:color="auto"/>
                <w:left w:val="none" w:sz="0" w:space="0" w:color="auto"/>
                <w:bottom w:val="none" w:sz="0" w:space="0" w:color="auto"/>
                <w:right w:val="none" w:sz="0" w:space="0" w:color="auto"/>
              </w:divBdr>
            </w:div>
            <w:div w:id="323630036">
              <w:marLeft w:val="0"/>
              <w:marRight w:val="0"/>
              <w:marTop w:val="0"/>
              <w:marBottom w:val="0"/>
              <w:divBdr>
                <w:top w:val="none" w:sz="0" w:space="0" w:color="auto"/>
                <w:left w:val="none" w:sz="0" w:space="0" w:color="auto"/>
                <w:bottom w:val="none" w:sz="0" w:space="0" w:color="auto"/>
                <w:right w:val="none" w:sz="0" w:space="0" w:color="auto"/>
              </w:divBdr>
            </w:div>
            <w:div w:id="1793013408">
              <w:marLeft w:val="0"/>
              <w:marRight w:val="0"/>
              <w:marTop w:val="0"/>
              <w:marBottom w:val="0"/>
              <w:divBdr>
                <w:top w:val="none" w:sz="0" w:space="0" w:color="auto"/>
                <w:left w:val="none" w:sz="0" w:space="0" w:color="auto"/>
                <w:bottom w:val="none" w:sz="0" w:space="0" w:color="auto"/>
                <w:right w:val="none" w:sz="0" w:space="0" w:color="auto"/>
              </w:divBdr>
            </w:div>
            <w:div w:id="1034579659">
              <w:marLeft w:val="0"/>
              <w:marRight w:val="0"/>
              <w:marTop w:val="0"/>
              <w:marBottom w:val="0"/>
              <w:divBdr>
                <w:top w:val="none" w:sz="0" w:space="0" w:color="auto"/>
                <w:left w:val="none" w:sz="0" w:space="0" w:color="auto"/>
                <w:bottom w:val="none" w:sz="0" w:space="0" w:color="auto"/>
                <w:right w:val="none" w:sz="0" w:space="0" w:color="auto"/>
              </w:divBdr>
            </w:div>
            <w:div w:id="339818384">
              <w:marLeft w:val="0"/>
              <w:marRight w:val="0"/>
              <w:marTop w:val="0"/>
              <w:marBottom w:val="0"/>
              <w:divBdr>
                <w:top w:val="none" w:sz="0" w:space="0" w:color="auto"/>
                <w:left w:val="none" w:sz="0" w:space="0" w:color="auto"/>
                <w:bottom w:val="none" w:sz="0" w:space="0" w:color="auto"/>
                <w:right w:val="none" w:sz="0" w:space="0" w:color="auto"/>
              </w:divBdr>
            </w:div>
            <w:div w:id="743573997">
              <w:marLeft w:val="0"/>
              <w:marRight w:val="0"/>
              <w:marTop w:val="0"/>
              <w:marBottom w:val="0"/>
              <w:divBdr>
                <w:top w:val="none" w:sz="0" w:space="0" w:color="auto"/>
                <w:left w:val="none" w:sz="0" w:space="0" w:color="auto"/>
                <w:bottom w:val="none" w:sz="0" w:space="0" w:color="auto"/>
                <w:right w:val="none" w:sz="0" w:space="0" w:color="auto"/>
              </w:divBdr>
            </w:div>
            <w:div w:id="1304193699">
              <w:marLeft w:val="0"/>
              <w:marRight w:val="0"/>
              <w:marTop w:val="0"/>
              <w:marBottom w:val="0"/>
              <w:divBdr>
                <w:top w:val="none" w:sz="0" w:space="0" w:color="auto"/>
                <w:left w:val="none" w:sz="0" w:space="0" w:color="auto"/>
                <w:bottom w:val="none" w:sz="0" w:space="0" w:color="auto"/>
                <w:right w:val="none" w:sz="0" w:space="0" w:color="auto"/>
              </w:divBdr>
            </w:div>
            <w:div w:id="555943200">
              <w:marLeft w:val="0"/>
              <w:marRight w:val="0"/>
              <w:marTop w:val="0"/>
              <w:marBottom w:val="0"/>
              <w:divBdr>
                <w:top w:val="none" w:sz="0" w:space="0" w:color="auto"/>
                <w:left w:val="none" w:sz="0" w:space="0" w:color="auto"/>
                <w:bottom w:val="none" w:sz="0" w:space="0" w:color="auto"/>
                <w:right w:val="none" w:sz="0" w:space="0" w:color="auto"/>
              </w:divBdr>
            </w:div>
            <w:div w:id="740716530">
              <w:marLeft w:val="0"/>
              <w:marRight w:val="0"/>
              <w:marTop w:val="0"/>
              <w:marBottom w:val="0"/>
              <w:divBdr>
                <w:top w:val="none" w:sz="0" w:space="0" w:color="auto"/>
                <w:left w:val="none" w:sz="0" w:space="0" w:color="auto"/>
                <w:bottom w:val="none" w:sz="0" w:space="0" w:color="auto"/>
                <w:right w:val="none" w:sz="0" w:space="0" w:color="auto"/>
              </w:divBdr>
            </w:div>
            <w:div w:id="768350701">
              <w:marLeft w:val="0"/>
              <w:marRight w:val="0"/>
              <w:marTop w:val="0"/>
              <w:marBottom w:val="0"/>
              <w:divBdr>
                <w:top w:val="none" w:sz="0" w:space="0" w:color="auto"/>
                <w:left w:val="none" w:sz="0" w:space="0" w:color="auto"/>
                <w:bottom w:val="none" w:sz="0" w:space="0" w:color="auto"/>
                <w:right w:val="none" w:sz="0" w:space="0" w:color="auto"/>
              </w:divBdr>
            </w:div>
            <w:div w:id="704719626">
              <w:marLeft w:val="0"/>
              <w:marRight w:val="0"/>
              <w:marTop w:val="0"/>
              <w:marBottom w:val="0"/>
              <w:divBdr>
                <w:top w:val="none" w:sz="0" w:space="0" w:color="auto"/>
                <w:left w:val="none" w:sz="0" w:space="0" w:color="auto"/>
                <w:bottom w:val="none" w:sz="0" w:space="0" w:color="auto"/>
                <w:right w:val="none" w:sz="0" w:space="0" w:color="auto"/>
              </w:divBdr>
            </w:div>
            <w:div w:id="559094256">
              <w:marLeft w:val="0"/>
              <w:marRight w:val="0"/>
              <w:marTop w:val="0"/>
              <w:marBottom w:val="0"/>
              <w:divBdr>
                <w:top w:val="none" w:sz="0" w:space="0" w:color="auto"/>
                <w:left w:val="none" w:sz="0" w:space="0" w:color="auto"/>
                <w:bottom w:val="none" w:sz="0" w:space="0" w:color="auto"/>
                <w:right w:val="none" w:sz="0" w:space="0" w:color="auto"/>
              </w:divBdr>
            </w:div>
            <w:div w:id="656225688">
              <w:marLeft w:val="0"/>
              <w:marRight w:val="0"/>
              <w:marTop w:val="0"/>
              <w:marBottom w:val="0"/>
              <w:divBdr>
                <w:top w:val="none" w:sz="0" w:space="0" w:color="auto"/>
                <w:left w:val="none" w:sz="0" w:space="0" w:color="auto"/>
                <w:bottom w:val="none" w:sz="0" w:space="0" w:color="auto"/>
                <w:right w:val="none" w:sz="0" w:space="0" w:color="auto"/>
              </w:divBdr>
            </w:div>
            <w:div w:id="227881179">
              <w:marLeft w:val="0"/>
              <w:marRight w:val="0"/>
              <w:marTop w:val="0"/>
              <w:marBottom w:val="0"/>
              <w:divBdr>
                <w:top w:val="none" w:sz="0" w:space="0" w:color="auto"/>
                <w:left w:val="none" w:sz="0" w:space="0" w:color="auto"/>
                <w:bottom w:val="none" w:sz="0" w:space="0" w:color="auto"/>
                <w:right w:val="none" w:sz="0" w:space="0" w:color="auto"/>
              </w:divBdr>
            </w:div>
            <w:div w:id="1761870959">
              <w:marLeft w:val="0"/>
              <w:marRight w:val="0"/>
              <w:marTop w:val="0"/>
              <w:marBottom w:val="0"/>
              <w:divBdr>
                <w:top w:val="none" w:sz="0" w:space="0" w:color="auto"/>
                <w:left w:val="none" w:sz="0" w:space="0" w:color="auto"/>
                <w:bottom w:val="none" w:sz="0" w:space="0" w:color="auto"/>
                <w:right w:val="none" w:sz="0" w:space="0" w:color="auto"/>
              </w:divBdr>
            </w:div>
            <w:div w:id="213975730">
              <w:marLeft w:val="0"/>
              <w:marRight w:val="0"/>
              <w:marTop w:val="0"/>
              <w:marBottom w:val="0"/>
              <w:divBdr>
                <w:top w:val="none" w:sz="0" w:space="0" w:color="auto"/>
                <w:left w:val="none" w:sz="0" w:space="0" w:color="auto"/>
                <w:bottom w:val="none" w:sz="0" w:space="0" w:color="auto"/>
                <w:right w:val="none" w:sz="0" w:space="0" w:color="auto"/>
              </w:divBdr>
            </w:div>
            <w:div w:id="1709841296">
              <w:marLeft w:val="0"/>
              <w:marRight w:val="0"/>
              <w:marTop w:val="0"/>
              <w:marBottom w:val="0"/>
              <w:divBdr>
                <w:top w:val="none" w:sz="0" w:space="0" w:color="auto"/>
                <w:left w:val="none" w:sz="0" w:space="0" w:color="auto"/>
                <w:bottom w:val="none" w:sz="0" w:space="0" w:color="auto"/>
                <w:right w:val="none" w:sz="0" w:space="0" w:color="auto"/>
              </w:divBdr>
            </w:div>
            <w:div w:id="1691713250">
              <w:marLeft w:val="0"/>
              <w:marRight w:val="0"/>
              <w:marTop w:val="0"/>
              <w:marBottom w:val="0"/>
              <w:divBdr>
                <w:top w:val="none" w:sz="0" w:space="0" w:color="auto"/>
                <w:left w:val="none" w:sz="0" w:space="0" w:color="auto"/>
                <w:bottom w:val="none" w:sz="0" w:space="0" w:color="auto"/>
                <w:right w:val="none" w:sz="0" w:space="0" w:color="auto"/>
              </w:divBdr>
            </w:div>
            <w:div w:id="1109815709">
              <w:marLeft w:val="0"/>
              <w:marRight w:val="0"/>
              <w:marTop w:val="0"/>
              <w:marBottom w:val="0"/>
              <w:divBdr>
                <w:top w:val="none" w:sz="0" w:space="0" w:color="auto"/>
                <w:left w:val="none" w:sz="0" w:space="0" w:color="auto"/>
                <w:bottom w:val="none" w:sz="0" w:space="0" w:color="auto"/>
                <w:right w:val="none" w:sz="0" w:space="0" w:color="auto"/>
              </w:divBdr>
            </w:div>
            <w:div w:id="1176727867">
              <w:marLeft w:val="0"/>
              <w:marRight w:val="0"/>
              <w:marTop w:val="0"/>
              <w:marBottom w:val="0"/>
              <w:divBdr>
                <w:top w:val="none" w:sz="0" w:space="0" w:color="auto"/>
                <w:left w:val="none" w:sz="0" w:space="0" w:color="auto"/>
                <w:bottom w:val="none" w:sz="0" w:space="0" w:color="auto"/>
                <w:right w:val="none" w:sz="0" w:space="0" w:color="auto"/>
              </w:divBdr>
            </w:div>
            <w:div w:id="328556665">
              <w:marLeft w:val="0"/>
              <w:marRight w:val="0"/>
              <w:marTop w:val="0"/>
              <w:marBottom w:val="0"/>
              <w:divBdr>
                <w:top w:val="none" w:sz="0" w:space="0" w:color="auto"/>
                <w:left w:val="none" w:sz="0" w:space="0" w:color="auto"/>
                <w:bottom w:val="none" w:sz="0" w:space="0" w:color="auto"/>
                <w:right w:val="none" w:sz="0" w:space="0" w:color="auto"/>
              </w:divBdr>
            </w:div>
            <w:div w:id="827331381">
              <w:marLeft w:val="0"/>
              <w:marRight w:val="0"/>
              <w:marTop w:val="0"/>
              <w:marBottom w:val="0"/>
              <w:divBdr>
                <w:top w:val="none" w:sz="0" w:space="0" w:color="auto"/>
                <w:left w:val="none" w:sz="0" w:space="0" w:color="auto"/>
                <w:bottom w:val="none" w:sz="0" w:space="0" w:color="auto"/>
                <w:right w:val="none" w:sz="0" w:space="0" w:color="auto"/>
              </w:divBdr>
            </w:div>
            <w:div w:id="1896116311">
              <w:marLeft w:val="0"/>
              <w:marRight w:val="0"/>
              <w:marTop w:val="0"/>
              <w:marBottom w:val="0"/>
              <w:divBdr>
                <w:top w:val="none" w:sz="0" w:space="0" w:color="auto"/>
                <w:left w:val="none" w:sz="0" w:space="0" w:color="auto"/>
                <w:bottom w:val="none" w:sz="0" w:space="0" w:color="auto"/>
                <w:right w:val="none" w:sz="0" w:space="0" w:color="auto"/>
              </w:divBdr>
            </w:div>
            <w:div w:id="1943996302">
              <w:marLeft w:val="0"/>
              <w:marRight w:val="0"/>
              <w:marTop w:val="0"/>
              <w:marBottom w:val="0"/>
              <w:divBdr>
                <w:top w:val="none" w:sz="0" w:space="0" w:color="auto"/>
                <w:left w:val="none" w:sz="0" w:space="0" w:color="auto"/>
                <w:bottom w:val="none" w:sz="0" w:space="0" w:color="auto"/>
                <w:right w:val="none" w:sz="0" w:space="0" w:color="auto"/>
              </w:divBdr>
            </w:div>
            <w:div w:id="1873420319">
              <w:marLeft w:val="0"/>
              <w:marRight w:val="0"/>
              <w:marTop w:val="0"/>
              <w:marBottom w:val="0"/>
              <w:divBdr>
                <w:top w:val="none" w:sz="0" w:space="0" w:color="auto"/>
                <w:left w:val="none" w:sz="0" w:space="0" w:color="auto"/>
                <w:bottom w:val="none" w:sz="0" w:space="0" w:color="auto"/>
                <w:right w:val="none" w:sz="0" w:space="0" w:color="auto"/>
              </w:divBdr>
            </w:div>
            <w:div w:id="1479225607">
              <w:marLeft w:val="0"/>
              <w:marRight w:val="0"/>
              <w:marTop w:val="0"/>
              <w:marBottom w:val="0"/>
              <w:divBdr>
                <w:top w:val="none" w:sz="0" w:space="0" w:color="auto"/>
                <w:left w:val="none" w:sz="0" w:space="0" w:color="auto"/>
                <w:bottom w:val="none" w:sz="0" w:space="0" w:color="auto"/>
                <w:right w:val="none" w:sz="0" w:space="0" w:color="auto"/>
              </w:divBdr>
            </w:div>
            <w:div w:id="12994428">
              <w:marLeft w:val="0"/>
              <w:marRight w:val="0"/>
              <w:marTop w:val="0"/>
              <w:marBottom w:val="0"/>
              <w:divBdr>
                <w:top w:val="none" w:sz="0" w:space="0" w:color="auto"/>
                <w:left w:val="none" w:sz="0" w:space="0" w:color="auto"/>
                <w:bottom w:val="none" w:sz="0" w:space="0" w:color="auto"/>
                <w:right w:val="none" w:sz="0" w:space="0" w:color="auto"/>
              </w:divBdr>
            </w:div>
            <w:div w:id="1863660863">
              <w:marLeft w:val="0"/>
              <w:marRight w:val="0"/>
              <w:marTop w:val="0"/>
              <w:marBottom w:val="0"/>
              <w:divBdr>
                <w:top w:val="none" w:sz="0" w:space="0" w:color="auto"/>
                <w:left w:val="none" w:sz="0" w:space="0" w:color="auto"/>
                <w:bottom w:val="none" w:sz="0" w:space="0" w:color="auto"/>
                <w:right w:val="none" w:sz="0" w:space="0" w:color="auto"/>
              </w:divBdr>
            </w:div>
            <w:div w:id="1167869164">
              <w:marLeft w:val="0"/>
              <w:marRight w:val="0"/>
              <w:marTop w:val="0"/>
              <w:marBottom w:val="0"/>
              <w:divBdr>
                <w:top w:val="none" w:sz="0" w:space="0" w:color="auto"/>
                <w:left w:val="none" w:sz="0" w:space="0" w:color="auto"/>
                <w:bottom w:val="none" w:sz="0" w:space="0" w:color="auto"/>
                <w:right w:val="none" w:sz="0" w:space="0" w:color="auto"/>
              </w:divBdr>
            </w:div>
            <w:div w:id="462847030">
              <w:marLeft w:val="0"/>
              <w:marRight w:val="0"/>
              <w:marTop w:val="0"/>
              <w:marBottom w:val="0"/>
              <w:divBdr>
                <w:top w:val="none" w:sz="0" w:space="0" w:color="auto"/>
                <w:left w:val="none" w:sz="0" w:space="0" w:color="auto"/>
                <w:bottom w:val="none" w:sz="0" w:space="0" w:color="auto"/>
                <w:right w:val="none" w:sz="0" w:space="0" w:color="auto"/>
              </w:divBdr>
            </w:div>
            <w:div w:id="1280066475">
              <w:marLeft w:val="0"/>
              <w:marRight w:val="0"/>
              <w:marTop w:val="0"/>
              <w:marBottom w:val="0"/>
              <w:divBdr>
                <w:top w:val="none" w:sz="0" w:space="0" w:color="auto"/>
                <w:left w:val="none" w:sz="0" w:space="0" w:color="auto"/>
                <w:bottom w:val="none" w:sz="0" w:space="0" w:color="auto"/>
                <w:right w:val="none" w:sz="0" w:space="0" w:color="auto"/>
              </w:divBdr>
            </w:div>
            <w:div w:id="157162739">
              <w:marLeft w:val="0"/>
              <w:marRight w:val="0"/>
              <w:marTop w:val="0"/>
              <w:marBottom w:val="0"/>
              <w:divBdr>
                <w:top w:val="none" w:sz="0" w:space="0" w:color="auto"/>
                <w:left w:val="none" w:sz="0" w:space="0" w:color="auto"/>
                <w:bottom w:val="none" w:sz="0" w:space="0" w:color="auto"/>
                <w:right w:val="none" w:sz="0" w:space="0" w:color="auto"/>
              </w:divBdr>
            </w:div>
            <w:div w:id="433675518">
              <w:marLeft w:val="0"/>
              <w:marRight w:val="0"/>
              <w:marTop w:val="0"/>
              <w:marBottom w:val="0"/>
              <w:divBdr>
                <w:top w:val="none" w:sz="0" w:space="0" w:color="auto"/>
                <w:left w:val="none" w:sz="0" w:space="0" w:color="auto"/>
                <w:bottom w:val="none" w:sz="0" w:space="0" w:color="auto"/>
                <w:right w:val="none" w:sz="0" w:space="0" w:color="auto"/>
              </w:divBdr>
            </w:div>
            <w:div w:id="803890407">
              <w:marLeft w:val="0"/>
              <w:marRight w:val="0"/>
              <w:marTop w:val="0"/>
              <w:marBottom w:val="0"/>
              <w:divBdr>
                <w:top w:val="none" w:sz="0" w:space="0" w:color="auto"/>
                <w:left w:val="none" w:sz="0" w:space="0" w:color="auto"/>
                <w:bottom w:val="none" w:sz="0" w:space="0" w:color="auto"/>
                <w:right w:val="none" w:sz="0" w:space="0" w:color="auto"/>
              </w:divBdr>
            </w:div>
            <w:div w:id="471597669">
              <w:marLeft w:val="0"/>
              <w:marRight w:val="0"/>
              <w:marTop w:val="0"/>
              <w:marBottom w:val="0"/>
              <w:divBdr>
                <w:top w:val="none" w:sz="0" w:space="0" w:color="auto"/>
                <w:left w:val="none" w:sz="0" w:space="0" w:color="auto"/>
                <w:bottom w:val="none" w:sz="0" w:space="0" w:color="auto"/>
                <w:right w:val="none" w:sz="0" w:space="0" w:color="auto"/>
              </w:divBdr>
            </w:div>
            <w:div w:id="1762677107">
              <w:marLeft w:val="0"/>
              <w:marRight w:val="0"/>
              <w:marTop w:val="0"/>
              <w:marBottom w:val="0"/>
              <w:divBdr>
                <w:top w:val="none" w:sz="0" w:space="0" w:color="auto"/>
                <w:left w:val="none" w:sz="0" w:space="0" w:color="auto"/>
                <w:bottom w:val="none" w:sz="0" w:space="0" w:color="auto"/>
                <w:right w:val="none" w:sz="0" w:space="0" w:color="auto"/>
              </w:divBdr>
            </w:div>
            <w:div w:id="1181240354">
              <w:marLeft w:val="0"/>
              <w:marRight w:val="0"/>
              <w:marTop w:val="0"/>
              <w:marBottom w:val="0"/>
              <w:divBdr>
                <w:top w:val="none" w:sz="0" w:space="0" w:color="auto"/>
                <w:left w:val="none" w:sz="0" w:space="0" w:color="auto"/>
                <w:bottom w:val="none" w:sz="0" w:space="0" w:color="auto"/>
                <w:right w:val="none" w:sz="0" w:space="0" w:color="auto"/>
              </w:divBdr>
            </w:div>
            <w:div w:id="1279222257">
              <w:marLeft w:val="0"/>
              <w:marRight w:val="0"/>
              <w:marTop w:val="0"/>
              <w:marBottom w:val="0"/>
              <w:divBdr>
                <w:top w:val="none" w:sz="0" w:space="0" w:color="auto"/>
                <w:left w:val="none" w:sz="0" w:space="0" w:color="auto"/>
                <w:bottom w:val="none" w:sz="0" w:space="0" w:color="auto"/>
                <w:right w:val="none" w:sz="0" w:space="0" w:color="auto"/>
              </w:divBdr>
            </w:div>
            <w:div w:id="1881240544">
              <w:marLeft w:val="0"/>
              <w:marRight w:val="0"/>
              <w:marTop w:val="0"/>
              <w:marBottom w:val="0"/>
              <w:divBdr>
                <w:top w:val="none" w:sz="0" w:space="0" w:color="auto"/>
                <w:left w:val="none" w:sz="0" w:space="0" w:color="auto"/>
                <w:bottom w:val="none" w:sz="0" w:space="0" w:color="auto"/>
                <w:right w:val="none" w:sz="0" w:space="0" w:color="auto"/>
              </w:divBdr>
            </w:div>
            <w:div w:id="2107145101">
              <w:marLeft w:val="0"/>
              <w:marRight w:val="0"/>
              <w:marTop w:val="0"/>
              <w:marBottom w:val="0"/>
              <w:divBdr>
                <w:top w:val="none" w:sz="0" w:space="0" w:color="auto"/>
                <w:left w:val="none" w:sz="0" w:space="0" w:color="auto"/>
                <w:bottom w:val="none" w:sz="0" w:space="0" w:color="auto"/>
                <w:right w:val="none" w:sz="0" w:space="0" w:color="auto"/>
              </w:divBdr>
            </w:div>
            <w:div w:id="1912420521">
              <w:marLeft w:val="0"/>
              <w:marRight w:val="0"/>
              <w:marTop w:val="0"/>
              <w:marBottom w:val="0"/>
              <w:divBdr>
                <w:top w:val="none" w:sz="0" w:space="0" w:color="auto"/>
                <w:left w:val="none" w:sz="0" w:space="0" w:color="auto"/>
                <w:bottom w:val="none" w:sz="0" w:space="0" w:color="auto"/>
                <w:right w:val="none" w:sz="0" w:space="0" w:color="auto"/>
              </w:divBdr>
            </w:div>
            <w:div w:id="1430277447">
              <w:marLeft w:val="0"/>
              <w:marRight w:val="0"/>
              <w:marTop w:val="0"/>
              <w:marBottom w:val="0"/>
              <w:divBdr>
                <w:top w:val="none" w:sz="0" w:space="0" w:color="auto"/>
                <w:left w:val="none" w:sz="0" w:space="0" w:color="auto"/>
                <w:bottom w:val="none" w:sz="0" w:space="0" w:color="auto"/>
                <w:right w:val="none" w:sz="0" w:space="0" w:color="auto"/>
              </w:divBdr>
            </w:div>
            <w:div w:id="925454309">
              <w:marLeft w:val="0"/>
              <w:marRight w:val="0"/>
              <w:marTop w:val="0"/>
              <w:marBottom w:val="0"/>
              <w:divBdr>
                <w:top w:val="none" w:sz="0" w:space="0" w:color="auto"/>
                <w:left w:val="none" w:sz="0" w:space="0" w:color="auto"/>
                <w:bottom w:val="none" w:sz="0" w:space="0" w:color="auto"/>
                <w:right w:val="none" w:sz="0" w:space="0" w:color="auto"/>
              </w:divBdr>
            </w:div>
            <w:div w:id="504519426">
              <w:marLeft w:val="0"/>
              <w:marRight w:val="0"/>
              <w:marTop w:val="0"/>
              <w:marBottom w:val="0"/>
              <w:divBdr>
                <w:top w:val="none" w:sz="0" w:space="0" w:color="auto"/>
                <w:left w:val="none" w:sz="0" w:space="0" w:color="auto"/>
                <w:bottom w:val="none" w:sz="0" w:space="0" w:color="auto"/>
                <w:right w:val="none" w:sz="0" w:space="0" w:color="auto"/>
              </w:divBdr>
            </w:div>
            <w:div w:id="255797717">
              <w:marLeft w:val="0"/>
              <w:marRight w:val="0"/>
              <w:marTop w:val="0"/>
              <w:marBottom w:val="0"/>
              <w:divBdr>
                <w:top w:val="none" w:sz="0" w:space="0" w:color="auto"/>
                <w:left w:val="none" w:sz="0" w:space="0" w:color="auto"/>
                <w:bottom w:val="none" w:sz="0" w:space="0" w:color="auto"/>
                <w:right w:val="none" w:sz="0" w:space="0" w:color="auto"/>
              </w:divBdr>
            </w:div>
            <w:div w:id="1672562091">
              <w:marLeft w:val="0"/>
              <w:marRight w:val="0"/>
              <w:marTop w:val="0"/>
              <w:marBottom w:val="0"/>
              <w:divBdr>
                <w:top w:val="none" w:sz="0" w:space="0" w:color="auto"/>
                <w:left w:val="none" w:sz="0" w:space="0" w:color="auto"/>
                <w:bottom w:val="none" w:sz="0" w:space="0" w:color="auto"/>
                <w:right w:val="none" w:sz="0" w:space="0" w:color="auto"/>
              </w:divBdr>
            </w:div>
            <w:div w:id="1452164853">
              <w:marLeft w:val="0"/>
              <w:marRight w:val="0"/>
              <w:marTop w:val="0"/>
              <w:marBottom w:val="0"/>
              <w:divBdr>
                <w:top w:val="none" w:sz="0" w:space="0" w:color="auto"/>
                <w:left w:val="none" w:sz="0" w:space="0" w:color="auto"/>
                <w:bottom w:val="none" w:sz="0" w:space="0" w:color="auto"/>
                <w:right w:val="none" w:sz="0" w:space="0" w:color="auto"/>
              </w:divBdr>
            </w:div>
            <w:div w:id="1359887445">
              <w:marLeft w:val="0"/>
              <w:marRight w:val="0"/>
              <w:marTop w:val="0"/>
              <w:marBottom w:val="0"/>
              <w:divBdr>
                <w:top w:val="none" w:sz="0" w:space="0" w:color="auto"/>
                <w:left w:val="none" w:sz="0" w:space="0" w:color="auto"/>
                <w:bottom w:val="none" w:sz="0" w:space="0" w:color="auto"/>
                <w:right w:val="none" w:sz="0" w:space="0" w:color="auto"/>
              </w:divBdr>
            </w:div>
            <w:div w:id="511190784">
              <w:marLeft w:val="0"/>
              <w:marRight w:val="0"/>
              <w:marTop w:val="0"/>
              <w:marBottom w:val="0"/>
              <w:divBdr>
                <w:top w:val="none" w:sz="0" w:space="0" w:color="auto"/>
                <w:left w:val="none" w:sz="0" w:space="0" w:color="auto"/>
                <w:bottom w:val="none" w:sz="0" w:space="0" w:color="auto"/>
                <w:right w:val="none" w:sz="0" w:space="0" w:color="auto"/>
              </w:divBdr>
            </w:div>
            <w:div w:id="788282674">
              <w:marLeft w:val="0"/>
              <w:marRight w:val="0"/>
              <w:marTop w:val="0"/>
              <w:marBottom w:val="0"/>
              <w:divBdr>
                <w:top w:val="none" w:sz="0" w:space="0" w:color="auto"/>
                <w:left w:val="none" w:sz="0" w:space="0" w:color="auto"/>
                <w:bottom w:val="none" w:sz="0" w:space="0" w:color="auto"/>
                <w:right w:val="none" w:sz="0" w:space="0" w:color="auto"/>
              </w:divBdr>
            </w:div>
            <w:div w:id="1296640460">
              <w:marLeft w:val="0"/>
              <w:marRight w:val="0"/>
              <w:marTop w:val="0"/>
              <w:marBottom w:val="0"/>
              <w:divBdr>
                <w:top w:val="none" w:sz="0" w:space="0" w:color="auto"/>
                <w:left w:val="none" w:sz="0" w:space="0" w:color="auto"/>
                <w:bottom w:val="none" w:sz="0" w:space="0" w:color="auto"/>
                <w:right w:val="none" w:sz="0" w:space="0" w:color="auto"/>
              </w:divBdr>
            </w:div>
            <w:div w:id="122770098">
              <w:marLeft w:val="0"/>
              <w:marRight w:val="0"/>
              <w:marTop w:val="0"/>
              <w:marBottom w:val="0"/>
              <w:divBdr>
                <w:top w:val="none" w:sz="0" w:space="0" w:color="auto"/>
                <w:left w:val="none" w:sz="0" w:space="0" w:color="auto"/>
                <w:bottom w:val="none" w:sz="0" w:space="0" w:color="auto"/>
                <w:right w:val="none" w:sz="0" w:space="0" w:color="auto"/>
              </w:divBdr>
            </w:div>
            <w:div w:id="658269994">
              <w:marLeft w:val="0"/>
              <w:marRight w:val="0"/>
              <w:marTop w:val="0"/>
              <w:marBottom w:val="0"/>
              <w:divBdr>
                <w:top w:val="none" w:sz="0" w:space="0" w:color="auto"/>
                <w:left w:val="none" w:sz="0" w:space="0" w:color="auto"/>
                <w:bottom w:val="none" w:sz="0" w:space="0" w:color="auto"/>
                <w:right w:val="none" w:sz="0" w:space="0" w:color="auto"/>
              </w:divBdr>
            </w:div>
            <w:div w:id="1535145844">
              <w:marLeft w:val="0"/>
              <w:marRight w:val="0"/>
              <w:marTop w:val="0"/>
              <w:marBottom w:val="0"/>
              <w:divBdr>
                <w:top w:val="none" w:sz="0" w:space="0" w:color="auto"/>
                <w:left w:val="none" w:sz="0" w:space="0" w:color="auto"/>
                <w:bottom w:val="none" w:sz="0" w:space="0" w:color="auto"/>
                <w:right w:val="none" w:sz="0" w:space="0" w:color="auto"/>
              </w:divBdr>
            </w:div>
            <w:div w:id="1329289563">
              <w:marLeft w:val="0"/>
              <w:marRight w:val="0"/>
              <w:marTop w:val="0"/>
              <w:marBottom w:val="0"/>
              <w:divBdr>
                <w:top w:val="none" w:sz="0" w:space="0" w:color="auto"/>
                <w:left w:val="none" w:sz="0" w:space="0" w:color="auto"/>
                <w:bottom w:val="none" w:sz="0" w:space="0" w:color="auto"/>
                <w:right w:val="none" w:sz="0" w:space="0" w:color="auto"/>
              </w:divBdr>
            </w:div>
            <w:div w:id="712538138">
              <w:marLeft w:val="0"/>
              <w:marRight w:val="0"/>
              <w:marTop w:val="0"/>
              <w:marBottom w:val="0"/>
              <w:divBdr>
                <w:top w:val="none" w:sz="0" w:space="0" w:color="auto"/>
                <w:left w:val="none" w:sz="0" w:space="0" w:color="auto"/>
                <w:bottom w:val="none" w:sz="0" w:space="0" w:color="auto"/>
                <w:right w:val="none" w:sz="0" w:space="0" w:color="auto"/>
              </w:divBdr>
            </w:div>
            <w:div w:id="488594209">
              <w:marLeft w:val="0"/>
              <w:marRight w:val="0"/>
              <w:marTop w:val="0"/>
              <w:marBottom w:val="0"/>
              <w:divBdr>
                <w:top w:val="none" w:sz="0" w:space="0" w:color="auto"/>
                <w:left w:val="none" w:sz="0" w:space="0" w:color="auto"/>
                <w:bottom w:val="none" w:sz="0" w:space="0" w:color="auto"/>
                <w:right w:val="none" w:sz="0" w:space="0" w:color="auto"/>
              </w:divBdr>
            </w:div>
            <w:div w:id="701053712">
              <w:marLeft w:val="0"/>
              <w:marRight w:val="0"/>
              <w:marTop w:val="0"/>
              <w:marBottom w:val="0"/>
              <w:divBdr>
                <w:top w:val="none" w:sz="0" w:space="0" w:color="auto"/>
                <w:left w:val="none" w:sz="0" w:space="0" w:color="auto"/>
                <w:bottom w:val="none" w:sz="0" w:space="0" w:color="auto"/>
                <w:right w:val="none" w:sz="0" w:space="0" w:color="auto"/>
              </w:divBdr>
            </w:div>
            <w:div w:id="2006010768">
              <w:marLeft w:val="0"/>
              <w:marRight w:val="0"/>
              <w:marTop w:val="0"/>
              <w:marBottom w:val="0"/>
              <w:divBdr>
                <w:top w:val="none" w:sz="0" w:space="0" w:color="auto"/>
                <w:left w:val="none" w:sz="0" w:space="0" w:color="auto"/>
                <w:bottom w:val="none" w:sz="0" w:space="0" w:color="auto"/>
                <w:right w:val="none" w:sz="0" w:space="0" w:color="auto"/>
              </w:divBdr>
            </w:div>
            <w:div w:id="1644315659">
              <w:marLeft w:val="0"/>
              <w:marRight w:val="0"/>
              <w:marTop w:val="0"/>
              <w:marBottom w:val="0"/>
              <w:divBdr>
                <w:top w:val="none" w:sz="0" w:space="0" w:color="auto"/>
                <w:left w:val="none" w:sz="0" w:space="0" w:color="auto"/>
                <w:bottom w:val="none" w:sz="0" w:space="0" w:color="auto"/>
                <w:right w:val="none" w:sz="0" w:space="0" w:color="auto"/>
              </w:divBdr>
            </w:div>
            <w:div w:id="1934511395">
              <w:marLeft w:val="0"/>
              <w:marRight w:val="0"/>
              <w:marTop w:val="0"/>
              <w:marBottom w:val="0"/>
              <w:divBdr>
                <w:top w:val="none" w:sz="0" w:space="0" w:color="auto"/>
                <w:left w:val="none" w:sz="0" w:space="0" w:color="auto"/>
                <w:bottom w:val="none" w:sz="0" w:space="0" w:color="auto"/>
                <w:right w:val="none" w:sz="0" w:space="0" w:color="auto"/>
              </w:divBdr>
            </w:div>
            <w:div w:id="1719010137">
              <w:marLeft w:val="0"/>
              <w:marRight w:val="0"/>
              <w:marTop w:val="0"/>
              <w:marBottom w:val="0"/>
              <w:divBdr>
                <w:top w:val="none" w:sz="0" w:space="0" w:color="auto"/>
                <w:left w:val="none" w:sz="0" w:space="0" w:color="auto"/>
                <w:bottom w:val="none" w:sz="0" w:space="0" w:color="auto"/>
                <w:right w:val="none" w:sz="0" w:space="0" w:color="auto"/>
              </w:divBdr>
            </w:div>
            <w:div w:id="2088919502">
              <w:marLeft w:val="0"/>
              <w:marRight w:val="0"/>
              <w:marTop w:val="0"/>
              <w:marBottom w:val="0"/>
              <w:divBdr>
                <w:top w:val="none" w:sz="0" w:space="0" w:color="auto"/>
                <w:left w:val="none" w:sz="0" w:space="0" w:color="auto"/>
                <w:bottom w:val="none" w:sz="0" w:space="0" w:color="auto"/>
                <w:right w:val="none" w:sz="0" w:space="0" w:color="auto"/>
              </w:divBdr>
            </w:div>
            <w:div w:id="940450339">
              <w:marLeft w:val="0"/>
              <w:marRight w:val="0"/>
              <w:marTop w:val="0"/>
              <w:marBottom w:val="0"/>
              <w:divBdr>
                <w:top w:val="none" w:sz="0" w:space="0" w:color="auto"/>
                <w:left w:val="none" w:sz="0" w:space="0" w:color="auto"/>
                <w:bottom w:val="none" w:sz="0" w:space="0" w:color="auto"/>
                <w:right w:val="none" w:sz="0" w:space="0" w:color="auto"/>
              </w:divBdr>
            </w:div>
            <w:div w:id="579146166">
              <w:marLeft w:val="0"/>
              <w:marRight w:val="0"/>
              <w:marTop w:val="0"/>
              <w:marBottom w:val="0"/>
              <w:divBdr>
                <w:top w:val="none" w:sz="0" w:space="0" w:color="auto"/>
                <w:left w:val="none" w:sz="0" w:space="0" w:color="auto"/>
                <w:bottom w:val="none" w:sz="0" w:space="0" w:color="auto"/>
                <w:right w:val="none" w:sz="0" w:space="0" w:color="auto"/>
              </w:divBdr>
            </w:div>
            <w:div w:id="2093698734">
              <w:marLeft w:val="0"/>
              <w:marRight w:val="0"/>
              <w:marTop w:val="0"/>
              <w:marBottom w:val="0"/>
              <w:divBdr>
                <w:top w:val="none" w:sz="0" w:space="0" w:color="auto"/>
                <w:left w:val="none" w:sz="0" w:space="0" w:color="auto"/>
                <w:bottom w:val="none" w:sz="0" w:space="0" w:color="auto"/>
                <w:right w:val="none" w:sz="0" w:space="0" w:color="auto"/>
              </w:divBdr>
            </w:div>
            <w:div w:id="1990985262">
              <w:marLeft w:val="0"/>
              <w:marRight w:val="0"/>
              <w:marTop w:val="0"/>
              <w:marBottom w:val="0"/>
              <w:divBdr>
                <w:top w:val="none" w:sz="0" w:space="0" w:color="auto"/>
                <w:left w:val="none" w:sz="0" w:space="0" w:color="auto"/>
                <w:bottom w:val="none" w:sz="0" w:space="0" w:color="auto"/>
                <w:right w:val="none" w:sz="0" w:space="0" w:color="auto"/>
              </w:divBdr>
            </w:div>
            <w:div w:id="235021757">
              <w:marLeft w:val="0"/>
              <w:marRight w:val="0"/>
              <w:marTop w:val="0"/>
              <w:marBottom w:val="0"/>
              <w:divBdr>
                <w:top w:val="none" w:sz="0" w:space="0" w:color="auto"/>
                <w:left w:val="none" w:sz="0" w:space="0" w:color="auto"/>
                <w:bottom w:val="none" w:sz="0" w:space="0" w:color="auto"/>
                <w:right w:val="none" w:sz="0" w:space="0" w:color="auto"/>
              </w:divBdr>
            </w:div>
            <w:div w:id="1544514044">
              <w:marLeft w:val="0"/>
              <w:marRight w:val="0"/>
              <w:marTop w:val="0"/>
              <w:marBottom w:val="0"/>
              <w:divBdr>
                <w:top w:val="none" w:sz="0" w:space="0" w:color="auto"/>
                <w:left w:val="none" w:sz="0" w:space="0" w:color="auto"/>
                <w:bottom w:val="none" w:sz="0" w:space="0" w:color="auto"/>
                <w:right w:val="none" w:sz="0" w:space="0" w:color="auto"/>
              </w:divBdr>
            </w:div>
            <w:div w:id="200166168">
              <w:marLeft w:val="0"/>
              <w:marRight w:val="0"/>
              <w:marTop w:val="0"/>
              <w:marBottom w:val="0"/>
              <w:divBdr>
                <w:top w:val="none" w:sz="0" w:space="0" w:color="auto"/>
                <w:left w:val="none" w:sz="0" w:space="0" w:color="auto"/>
                <w:bottom w:val="none" w:sz="0" w:space="0" w:color="auto"/>
                <w:right w:val="none" w:sz="0" w:space="0" w:color="auto"/>
              </w:divBdr>
            </w:div>
            <w:div w:id="1776632947">
              <w:marLeft w:val="0"/>
              <w:marRight w:val="0"/>
              <w:marTop w:val="0"/>
              <w:marBottom w:val="0"/>
              <w:divBdr>
                <w:top w:val="none" w:sz="0" w:space="0" w:color="auto"/>
                <w:left w:val="none" w:sz="0" w:space="0" w:color="auto"/>
                <w:bottom w:val="none" w:sz="0" w:space="0" w:color="auto"/>
                <w:right w:val="none" w:sz="0" w:space="0" w:color="auto"/>
              </w:divBdr>
            </w:div>
            <w:div w:id="516507416">
              <w:marLeft w:val="0"/>
              <w:marRight w:val="0"/>
              <w:marTop w:val="0"/>
              <w:marBottom w:val="0"/>
              <w:divBdr>
                <w:top w:val="none" w:sz="0" w:space="0" w:color="auto"/>
                <w:left w:val="none" w:sz="0" w:space="0" w:color="auto"/>
                <w:bottom w:val="none" w:sz="0" w:space="0" w:color="auto"/>
                <w:right w:val="none" w:sz="0" w:space="0" w:color="auto"/>
              </w:divBdr>
            </w:div>
            <w:div w:id="138349480">
              <w:marLeft w:val="0"/>
              <w:marRight w:val="0"/>
              <w:marTop w:val="0"/>
              <w:marBottom w:val="0"/>
              <w:divBdr>
                <w:top w:val="none" w:sz="0" w:space="0" w:color="auto"/>
                <w:left w:val="none" w:sz="0" w:space="0" w:color="auto"/>
                <w:bottom w:val="none" w:sz="0" w:space="0" w:color="auto"/>
                <w:right w:val="none" w:sz="0" w:space="0" w:color="auto"/>
              </w:divBdr>
            </w:div>
            <w:div w:id="890772783">
              <w:marLeft w:val="0"/>
              <w:marRight w:val="0"/>
              <w:marTop w:val="0"/>
              <w:marBottom w:val="0"/>
              <w:divBdr>
                <w:top w:val="none" w:sz="0" w:space="0" w:color="auto"/>
                <w:left w:val="none" w:sz="0" w:space="0" w:color="auto"/>
                <w:bottom w:val="none" w:sz="0" w:space="0" w:color="auto"/>
                <w:right w:val="none" w:sz="0" w:space="0" w:color="auto"/>
              </w:divBdr>
            </w:div>
            <w:div w:id="792558550">
              <w:marLeft w:val="0"/>
              <w:marRight w:val="0"/>
              <w:marTop w:val="0"/>
              <w:marBottom w:val="0"/>
              <w:divBdr>
                <w:top w:val="none" w:sz="0" w:space="0" w:color="auto"/>
                <w:left w:val="none" w:sz="0" w:space="0" w:color="auto"/>
                <w:bottom w:val="none" w:sz="0" w:space="0" w:color="auto"/>
                <w:right w:val="none" w:sz="0" w:space="0" w:color="auto"/>
              </w:divBdr>
            </w:div>
            <w:div w:id="1820726068">
              <w:marLeft w:val="0"/>
              <w:marRight w:val="0"/>
              <w:marTop w:val="0"/>
              <w:marBottom w:val="0"/>
              <w:divBdr>
                <w:top w:val="none" w:sz="0" w:space="0" w:color="auto"/>
                <w:left w:val="none" w:sz="0" w:space="0" w:color="auto"/>
                <w:bottom w:val="none" w:sz="0" w:space="0" w:color="auto"/>
                <w:right w:val="none" w:sz="0" w:space="0" w:color="auto"/>
              </w:divBdr>
            </w:div>
            <w:div w:id="1226061439">
              <w:marLeft w:val="0"/>
              <w:marRight w:val="0"/>
              <w:marTop w:val="0"/>
              <w:marBottom w:val="0"/>
              <w:divBdr>
                <w:top w:val="none" w:sz="0" w:space="0" w:color="auto"/>
                <w:left w:val="none" w:sz="0" w:space="0" w:color="auto"/>
                <w:bottom w:val="none" w:sz="0" w:space="0" w:color="auto"/>
                <w:right w:val="none" w:sz="0" w:space="0" w:color="auto"/>
              </w:divBdr>
            </w:div>
            <w:div w:id="1144732513">
              <w:marLeft w:val="0"/>
              <w:marRight w:val="0"/>
              <w:marTop w:val="0"/>
              <w:marBottom w:val="0"/>
              <w:divBdr>
                <w:top w:val="none" w:sz="0" w:space="0" w:color="auto"/>
                <w:left w:val="none" w:sz="0" w:space="0" w:color="auto"/>
                <w:bottom w:val="none" w:sz="0" w:space="0" w:color="auto"/>
                <w:right w:val="none" w:sz="0" w:space="0" w:color="auto"/>
              </w:divBdr>
            </w:div>
            <w:div w:id="563294845">
              <w:marLeft w:val="0"/>
              <w:marRight w:val="0"/>
              <w:marTop w:val="0"/>
              <w:marBottom w:val="0"/>
              <w:divBdr>
                <w:top w:val="none" w:sz="0" w:space="0" w:color="auto"/>
                <w:left w:val="none" w:sz="0" w:space="0" w:color="auto"/>
                <w:bottom w:val="none" w:sz="0" w:space="0" w:color="auto"/>
                <w:right w:val="none" w:sz="0" w:space="0" w:color="auto"/>
              </w:divBdr>
            </w:div>
            <w:div w:id="2021009364">
              <w:marLeft w:val="0"/>
              <w:marRight w:val="0"/>
              <w:marTop w:val="0"/>
              <w:marBottom w:val="0"/>
              <w:divBdr>
                <w:top w:val="none" w:sz="0" w:space="0" w:color="auto"/>
                <w:left w:val="none" w:sz="0" w:space="0" w:color="auto"/>
                <w:bottom w:val="none" w:sz="0" w:space="0" w:color="auto"/>
                <w:right w:val="none" w:sz="0" w:space="0" w:color="auto"/>
              </w:divBdr>
            </w:div>
            <w:div w:id="221644944">
              <w:marLeft w:val="0"/>
              <w:marRight w:val="0"/>
              <w:marTop w:val="0"/>
              <w:marBottom w:val="0"/>
              <w:divBdr>
                <w:top w:val="none" w:sz="0" w:space="0" w:color="auto"/>
                <w:left w:val="none" w:sz="0" w:space="0" w:color="auto"/>
                <w:bottom w:val="none" w:sz="0" w:space="0" w:color="auto"/>
                <w:right w:val="none" w:sz="0" w:space="0" w:color="auto"/>
              </w:divBdr>
            </w:div>
            <w:div w:id="2051227322">
              <w:marLeft w:val="0"/>
              <w:marRight w:val="0"/>
              <w:marTop w:val="0"/>
              <w:marBottom w:val="0"/>
              <w:divBdr>
                <w:top w:val="none" w:sz="0" w:space="0" w:color="auto"/>
                <w:left w:val="none" w:sz="0" w:space="0" w:color="auto"/>
                <w:bottom w:val="none" w:sz="0" w:space="0" w:color="auto"/>
                <w:right w:val="none" w:sz="0" w:space="0" w:color="auto"/>
              </w:divBdr>
            </w:div>
            <w:div w:id="215361519">
              <w:marLeft w:val="0"/>
              <w:marRight w:val="0"/>
              <w:marTop w:val="0"/>
              <w:marBottom w:val="0"/>
              <w:divBdr>
                <w:top w:val="none" w:sz="0" w:space="0" w:color="auto"/>
                <w:left w:val="none" w:sz="0" w:space="0" w:color="auto"/>
                <w:bottom w:val="none" w:sz="0" w:space="0" w:color="auto"/>
                <w:right w:val="none" w:sz="0" w:space="0" w:color="auto"/>
              </w:divBdr>
            </w:div>
            <w:div w:id="399521570">
              <w:marLeft w:val="0"/>
              <w:marRight w:val="0"/>
              <w:marTop w:val="0"/>
              <w:marBottom w:val="0"/>
              <w:divBdr>
                <w:top w:val="none" w:sz="0" w:space="0" w:color="auto"/>
                <w:left w:val="none" w:sz="0" w:space="0" w:color="auto"/>
                <w:bottom w:val="none" w:sz="0" w:space="0" w:color="auto"/>
                <w:right w:val="none" w:sz="0" w:space="0" w:color="auto"/>
              </w:divBdr>
            </w:div>
            <w:div w:id="878710880">
              <w:marLeft w:val="0"/>
              <w:marRight w:val="0"/>
              <w:marTop w:val="0"/>
              <w:marBottom w:val="0"/>
              <w:divBdr>
                <w:top w:val="none" w:sz="0" w:space="0" w:color="auto"/>
                <w:left w:val="none" w:sz="0" w:space="0" w:color="auto"/>
                <w:bottom w:val="none" w:sz="0" w:space="0" w:color="auto"/>
                <w:right w:val="none" w:sz="0" w:space="0" w:color="auto"/>
              </w:divBdr>
            </w:div>
            <w:div w:id="1292053580">
              <w:marLeft w:val="0"/>
              <w:marRight w:val="0"/>
              <w:marTop w:val="0"/>
              <w:marBottom w:val="0"/>
              <w:divBdr>
                <w:top w:val="none" w:sz="0" w:space="0" w:color="auto"/>
                <w:left w:val="none" w:sz="0" w:space="0" w:color="auto"/>
                <w:bottom w:val="none" w:sz="0" w:space="0" w:color="auto"/>
                <w:right w:val="none" w:sz="0" w:space="0" w:color="auto"/>
              </w:divBdr>
            </w:div>
            <w:div w:id="2105494815">
              <w:marLeft w:val="0"/>
              <w:marRight w:val="0"/>
              <w:marTop w:val="0"/>
              <w:marBottom w:val="0"/>
              <w:divBdr>
                <w:top w:val="none" w:sz="0" w:space="0" w:color="auto"/>
                <w:left w:val="none" w:sz="0" w:space="0" w:color="auto"/>
                <w:bottom w:val="none" w:sz="0" w:space="0" w:color="auto"/>
                <w:right w:val="none" w:sz="0" w:space="0" w:color="auto"/>
              </w:divBdr>
            </w:div>
            <w:div w:id="716275017">
              <w:marLeft w:val="0"/>
              <w:marRight w:val="0"/>
              <w:marTop w:val="0"/>
              <w:marBottom w:val="0"/>
              <w:divBdr>
                <w:top w:val="none" w:sz="0" w:space="0" w:color="auto"/>
                <w:left w:val="none" w:sz="0" w:space="0" w:color="auto"/>
                <w:bottom w:val="none" w:sz="0" w:space="0" w:color="auto"/>
                <w:right w:val="none" w:sz="0" w:space="0" w:color="auto"/>
              </w:divBdr>
            </w:div>
            <w:div w:id="31268913">
              <w:marLeft w:val="0"/>
              <w:marRight w:val="0"/>
              <w:marTop w:val="0"/>
              <w:marBottom w:val="0"/>
              <w:divBdr>
                <w:top w:val="none" w:sz="0" w:space="0" w:color="auto"/>
                <w:left w:val="none" w:sz="0" w:space="0" w:color="auto"/>
                <w:bottom w:val="none" w:sz="0" w:space="0" w:color="auto"/>
                <w:right w:val="none" w:sz="0" w:space="0" w:color="auto"/>
              </w:divBdr>
            </w:div>
            <w:div w:id="224687042">
              <w:marLeft w:val="0"/>
              <w:marRight w:val="0"/>
              <w:marTop w:val="0"/>
              <w:marBottom w:val="0"/>
              <w:divBdr>
                <w:top w:val="none" w:sz="0" w:space="0" w:color="auto"/>
                <w:left w:val="none" w:sz="0" w:space="0" w:color="auto"/>
                <w:bottom w:val="none" w:sz="0" w:space="0" w:color="auto"/>
                <w:right w:val="none" w:sz="0" w:space="0" w:color="auto"/>
              </w:divBdr>
            </w:div>
            <w:div w:id="82576929">
              <w:marLeft w:val="0"/>
              <w:marRight w:val="0"/>
              <w:marTop w:val="0"/>
              <w:marBottom w:val="0"/>
              <w:divBdr>
                <w:top w:val="none" w:sz="0" w:space="0" w:color="auto"/>
                <w:left w:val="none" w:sz="0" w:space="0" w:color="auto"/>
                <w:bottom w:val="none" w:sz="0" w:space="0" w:color="auto"/>
                <w:right w:val="none" w:sz="0" w:space="0" w:color="auto"/>
              </w:divBdr>
            </w:div>
            <w:div w:id="810707808">
              <w:marLeft w:val="0"/>
              <w:marRight w:val="0"/>
              <w:marTop w:val="0"/>
              <w:marBottom w:val="0"/>
              <w:divBdr>
                <w:top w:val="none" w:sz="0" w:space="0" w:color="auto"/>
                <w:left w:val="none" w:sz="0" w:space="0" w:color="auto"/>
                <w:bottom w:val="none" w:sz="0" w:space="0" w:color="auto"/>
                <w:right w:val="none" w:sz="0" w:space="0" w:color="auto"/>
              </w:divBdr>
            </w:div>
            <w:div w:id="1626622859">
              <w:marLeft w:val="0"/>
              <w:marRight w:val="0"/>
              <w:marTop w:val="0"/>
              <w:marBottom w:val="0"/>
              <w:divBdr>
                <w:top w:val="none" w:sz="0" w:space="0" w:color="auto"/>
                <w:left w:val="none" w:sz="0" w:space="0" w:color="auto"/>
                <w:bottom w:val="none" w:sz="0" w:space="0" w:color="auto"/>
                <w:right w:val="none" w:sz="0" w:space="0" w:color="auto"/>
              </w:divBdr>
            </w:div>
            <w:div w:id="1015497536">
              <w:marLeft w:val="0"/>
              <w:marRight w:val="0"/>
              <w:marTop w:val="0"/>
              <w:marBottom w:val="0"/>
              <w:divBdr>
                <w:top w:val="none" w:sz="0" w:space="0" w:color="auto"/>
                <w:left w:val="none" w:sz="0" w:space="0" w:color="auto"/>
                <w:bottom w:val="none" w:sz="0" w:space="0" w:color="auto"/>
                <w:right w:val="none" w:sz="0" w:space="0" w:color="auto"/>
              </w:divBdr>
            </w:div>
            <w:div w:id="419178058">
              <w:marLeft w:val="0"/>
              <w:marRight w:val="0"/>
              <w:marTop w:val="0"/>
              <w:marBottom w:val="0"/>
              <w:divBdr>
                <w:top w:val="none" w:sz="0" w:space="0" w:color="auto"/>
                <w:left w:val="none" w:sz="0" w:space="0" w:color="auto"/>
                <w:bottom w:val="none" w:sz="0" w:space="0" w:color="auto"/>
                <w:right w:val="none" w:sz="0" w:space="0" w:color="auto"/>
              </w:divBdr>
            </w:div>
            <w:div w:id="1767077250">
              <w:marLeft w:val="0"/>
              <w:marRight w:val="0"/>
              <w:marTop w:val="0"/>
              <w:marBottom w:val="0"/>
              <w:divBdr>
                <w:top w:val="none" w:sz="0" w:space="0" w:color="auto"/>
                <w:left w:val="none" w:sz="0" w:space="0" w:color="auto"/>
                <w:bottom w:val="none" w:sz="0" w:space="0" w:color="auto"/>
                <w:right w:val="none" w:sz="0" w:space="0" w:color="auto"/>
              </w:divBdr>
            </w:div>
            <w:div w:id="828522767">
              <w:marLeft w:val="0"/>
              <w:marRight w:val="0"/>
              <w:marTop w:val="0"/>
              <w:marBottom w:val="0"/>
              <w:divBdr>
                <w:top w:val="none" w:sz="0" w:space="0" w:color="auto"/>
                <w:left w:val="none" w:sz="0" w:space="0" w:color="auto"/>
                <w:bottom w:val="none" w:sz="0" w:space="0" w:color="auto"/>
                <w:right w:val="none" w:sz="0" w:space="0" w:color="auto"/>
              </w:divBdr>
            </w:div>
            <w:div w:id="1874998949">
              <w:marLeft w:val="0"/>
              <w:marRight w:val="0"/>
              <w:marTop w:val="0"/>
              <w:marBottom w:val="0"/>
              <w:divBdr>
                <w:top w:val="none" w:sz="0" w:space="0" w:color="auto"/>
                <w:left w:val="none" w:sz="0" w:space="0" w:color="auto"/>
                <w:bottom w:val="none" w:sz="0" w:space="0" w:color="auto"/>
                <w:right w:val="none" w:sz="0" w:space="0" w:color="auto"/>
              </w:divBdr>
            </w:div>
            <w:div w:id="1752770414">
              <w:marLeft w:val="0"/>
              <w:marRight w:val="0"/>
              <w:marTop w:val="0"/>
              <w:marBottom w:val="0"/>
              <w:divBdr>
                <w:top w:val="none" w:sz="0" w:space="0" w:color="auto"/>
                <w:left w:val="none" w:sz="0" w:space="0" w:color="auto"/>
                <w:bottom w:val="none" w:sz="0" w:space="0" w:color="auto"/>
                <w:right w:val="none" w:sz="0" w:space="0" w:color="auto"/>
              </w:divBdr>
            </w:div>
            <w:div w:id="733937798">
              <w:marLeft w:val="0"/>
              <w:marRight w:val="0"/>
              <w:marTop w:val="0"/>
              <w:marBottom w:val="0"/>
              <w:divBdr>
                <w:top w:val="none" w:sz="0" w:space="0" w:color="auto"/>
                <w:left w:val="none" w:sz="0" w:space="0" w:color="auto"/>
                <w:bottom w:val="none" w:sz="0" w:space="0" w:color="auto"/>
                <w:right w:val="none" w:sz="0" w:space="0" w:color="auto"/>
              </w:divBdr>
            </w:div>
            <w:div w:id="175077030">
              <w:marLeft w:val="0"/>
              <w:marRight w:val="0"/>
              <w:marTop w:val="0"/>
              <w:marBottom w:val="0"/>
              <w:divBdr>
                <w:top w:val="none" w:sz="0" w:space="0" w:color="auto"/>
                <w:left w:val="none" w:sz="0" w:space="0" w:color="auto"/>
                <w:bottom w:val="none" w:sz="0" w:space="0" w:color="auto"/>
                <w:right w:val="none" w:sz="0" w:space="0" w:color="auto"/>
              </w:divBdr>
            </w:div>
            <w:div w:id="1575702299">
              <w:marLeft w:val="0"/>
              <w:marRight w:val="0"/>
              <w:marTop w:val="0"/>
              <w:marBottom w:val="0"/>
              <w:divBdr>
                <w:top w:val="none" w:sz="0" w:space="0" w:color="auto"/>
                <w:left w:val="none" w:sz="0" w:space="0" w:color="auto"/>
                <w:bottom w:val="none" w:sz="0" w:space="0" w:color="auto"/>
                <w:right w:val="none" w:sz="0" w:space="0" w:color="auto"/>
              </w:divBdr>
            </w:div>
            <w:div w:id="1596358417">
              <w:marLeft w:val="0"/>
              <w:marRight w:val="0"/>
              <w:marTop w:val="0"/>
              <w:marBottom w:val="0"/>
              <w:divBdr>
                <w:top w:val="none" w:sz="0" w:space="0" w:color="auto"/>
                <w:left w:val="none" w:sz="0" w:space="0" w:color="auto"/>
                <w:bottom w:val="none" w:sz="0" w:space="0" w:color="auto"/>
                <w:right w:val="none" w:sz="0" w:space="0" w:color="auto"/>
              </w:divBdr>
            </w:div>
            <w:div w:id="1641766935">
              <w:marLeft w:val="0"/>
              <w:marRight w:val="0"/>
              <w:marTop w:val="0"/>
              <w:marBottom w:val="0"/>
              <w:divBdr>
                <w:top w:val="none" w:sz="0" w:space="0" w:color="auto"/>
                <w:left w:val="none" w:sz="0" w:space="0" w:color="auto"/>
                <w:bottom w:val="none" w:sz="0" w:space="0" w:color="auto"/>
                <w:right w:val="none" w:sz="0" w:space="0" w:color="auto"/>
              </w:divBdr>
            </w:div>
            <w:div w:id="4092267">
              <w:marLeft w:val="0"/>
              <w:marRight w:val="0"/>
              <w:marTop w:val="0"/>
              <w:marBottom w:val="0"/>
              <w:divBdr>
                <w:top w:val="none" w:sz="0" w:space="0" w:color="auto"/>
                <w:left w:val="none" w:sz="0" w:space="0" w:color="auto"/>
                <w:bottom w:val="none" w:sz="0" w:space="0" w:color="auto"/>
                <w:right w:val="none" w:sz="0" w:space="0" w:color="auto"/>
              </w:divBdr>
            </w:div>
            <w:div w:id="792140518">
              <w:marLeft w:val="0"/>
              <w:marRight w:val="0"/>
              <w:marTop w:val="0"/>
              <w:marBottom w:val="0"/>
              <w:divBdr>
                <w:top w:val="none" w:sz="0" w:space="0" w:color="auto"/>
                <w:left w:val="none" w:sz="0" w:space="0" w:color="auto"/>
                <w:bottom w:val="none" w:sz="0" w:space="0" w:color="auto"/>
                <w:right w:val="none" w:sz="0" w:space="0" w:color="auto"/>
              </w:divBdr>
            </w:div>
            <w:div w:id="203056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597675">
      <w:bodyDiv w:val="1"/>
      <w:marLeft w:val="0"/>
      <w:marRight w:val="0"/>
      <w:marTop w:val="0"/>
      <w:marBottom w:val="0"/>
      <w:divBdr>
        <w:top w:val="none" w:sz="0" w:space="0" w:color="auto"/>
        <w:left w:val="none" w:sz="0" w:space="0" w:color="auto"/>
        <w:bottom w:val="none" w:sz="0" w:space="0" w:color="auto"/>
        <w:right w:val="none" w:sz="0" w:space="0" w:color="auto"/>
      </w:divBdr>
    </w:div>
    <w:div w:id="21330108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vietnix.vn/javascript-la-gi/" TargetMode="External"/><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oleObject" Target="embeddings/oleObject2.bin"/><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hyperlink" Target="https://getbootstrap.com/docs/4.5/examples/checkout/" TargetMode="External"/><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61.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4.jpe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oleObject" Target="embeddings/oleObject1.bin"/><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hyperlink" Target="https://stackoverflow.com/" TargetMode="External"/><Relationship Id="rId79" Type="http://schemas.openxmlformats.org/officeDocument/2006/relationships/hyperlink" Target="https://viettuts.vn/nodejs/restful-api-trong-nodejs" TargetMode="External"/><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hyperlink" Target="https://tailieu.vn/doc/bao-cao-do-an-xay-dung-website-ban-may-tinh-va-cac-thiet-bi-mang-1649849.html" TargetMode="External"/><Relationship Id="rId10" Type="http://schemas.openxmlformats.org/officeDocument/2006/relationships/image" Target="media/image3.png"/><Relationship Id="rId19" Type="http://schemas.openxmlformats.org/officeDocument/2006/relationships/image" Target="media/image11.jpe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emf"/><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hyperlink" Target="https://viblo.asia/p/post-request-su-dung-postman-L4x5xw41lBM" TargetMode="External"/><Relationship Id="rId81" Type="http://schemas.openxmlformats.org/officeDocument/2006/relationships/hyperlink" Target="https://www.academia.edu/8408626/%C4%90%E1%BB%93_%C3%A1n_x%C3%A2y_d%E1%BB%B1ng_website_b%C3%A1n_%C4%91i%E1%BB%87n_tho%E1%BA%A1i"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hyperlink" Target="https://www.w3schools.com/jsref/api_fetch.asp" TargetMode="External"/><Relationship Id="rId8" Type="http://schemas.openxmlformats.org/officeDocument/2006/relationships/image" Target="media/image1.png"/><Relationship Id="rId51" Type="http://schemas.openxmlformats.org/officeDocument/2006/relationships/image" Target="media/image43.jpeg"/><Relationship Id="rId72" Type="http://schemas.openxmlformats.org/officeDocument/2006/relationships/image" Target="media/image62.png"/><Relationship Id="rId80" Type="http://schemas.openxmlformats.org/officeDocument/2006/relationships/hyperlink" Target="https://www.studocu.com/vn/document/truong-dai-hoc-cong-nghe-thong-tin-dai-hoc-quoc-gia-thanh-pho-ho-chi-minh/thiet-ke-giao-dien/bao-cao-do-an-phan-tich-quan-ly-ban-hang/36373915"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5.emf"/><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hyperlink" Target="https://viblo.asia/p/api-1Je5EP0YlnL"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gif"/><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A8C946-EC5C-4FDB-90CE-A464725E5B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9</TotalTime>
  <Pages>64</Pages>
  <Words>5964</Words>
  <Characters>33995</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ung Pro</dc:creator>
  <cp:keywords/>
  <dc:description/>
  <cp:lastModifiedBy>Sáng</cp:lastModifiedBy>
  <cp:revision>45</cp:revision>
  <dcterms:created xsi:type="dcterms:W3CDTF">2023-05-12T07:55:00Z</dcterms:created>
  <dcterms:modified xsi:type="dcterms:W3CDTF">2023-06-04T15:32:00Z</dcterms:modified>
</cp:coreProperties>
</file>